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10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1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2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3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4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5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6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7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8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9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20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1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2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3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4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5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6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9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331" r:id="rId2"/>
    <p:sldId id="332" r:id="rId3"/>
    <p:sldId id="333" r:id="rId4"/>
    <p:sldId id="376" r:id="rId5"/>
    <p:sldId id="377" r:id="rId6"/>
    <p:sldId id="378" r:id="rId7"/>
    <p:sldId id="379" r:id="rId8"/>
    <p:sldId id="334" r:id="rId9"/>
    <p:sldId id="343" r:id="rId10"/>
    <p:sldId id="336" r:id="rId11"/>
    <p:sldId id="338" r:id="rId12"/>
    <p:sldId id="341" r:id="rId13"/>
    <p:sldId id="337" r:id="rId14"/>
    <p:sldId id="342" r:id="rId15"/>
    <p:sldId id="340" r:id="rId16"/>
    <p:sldId id="339" r:id="rId17"/>
    <p:sldId id="344" r:id="rId18"/>
    <p:sldId id="345" r:id="rId19"/>
    <p:sldId id="346" r:id="rId20"/>
    <p:sldId id="347" r:id="rId21"/>
    <p:sldId id="380" r:id="rId22"/>
    <p:sldId id="348" r:id="rId23"/>
    <p:sldId id="349" r:id="rId24"/>
    <p:sldId id="384" r:id="rId25"/>
    <p:sldId id="387" r:id="rId26"/>
    <p:sldId id="390" r:id="rId27"/>
    <p:sldId id="391" r:id="rId28"/>
    <p:sldId id="351" r:id="rId29"/>
    <p:sldId id="352" r:id="rId30"/>
    <p:sldId id="353" r:id="rId31"/>
    <p:sldId id="392" r:id="rId32"/>
    <p:sldId id="354" r:id="rId33"/>
    <p:sldId id="355" r:id="rId34"/>
    <p:sldId id="356" r:id="rId35"/>
    <p:sldId id="358" r:id="rId36"/>
    <p:sldId id="359" r:id="rId37"/>
    <p:sldId id="360" r:id="rId38"/>
    <p:sldId id="361" r:id="rId39"/>
    <p:sldId id="362" r:id="rId40"/>
    <p:sldId id="363" r:id="rId41"/>
    <p:sldId id="364" r:id="rId42"/>
    <p:sldId id="365" r:id="rId43"/>
    <p:sldId id="366" r:id="rId44"/>
    <p:sldId id="357" r:id="rId45"/>
    <p:sldId id="367" r:id="rId46"/>
    <p:sldId id="368" r:id="rId47"/>
    <p:sldId id="369" r:id="rId48"/>
    <p:sldId id="370" r:id="rId49"/>
    <p:sldId id="371" r:id="rId50"/>
    <p:sldId id="393" r:id="rId51"/>
    <p:sldId id="372" r:id="rId52"/>
    <p:sldId id="374" r:id="rId53"/>
    <p:sldId id="373" r:id="rId54"/>
    <p:sldId id="375" r:id="rId55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18E17"/>
    <a:srgbClr val="FFFF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84" d="100"/>
          <a:sy n="84" d="100"/>
        </p:scale>
        <p:origin x="960" y="7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80" d="100"/>
        <a:sy n="80" d="100"/>
      </p:scale>
      <p:origin x="0" y="1584"/>
    </p:cViewPr>
  </p:sorterViewPr>
  <p:notesViewPr>
    <p:cSldViewPr snapToGrid="0">
      <p:cViewPr varScale="1">
        <p:scale>
          <a:sx n="83" d="100"/>
          <a:sy n="83" d="100"/>
        </p:scale>
        <p:origin x="-2652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g"/><Relationship Id="rId3" Type="http://schemas.openxmlformats.org/officeDocument/2006/relationships/slide" Target="../slides/slide14.xml"/><Relationship Id="rId7" Type="http://schemas.openxmlformats.org/officeDocument/2006/relationships/image" Target="../media/image7.jpg"/><Relationship Id="rId2" Type="http://schemas.openxmlformats.org/officeDocument/2006/relationships/slide" Target="../slides/slide11.xml"/><Relationship Id="rId1" Type="http://schemas.openxmlformats.org/officeDocument/2006/relationships/slide" Target="../slides/slide3.xml"/><Relationship Id="rId6" Type="http://schemas.openxmlformats.org/officeDocument/2006/relationships/image" Target="../media/image6.png"/><Relationship Id="rId5" Type="http://schemas.openxmlformats.org/officeDocument/2006/relationships/slide" Target="../slides/slide51.xml"/><Relationship Id="rId10" Type="http://schemas.openxmlformats.org/officeDocument/2006/relationships/image" Target="../media/image10.png"/><Relationship Id="rId4" Type="http://schemas.openxmlformats.org/officeDocument/2006/relationships/slide" Target="../slides/slide29.xml"/><Relationship Id="rId9" Type="http://schemas.openxmlformats.org/officeDocument/2006/relationships/image" Target="../media/image9.jpg"/></Relationships>
</file>

<file path=ppt/diagrams/_rels/data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g"/><Relationship Id="rId1" Type="http://schemas.openxmlformats.org/officeDocument/2006/relationships/image" Target="../media/image38.jp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ata9.x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image" Target="../media/image6.png"/><Relationship Id="rId5" Type="http://schemas.openxmlformats.org/officeDocument/2006/relationships/image" Target="../media/image10.png"/><Relationship Id="rId4" Type="http://schemas.openxmlformats.org/officeDocument/2006/relationships/image" Target="../media/image9.jp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image" Target="../media/image11.jpg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diagrams/_rels/drawing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g"/><Relationship Id="rId1" Type="http://schemas.openxmlformats.org/officeDocument/2006/relationships/image" Target="../media/image38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FA0286E-33F1-4958-B0D6-FDA831496300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es-ES"/>
        </a:p>
      </dgm:t>
    </dgm:pt>
    <dgm:pt modelId="{BD255821-ACB7-4949-A4D9-33F165A8BA76}">
      <dgm:prSet phldrT="[Texto]" custT="1"/>
      <dgm:spPr/>
      <dgm:t>
        <a:bodyPr/>
        <a:lstStyle/>
        <a:p>
          <a:r>
            <a:rPr lang="es-ES" sz="3600" u="none" kern="1200">
              <a:latin typeface="Calibri" panose="020F0502020204030204"/>
              <a:ea typeface="+mn-ea"/>
              <a:cs typeface="+mn-cs"/>
            </a:rPr>
            <a:t>Introducción</a:t>
          </a:r>
          <a:endParaRPr lang="es-ES" sz="3600" u="none" kern="1200" dirty="0">
            <a:latin typeface="Calibri" panose="020F0502020204030204"/>
            <a:ea typeface="+mn-ea"/>
            <a:cs typeface="+mn-cs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FAEC6C14-1A39-4DBB-806D-039C79689822}" type="parTrans" cxnId="{256E7C65-5F7A-483A-AF1F-65B74B302E35}">
      <dgm:prSet/>
      <dgm:spPr/>
      <dgm:t>
        <a:bodyPr/>
        <a:lstStyle/>
        <a:p>
          <a:endParaRPr lang="es-ES" sz="1800"/>
        </a:p>
      </dgm:t>
    </dgm:pt>
    <dgm:pt modelId="{E921DA32-CAE9-4DF1-B875-6D0D640BCCE7}" type="sibTrans" cxnId="{256E7C65-5F7A-483A-AF1F-65B74B302E35}">
      <dgm:prSet/>
      <dgm:spPr/>
      <dgm:t>
        <a:bodyPr/>
        <a:lstStyle/>
        <a:p>
          <a:endParaRPr lang="es-ES" sz="1800"/>
        </a:p>
      </dgm:t>
    </dgm:pt>
    <dgm:pt modelId="{5142CE0E-0F70-4632-A628-E5BAA115F3F3}">
      <dgm:prSet phldrT="[Texto]" custT="1"/>
      <dgm:spPr/>
      <dgm:t>
        <a:bodyPr/>
        <a:lstStyle/>
        <a:p>
          <a:r>
            <a:rPr lang="es-ES" sz="3600" dirty="0"/>
            <a:t>Objetivos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A1B46FD4-5197-415B-86BB-188907CFC041}" type="parTrans" cxnId="{749AB2AB-B7FF-4AFD-8FBC-7244A5FAFF5F}">
      <dgm:prSet/>
      <dgm:spPr/>
      <dgm:t>
        <a:bodyPr/>
        <a:lstStyle/>
        <a:p>
          <a:endParaRPr lang="es-ES" sz="1800"/>
        </a:p>
      </dgm:t>
    </dgm:pt>
    <dgm:pt modelId="{CA382D74-2A92-4B2A-83BA-3EFF868F198C}" type="sibTrans" cxnId="{749AB2AB-B7FF-4AFD-8FBC-7244A5FAFF5F}">
      <dgm:prSet/>
      <dgm:spPr/>
      <dgm:t>
        <a:bodyPr/>
        <a:lstStyle/>
        <a:p>
          <a:endParaRPr lang="es-ES" sz="1800"/>
        </a:p>
      </dgm:t>
    </dgm:pt>
    <dgm:pt modelId="{2DD1D6C0-BA77-4C2C-B356-D059275EEC89}">
      <dgm:prSet custT="1"/>
      <dgm:spPr/>
      <dgm:t>
        <a:bodyPr/>
        <a:lstStyle/>
        <a:p>
          <a:r>
            <a:rPr lang="es-ES" sz="3600" dirty="0"/>
            <a:t>Metodología</a:t>
          </a: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98DCA5F6-DC4A-498C-BB85-3DE2AB0DE50E}" type="parTrans" cxnId="{FE139768-29DD-4B74-8817-EFC07426EBDC}">
      <dgm:prSet/>
      <dgm:spPr/>
      <dgm:t>
        <a:bodyPr/>
        <a:lstStyle/>
        <a:p>
          <a:endParaRPr lang="es-ES" sz="1800"/>
        </a:p>
      </dgm:t>
    </dgm:pt>
    <dgm:pt modelId="{CA12539B-A6B2-44E5-922A-BF8493013111}" type="sibTrans" cxnId="{FE139768-29DD-4B74-8817-EFC07426EBDC}">
      <dgm:prSet/>
      <dgm:spPr/>
      <dgm:t>
        <a:bodyPr/>
        <a:lstStyle/>
        <a:p>
          <a:endParaRPr lang="es-ES" sz="1800"/>
        </a:p>
      </dgm:t>
    </dgm:pt>
    <dgm:pt modelId="{E0A5FF88-B5B8-49C5-AA2F-39CB2C460E71}">
      <dgm:prSet/>
      <dgm:spPr/>
      <dgm:t>
        <a:bodyPr/>
        <a:lstStyle/>
        <a:p>
          <a:r>
            <a:rPr lang="es-ES" dirty="0"/>
            <a:t>Resultados y discusiones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4" action="ppaction://hlinksldjump"/>
          </dgm14:cNvPr>
        </a:ext>
      </dgm:extLst>
    </dgm:pt>
    <dgm:pt modelId="{11924D7A-6417-4F3C-97DF-7656E3E6277D}" type="parTrans" cxnId="{6CF9714C-11D8-4993-A1FF-CD60F009479F}">
      <dgm:prSet/>
      <dgm:spPr/>
      <dgm:t>
        <a:bodyPr/>
        <a:lstStyle/>
        <a:p>
          <a:endParaRPr lang="es-EC"/>
        </a:p>
      </dgm:t>
    </dgm:pt>
    <dgm:pt modelId="{C2FABFA3-154C-45FC-BD8A-1AFA672375FD}" type="sibTrans" cxnId="{6CF9714C-11D8-4993-A1FF-CD60F009479F}">
      <dgm:prSet/>
      <dgm:spPr/>
      <dgm:t>
        <a:bodyPr/>
        <a:lstStyle/>
        <a:p>
          <a:endParaRPr lang="es-EC"/>
        </a:p>
      </dgm:t>
    </dgm:pt>
    <dgm:pt modelId="{73ED2EEC-E495-4D28-AB66-2F74461D8D1D}">
      <dgm:prSet/>
      <dgm:spPr/>
      <dgm:t>
        <a:bodyPr/>
        <a:lstStyle/>
        <a:p>
          <a:r>
            <a:rPr lang="es-ES" dirty="0"/>
            <a:t>Conclusiones y recomendaciones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5" action="ppaction://hlinksldjump"/>
          </dgm14:cNvPr>
        </a:ext>
      </dgm:extLst>
    </dgm:pt>
    <dgm:pt modelId="{749498A9-33A6-4DDF-AE4A-00D110197492}" type="parTrans" cxnId="{12CAA829-9C10-4EA6-B152-91619202A249}">
      <dgm:prSet/>
      <dgm:spPr/>
      <dgm:t>
        <a:bodyPr/>
        <a:lstStyle/>
        <a:p>
          <a:endParaRPr lang="es-EC"/>
        </a:p>
      </dgm:t>
    </dgm:pt>
    <dgm:pt modelId="{590A2FDF-EAD6-4B1E-9CD3-E59710D9D5A8}" type="sibTrans" cxnId="{12CAA829-9C10-4EA6-B152-91619202A249}">
      <dgm:prSet/>
      <dgm:spPr/>
      <dgm:t>
        <a:bodyPr/>
        <a:lstStyle/>
        <a:p>
          <a:endParaRPr lang="es-EC"/>
        </a:p>
      </dgm:t>
    </dgm:pt>
    <dgm:pt modelId="{91673FD4-401F-4033-ADB2-AC4ABA528441}" type="pres">
      <dgm:prSet presAssocID="{FFA0286E-33F1-4958-B0D6-FDA831496300}" presName="Name0" presStyleCnt="0">
        <dgm:presLayoutVars>
          <dgm:chMax val="7"/>
          <dgm:chPref val="7"/>
          <dgm:dir/>
        </dgm:presLayoutVars>
      </dgm:prSet>
      <dgm:spPr/>
    </dgm:pt>
    <dgm:pt modelId="{829A8BB5-A6CF-4D57-917F-9B53E058956B}" type="pres">
      <dgm:prSet presAssocID="{FFA0286E-33F1-4958-B0D6-FDA831496300}" presName="Name1" presStyleCnt="0"/>
      <dgm:spPr/>
    </dgm:pt>
    <dgm:pt modelId="{DEAE5972-AE08-41BF-8C05-689946937764}" type="pres">
      <dgm:prSet presAssocID="{FFA0286E-33F1-4958-B0D6-FDA831496300}" presName="cycle" presStyleCnt="0"/>
      <dgm:spPr/>
    </dgm:pt>
    <dgm:pt modelId="{3A9BB47D-9E7B-434A-9F4A-BC9C04A51692}" type="pres">
      <dgm:prSet presAssocID="{FFA0286E-33F1-4958-B0D6-FDA831496300}" presName="srcNode" presStyleLbl="node1" presStyleIdx="0" presStyleCnt="5"/>
      <dgm:spPr/>
    </dgm:pt>
    <dgm:pt modelId="{740F451C-ACD0-45C4-A34B-9300CCB9DC6F}" type="pres">
      <dgm:prSet presAssocID="{FFA0286E-33F1-4958-B0D6-FDA831496300}" presName="conn" presStyleLbl="parChTrans1D2" presStyleIdx="0" presStyleCnt="1"/>
      <dgm:spPr/>
    </dgm:pt>
    <dgm:pt modelId="{8E229A60-041B-4E5F-8A5F-F48CD0C22B86}" type="pres">
      <dgm:prSet presAssocID="{FFA0286E-33F1-4958-B0D6-FDA831496300}" presName="extraNode" presStyleLbl="node1" presStyleIdx="0" presStyleCnt="5"/>
      <dgm:spPr/>
    </dgm:pt>
    <dgm:pt modelId="{A7824AA6-FB75-4CA4-B9AC-A8D1F1C65F2D}" type="pres">
      <dgm:prSet presAssocID="{FFA0286E-33F1-4958-B0D6-FDA831496300}" presName="dstNode" presStyleLbl="node1" presStyleIdx="0" presStyleCnt="5"/>
      <dgm:spPr/>
    </dgm:pt>
    <dgm:pt modelId="{28C4D365-642E-4630-A918-6050DAE78FBE}" type="pres">
      <dgm:prSet presAssocID="{BD255821-ACB7-4949-A4D9-33F165A8BA76}" presName="text_1" presStyleLbl="node1" presStyleIdx="0" presStyleCnt="5">
        <dgm:presLayoutVars>
          <dgm:bulletEnabled val="1"/>
        </dgm:presLayoutVars>
      </dgm:prSet>
      <dgm:spPr/>
    </dgm:pt>
    <dgm:pt modelId="{04DEA5A5-CB0C-44CE-AC79-283FF2F5902D}" type="pres">
      <dgm:prSet presAssocID="{BD255821-ACB7-4949-A4D9-33F165A8BA76}" presName="accent_1" presStyleCnt="0"/>
      <dgm:spPr/>
    </dgm:pt>
    <dgm:pt modelId="{DB6D4AFA-9D53-4829-8CF5-F1F348EF5643}" type="pres">
      <dgm:prSet presAssocID="{BD255821-ACB7-4949-A4D9-33F165A8BA76}" presName="accentRepeatNode" presStyleLbl="solidFgAcc1" presStyleIdx="0" presStyleCnt="5"/>
      <dgm:spPr>
        <a:blipFill rotWithShape="0">
          <a:blip xmlns:r="http://schemas.openxmlformats.org/officeDocument/2006/relationships" r:embed="rId6"/>
          <a:srcRect/>
          <a:stretch>
            <a:fillRect t="-3000" b="-3000"/>
          </a:stretch>
        </a:blipFill>
      </dgm:spPr>
    </dgm:pt>
    <dgm:pt modelId="{7E533634-2743-49AF-8F9D-4D9594ED2CDE}" type="pres">
      <dgm:prSet presAssocID="{5142CE0E-0F70-4632-A628-E5BAA115F3F3}" presName="text_2" presStyleLbl="node1" presStyleIdx="1" presStyleCnt="5">
        <dgm:presLayoutVars>
          <dgm:bulletEnabled val="1"/>
        </dgm:presLayoutVars>
      </dgm:prSet>
      <dgm:spPr/>
    </dgm:pt>
    <dgm:pt modelId="{0730738E-D372-443E-BC8A-CDD451E3D3BD}" type="pres">
      <dgm:prSet presAssocID="{5142CE0E-0F70-4632-A628-E5BAA115F3F3}" presName="accent_2" presStyleCnt="0"/>
      <dgm:spPr/>
    </dgm:pt>
    <dgm:pt modelId="{4F239417-03E9-4EDC-BE0E-5C458951C6FD}" type="pres">
      <dgm:prSet presAssocID="{5142CE0E-0F70-4632-A628-E5BAA115F3F3}" presName="accentRepeatNode" presStyleLbl="solidFgAcc1" presStyleIdx="1" presStyleCnt="5"/>
      <dgm:spPr>
        <a:blipFill rotWithShape="0"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7000" r="-27000"/>
          </a:stretch>
        </a:blipFill>
      </dgm:spPr>
    </dgm:pt>
    <dgm:pt modelId="{95971B9F-F937-446D-A93C-B9F1FD6BDFF1}" type="pres">
      <dgm:prSet presAssocID="{2DD1D6C0-BA77-4C2C-B356-D059275EEC89}" presName="text_3" presStyleLbl="node1" presStyleIdx="2" presStyleCnt="5">
        <dgm:presLayoutVars>
          <dgm:bulletEnabled val="1"/>
        </dgm:presLayoutVars>
      </dgm:prSet>
      <dgm:spPr/>
    </dgm:pt>
    <dgm:pt modelId="{939F0444-5030-4C6C-A855-D50F6C579B8C}" type="pres">
      <dgm:prSet presAssocID="{2DD1D6C0-BA77-4C2C-B356-D059275EEC89}" presName="accent_3" presStyleCnt="0"/>
      <dgm:spPr/>
    </dgm:pt>
    <dgm:pt modelId="{047DC4A0-7AA3-458B-880C-A4443D779F5D}" type="pres">
      <dgm:prSet presAssocID="{2DD1D6C0-BA77-4C2C-B356-D059275EEC89}" presName="accentRepeatNode" presStyleLbl="solidFgAcc1" presStyleIdx="2" presStyleCnt="5"/>
      <dgm:spPr>
        <a:blipFill rotWithShape="0">
          <a:blip xmlns:r="http://schemas.openxmlformats.org/officeDocument/2006/relationships"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0000" r="-20000"/>
          </a:stretch>
        </a:blipFill>
      </dgm:spPr>
    </dgm:pt>
    <dgm:pt modelId="{8A99D06B-2921-416E-96BC-C88EB4AF530F}" type="pres">
      <dgm:prSet presAssocID="{E0A5FF88-B5B8-49C5-AA2F-39CB2C460E71}" presName="text_4" presStyleLbl="node1" presStyleIdx="3" presStyleCnt="5">
        <dgm:presLayoutVars>
          <dgm:bulletEnabled val="1"/>
        </dgm:presLayoutVars>
      </dgm:prSet>
      <dgm:spPr/>
    </dgm:pt>
    <dgm:pt modelId="{337C1586-EF48-411F-A9B5-AA50DD1F218B}" type="pres">
      <dgm:prSet presAssocID="{E0A5FF88-B5B8-49C5-AA2F-39CB2C460E71}" presName="accent_4" presStyleCnt="0"/>
      <dgm:spPr/>
    </dgm:pt>
    <dgm:pt modelId="{DE95B122-C5BA-4AE2-9AEB-F24D741B7E3E}" type="pres">
      <dgm:prSet presAssocID="{E0A5FF88-B5B8-49C5-AA2F-39CB2C460E71}" presName="accentRepeatNode" presStyleLbl="solidFgAcc1" presStyleIdx="3" presStyleCnt="5"/>
      <dgm:spPr>
        <a:blipFill rotWithShape="0"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</dgm:spPr>
    </dgm:pt>
    <dgm:pt modelId="{18F349AC-4622-42EB-A528-61CF47FA01BB}" type="pres">
      <dgm:prSet presAssocID="{73ED2EEC-E495-4D28-AB66-2F74461D8D1D}" presName="text_5" presStyleLbl="node1" presStyleIdx="4" presStyleCnt="5">
        <dgm:presLayoutVars>
          <dgm:bulletEnabled val="1"/>
        </dgm:presLayoutVars>
      </dgm:prSet>
      <dgm:spPr/>
    </dgm:pt>
    <dgm:pt modelId="{E49E4AC9-99E4-4E2F-9895-ABAC426CC69E}" type="pres">
      <dgm:prSet presAssocID="{73ED2EEC-E495-4D28-AB66-2F74461D8D1D}" presName="accent_5" presStyleCnt="0"/>
      <dgm:spPr/>
    </dgm:pt>
    <dgm:pt modelId="{33CDCE41-65CA-4EE5-BE13-391D247629AC}" type="pres">
      <dgm:prSet presAssocID="{73ED2EEC-E495-4D28-AB66-2F74461D8D1D}" presName="accentRepeatNode" presStyleLbl="solidFgAcc1" presStyleIdx="4" presStyleCnt="5"/>
      <dgm:spPr>
        <a:blipFill rotWithShape="0">
          <a:blip xmlns:r="http://schemas.openxmlformats.org/officeDocument/2006/relationships"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</dgm:ptLst>
  <dgm:cxnLst>
    <dgm:cxn modelId="{D12E401F-4717-4A70-923E-EBCCC4F54C21}" type="presOf" srcId="{73ED2EEC-E495-4D28-AB66-2F74461D8D1D}" destId="{18F349AC-4622-42EB-A528-61CF47FA01BB}" srcOrd="0" destOrd="0" presId="urn:microsoft.com/office/officeart/2008/layout/VerticalCurvedList"/>
    <dgm:cxn modelId="{12CAA829-9C10-4EA6-B152-91619202A249}" srcId="{FFA0286E-33F1-4958-B0D6-FDA831496300}" destId="{73ED2EEC-E495-4D28-AB66-2F74461D8D1D}" srcOrd="4" destOrd="0" parTransId="{749498A9-33A6-4DDF-AE4A-00D110197492}" sibTransId="{590A2FDF-EAD6-4B1E-9CD3-E59710D9D5A8}"/>
    <dgm:cxn modelId="{2B92C440-19DC-4375-8B65-7851C4D5353D}" type="presOf" srcId="{BD255821-ACB7-4949-A4D9-33F165A8BA76}" destId="{28C4D365-642E-4630-A918-6050DAE78FBE}" srcOrd="0" destOrd="0" presId="urn:microsoft.com/office/officeart/2008/layout/VerticalCurvedList"/>
    <dgm:cxn modelId="{256E7C65-5F7A-483A-AF1F-65B74B302E35}" srcId="{FFA0286E-33F1-4958-B0D6-FDA831496300}" destId="{BD255821-ACB7-4949-A4D9-33F165A8BA76}" srcOrd="0" destOrd="0" parTransId="{FAEC6C14-1A39-4DBB-806D-039C79689822}" sibTransId="{E921DA32-CAE9-4DF1-B875-6D0D640BCCE7}"/>
    <dgm:cxn modelId="{FE139768-29DD-4B74-8817-EFC07426EBDC}" srcId="{FFA0286E-33F1-4958-B0D6-FDA831496300}" destId="{2DD1D6C0-BA77-4C2C-B356-D059275EEC89}" srcOrd="2" destOrd="0" parTransId="{98DCA5F6-DC4A-498C-BB85-3DE2AB0DE50E}" sibTransId="{CA12539B-A6B2-44E5-922A-BF8493013111}"/>
    <dgm:cxn modelId="{28CE274A-74FD-48D6-9CDB-30A213D4CA03}" type="presOf" srcId="{5142CE0E-0F70-4632-A628-E5BAA115F3F3}" destId="{7E533634-2743-49AF-8F9D-4D9594ED2CDE}" srcOrd="0" destOrd="0" presId="urn:microsoft.com/office/officeart/2008/layout/VerticalCurvedList"/>
    <dgm:cxn modelId="{0A3D1E4C-BE2B-423B-BAA1-A278EDF53E19}" type="presOf" srcId="{2DD1D6C0-BA77-4C2C-B356-D059275EEC89}" destId="{95971B9F-F937-446D-A93C-B9F1FD6BDFF1}" srcOrd="0" destOrd="0" presId="urn:microsoft.com/office/officeart/2008/layout/VerticalCurvedList"/>
    <dgm:cxn modelId="{6CF9714C-11D8-4993-A1FF-CD60F009479F}" srcId="{FFA0286E-33F1-4958-B0D6-FDA831496300}" destId="{E0A5FF88-B5B8-49C5-AA2F-39CB2C460E71}" srcOrd="3" destOrd="0" parTransId="{11924D7A-6417-4F3C-97DF-7656E3E6277D}" sibTransId="{C2FABFA3-154C-45FC-BD8A-1AFA672375FD}"/>
    <dgm:cxn modelId="{3175704F-29C8-4AAB-9013-0D162AAEC9FD}" type="presOf" srcId="{E921DA32-CAE9-4DF1-B875-6D0D640BCCE7}" destId="{740F451C-ACD0-45C4-A34B-9300CCB9DC6F}" srcOrd="0" destOrd="0" presId="urn:microsoft.com/office/officeart/2008/layout/VerticalCurvedList"/>
    <dgm:cxn modelId="{48B6319A-35A3-4086-A3F8-D7951BB3A791}" type="presOf" srcId="{FFA0286E-33F1-4958-B0D6-FDA831496300}" destId="{91673FD4-401F-4033-ADB2-AC4ABA528441}" srcOrd="0" destOrd="0" presId="urn:microsoft.com/office/officeart/2008/layout/VerticalCurvedList"/>
    <dgm:cxn modelId="{749AB2AB-B7FF-4AFD-8FBC-7244A5FAFF5F}" srcId="{FFA0286E-33F1-4958-B0D6-FDA831496300}" destId="{5142CE0E-0F70-4632-A628-E5BAA115F3F3}" srcOrd="1" destOrd="0" parTransId="{A1B46FD4-5197-415B-86BB-188907CFC041}" sibTransId="{CA382D74-2A92-4B2A-83BA-3EFF868F198C}"/>
    <dgm:cxn modelId="{FF01D2AB-B194-49A8-85F7-BDFCB9240453}" type="presOf" srcId="{E0A5FF88-B5B8-49C5-AA2F-39CB2C460E71}" destId="{8A99D06B-2921-416E-96BC-C88EB4AF530F}" srcOrd="0" destOrd="0" presId="urn:microsoft.com/office/officeart/2008/layout/VerticalCurvedList"/>
    <dgm:cxn modelId="{2F83403B-D071-4CA1-9AE5-E80CC37336A3}" type="presParOf" srcId="{91673FD4-401F-4033-ADB2-AC4ABA528441}" destId="{829A8BB5-A6CF-4D57-917F-9B53E058956B}" srcOrd="0" destOrd="0" presId="urn:microsoft.com/office/officeart/2008/layout/VerticalCurvedList"/>
    <dgm:cxn modelId="{B6C09CAA-D84C-4BD7-B327-020F7DA53E41}" type="presParOf" srcId="{829A8BB5-A6CF-4D57-917F-9B53E058956B}" destId="{DEAE5972-AE08-41BF-8C05-689946937764}" srcOrd="0" destOrd="0" presId="urn:microsoft.com/office/officeart/2008/layout/VerticalCurvedList"/>
    <dgm:cxn modelId="{6A385D13-DAA0-4F77-A502-39266774D851}" type="presParOf" srcId="{DEAE5972-AE08-41BF-8C05-689946937764}" destId="{3A9BB47D-9E7B-434A-9F4A-BC9C04A51692}" srcOrd="0" destOrd="0" presId="urn:microsoft.com/office/officeart/2008/layout/VerticalCurvedList"/>
    <dgm:cxn modelId="{FFF30833-DE9C-4CAC-82D7-89E4274F1895}" type="presParOf" srcId="{DEAE5972-AE08-41BF-8C05-689946937764}" destId="{740F451C-ACD0-45C4-A34B-9300CCB9DC6F}" srcOrd="1" destOrd="0" presId="urn:microsoft.com/office/officeart/2008/layout/VerticalCurvedList"/>
    <dgm:cxn modelId="{31A7DCC6-118E-43F7-8EBB-294BFFE2102F}" type="presParOf" srcId="{DEAE5972-AE08-41BF-8C05-689946937764}" destId="{8E229A60-041B-4E5F-8A5F-F48CD0C22B86}" srcOrd="2" destOrd="0" presId="urn:microsoft.com/office/officeart/2008/layout/VerticalCurvedList"/>
    <dgm:cxn modelId="{D06BEB48-1749-4C47-8A09-4FA17FA5BE8F}" type="presParOf" srcId="{DEAE5972-AE08-41BF-8C05-689946937764}" destId="{A7824AA6-FB75-4CA4-B9AC-A8D1F1C65F2D}" srcOrd="3" destOrd="0" presId="urn:microsoft.com/office/officeart/2008/layout/VerticalCurvedList"/>
    <dgm:cxn modelId="{BA3CC4C8-2101-4D8F-9FCC-229EAADC5741}" type="presParOf" srcId="{829A8BB5-A6CF-4D57-917F-9B53E058956B}" destId="{28C4D365-642E-4630-A918-6050DAE78FBE}" srcOrd="1" destOrd="0" presId="urn:microsoft.com/office/officeart/2008/layout/VerticalCurvedList"/>
    <dgm:cxn modelId="{46E218AE-3B76-4448-A8A8-F0420224504B}" type="presParOf" srcId="{829A8BB5-A6CF-4D57-917F-9B53E058956B}" destId="{04DEA5A5-CB0C-44CE-AC79-283FF2F5902D}" srcOrd="2" destOrd="0" presId="urn:microsoft.com/office/officeart/2008/layout/VerticalCurvedList"/>
    <dgm:cxn modelId="{50005EF4-D58A-4B9A-AF29-3E2F8C6505BD}" type="presParOf" srcId="{04DEA5A5-CB0C-44CE-AC79-283FF2F5902D}" destId="{DB6D4AFA-9D53-4829-8CF5-F1F348EF5643}" srcOrd="0" destOrd="0" presId="urn:microsoft.com/office/officeart/2008/layout/VerticalCurvedList"/>
    <dgm:cxn modelId="{20F72970-BE5D-4553-A254-2FC55C8144F3}" type="presParOf" srcId="{829A8BB5-A6CF-4D57-917F-9B53E058956B}" destId="{7E533634-2743-49AF-8F9D-4D9594ED2CDE}" srcOrd="3" destOrd="0" presId="urn:microsoft.com/office/officeart/2008/layout/VerticalCurvedList"/>
    <dgm:cxn modelId="{D9DAF011-FCD1-4E94-B4F5-4319A7C4321F}" type="presParOf" srcId="{829A8BB5-A6CF-4D57-917F-9B53E058956B}" destId="{0730738E-D372-443E-BC8A-CDD451E3D3BD}" srcOrd="4" destOrd="0" presId="urn:microsoft.com/office/officeart/2008/layout/VerticalCurvedList"/>
    <dgm:cxn modelId="{CEC42165-6034-45CE-9FA9-5328DE4BB0C1}" type="presParOf" srcId="{0730738E-D372-443E-BC8A-CDD451E3D3BD}" destId="{4F239417-03E9-4EDC-BE0E-5C458951C6FD}" srcOrd="0" destOrd="0" presId="urn:microsoft.com/office/officeart/2008/layout/VerticalCurvedList"/>
    <dgm:cxn modelId="{5253D24E-A616-4EE0-80B0-97345E75961F}" type="presParOf" srcId="{829A8BB5-A6CF-4D57-917F-9B53E058956B}" destId="{95971B9F-F937-446D-A93C-B9F1FD6BDFF1}" srcOrd="5" destOrd="0" presId="urn:microsoft.com/office/officeart/2008/layout/VerticalCurvedList"/>
    <dgm:cxn modelId="{5E09A356-7842-4048-A393-50DCA1FB4C55}" type="presParOf" srcId="{829A8BB5-A6CF-4D57-917F-9B53E058956B}" destId="{939F0444-5030-4C6C-A855-D50F6C579B8C}" srcOrd="6" destOrd="0" presId="urn:microsoft.com/office/officeart/2008/layout/VerticalCurvedList"/>
    <dgm:cxn modelId="{2EF1C26D-A588-40BF-A269-CA0A9CD2B2A2}" type="presParOf" srcId="{939F0444-5030-4C6C-A855-D50F6C579B8C}" destId="{047DC4A0-7AA3-458B-880C-A4443D779F5D}" srcOrd="0" destOrd="0" presId="urn:microsoft.com/office/officeart/2008/layout/VerticalCurvedList"/>
    <dgm:cxn modelId="{27DB609D-91FA-470F-BC0B-A30921D8A1FC}" type="presParOf" srcId="{829A8BB5-A6CF-4D57-917F-9B53E058956B}" destId="{8A99D06B-2921-416E-96BC-C88EB4AF530F}" srcOrd="7" destOrd="0" presId="urn:microsoft.com/office/officeart/2008/layout/VerticalCurvedList"/>
    <dgm:cxn modelId="{7B52FB8D-519F-4806-9293-A4EE00F3A2C5}" type="presParOf" srcId="{829A8BB5-A6CF-4D57-917F-9B53E058956B}" destId="{337C1586-EF48-411F-A9B5-AA50DD1F218B}" srcOrd="8" destOrd="0" presId="urn:microsoft.com/office/officeart/2008/layout/VerticalCurvedList"/>
    <dgm:cxn modelId="{C544682E-9218-41B4-972B-762F556C9A66}" type="presParOf" srcId="{337C1586-EF48-411F-A9B5-AA50DD1F218B}" destId="{DE95B122-C5BA-4AE2-9AEB-F24D741B7E3E}" srcOrd="0" destOrd="0" presId="urn:microsoft.com/office/officeart/2008/layout/VerticalCurvedList"/>
    <dgm:cxn modelId="{A603F69F-3CBF-46C0-8560-815632161E9E}" type="presParOf" srcId="{829A8BB5-A6CF-4D57-917F-9B53E058956B}" destId="{18F349AC-4622-42EB-A528-61CF47FA01BB}" srcOrd="9" destOrd="0" presId="urn:microsoft.com/office/officeart/2008/layout/VerticalCurvedList"/>
    <dgm:cxn modelId="{1039EF3E-FDD4-4FC1-81BF-E70572634FC1}" type="presParOf" srcId="{829A8BB5-A6CF-4D57-917F-9B53E058956B}" destId="{E49E4AC9-99E4-4E2F-9895-ABAC426CC69E}" srcOrd="10" destOrd="0" presId="urn:microsoft.com/office/officeart/2008/layout/VerticalCurvedList"/>
    <dgm:cxn modelId="{4DD4BD56-E92A-4F6D-9DAB-BEA9C909507A}" type="presParOf" srcId="{E49E4AC9-99E4-4E2F-9895-ABAC426CC69E}" destId="{33CDCE41-65CA-4EE5-BE13-391D247629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0D26F91-2F6E-467B-A5F1-6C8322B039A9}" type="doc">
      <dgm:prSet loTypeId="urn:microsoft.com/office/officeart/2005/8/layout/vList4" loCatId="picture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DAB61F28-7525-43CD-8981-825B4ABC4880}">
      <dgm:prSet phldrT="[Texto]"/>
      <dgm:spPr/>
      <dgm:t>
        <a:bodyPr/>
        <a:lstStyle/>
        <a:p>
          <a:r>
            <a:rPr lang="es-ES" dirty="0"/>
            <a:t>Instituto Geofísico-EPN (Ecuador)</a:t>
          </a:r>
          <a:endParaRPr lang="es-EC" dirty="0"/>
        </a:p>
      </dgm:t>
    </dgm:pt>
    <dgm:pt modelId="{ED5E9B60-0D81-4968-8B93-4B06873EB9BE}" type="parTrans" cxnId="{887E11C8-A8B7-48FE-A9D2-97AB38603C72}">
      <dgm:prSet/>
      <dgm:spPr/>
      <dgm:t>
        <a:bodyPr/>
        <a:lstStyle/>
        <a:p>
          <a:endParaRPr lang="es-EC"/>
        </a:p>
      </dgm:t>
    </dgm:pt>
    <dgm:pt modelId="{8F0AA36B-06A3-4FA8-98D2-6B34D4509A22}" type="sibTrans" cxnId="{887E11C8-A8B7-48FE-A9D2-97AB38603C72}">
      <dgm:prSet/>
      <dgm:spPr/>
      <dgm:t>
        <a:bodyPr/>
        <a:lstStyle/>
        <a:p>
          <a:endParaRPr lang="es-EC"/>
        </a:p>
      </dgm:t>
    </dgm:pt>
    <dgm:pt modelId="{A41C6BCE-831E-43D1-A8FE-ADF67BCEF97D}">
      <dgm:prSet phldrT="[Texto]"/>
      <dgm:spPr/>
      <dgm:t>
        <a:bodyPr/>
        <a:lstStyle/>
        <a:p>
          <a:r>
            <a:rPr lang="es-ES" dirty="0"/>
            <a:t>Contiene catálogo histórico (1587-1976)</a:t>
          </a:r>
          <a:endParaRPr lang="es-EC" dirty="0"/>
        </a:p>
      </dgm:t>
    </dgm:pt>
    <dgm:pt modelId="{63341796-1454-483A-89B4-6E18D10D5CA3}" type="parTrans" cxnId="{59EAF3A2-D8A5-4C90-BD70-521B712CA516}">
      <dgm:prSet/>
      <dgm:spPr/>
      <dgm:t>
        <a:bodyPr/>
        <a:lstStyle/>
        <a:p>
          <a:endParaRPr lang="es-EC"/>
        </a:p>
      </dgm:t>
    </dgm:pt>
    <dgm:pt modelId="{4D632B6A-627A-4A2A-9692-CF876BE4CB8C}" type="sibTrans" cxnId="{59EAF3A2-D8A5-4C90-BD70-521B712CA516}">
      <dgm:prSet/>
      <dgm:spPr/>
      <dgm:t>
        <a:bodyPr/>
        <a:lstStyle/>
        <a:p>
          <a:endParaRPr lang="es-EC"/>
        </a:p>
      </dgm:t>
    </dgm:pt>
    <dgm:pt modelId="{C2025CF7-0E1C-4AC1-87D6-DCCE8C869D04}">
      <dgm:prSet phldrT="[Texto]"/>
      <dgm:spPr/>
      <dgm:t>
        <a:bodyPr/>
        <a:lstStyle/>
        <a:p>
          <a:r>
            <a:rPr lang="es-ES" dirty="0"/>
            <a:t>Varios catálogos , diferentes campos e idiomas, no completo</a:t>
          </a:r>
          <a:endParaRPr lang="es-EC" dirty="0"/>
        </a:p>
      </dgm:t>
    </dgm:pt>
    <dgm:pt modelId="{96499104-1D6B-4D7C-A1F1-4C8EF73AB8AD}" type="parTrans" cxnId="{92301BA2-CB90-4CA8-B7BD-E24B35963259}">
      <dgm:prSet/>
      <dgm:spPr/>
      <dgm:t>
        <a:bodyPr/>
        <a:lstStyle/>
        <a:p>
          <a:endParaRPr lang="es-EC"/>
        </a:p>
      </dgm:t>
    </dgm:pt>
    <dgm:pt modelId="{369400F2-AFF2-45B0-B7C1-642FA5BA9EED}" type="sibTrans" cxnId="{92301BA2-CB90-4CA8-B7BD-E24B35963259}">
      <dgm:prSet/>
      <dgm:spPr/>
      <dgm:t>
        <a:bodyPr/>
        <a:lstStyle/>
        <a:p>
          <a:endParaRPr lang="es-EC"/>
        </a:p>
      </dgm:t>
    </dgm:pt>
    <dgm:pt modelId="{0347B246-BC03-4339-AEAA-97F64FB8E57A}">
      <dgm:prSet phldrT="[Texto]"/>
      <dgm:spPr/>
      <dgm:t>
        <a:bodyPr/>
        <a:lstStyle/>
        <a:p>
          <a:r>
            <a:rPr lang="es-ES" dirty="0"/>
            <a:t>International </a:t>
          </a:r>
          <a:r>
            <a:rPr lang="es-ES" dirty="0" err="1"/>
            <a:t>Seismological</a:t>
          </a:r>
          <a:r>
            <a:rPr lang="es-ES" dirty="0"/>
            <a:t> Centre (ISC, Reino Unido)</a:t>
          </a:r>
          <a:endParaRPr lang="es-EC" dirty="0"/>
        </a:p>
      </dgm:t>
    </dgm:pt>
    <dgm:pt modelId="{C16E3A53-AEC2-4C94-AA3B-6E09DCFED91D}" type="parTrans" cxnId="{FCFFA7E5-AA35-4F55-8105-0131D83F3515}">
      <dgm:prSet/>
      <dgm:spPr/>
      <dgm:t>
        <a:bodyPr/>
        <a:lstStyle/>
        <a:p>
          <a:endParaRPr lang="es-EC"/>
        </a:p>
      </dgm:t>
    </dgm:pt>
    <dgm:pt modelId="{BD78A3EB-F35B-4557-BABB-51DD16884406}" type="sibTrans" cxnId="{FCFFA7E5-AA35-4F55-8105-0131D83F3515}">
      <dgm:prSet/>
      <dgm:spPr/>
      <dgm:t>
        <a:bodyPr/>
        <a:lstStyle/>
        <a:p>
          <a:endParaRPr lang="es-EC"/>
        </a:p>
      </dgm:t>
    </dgm:pt>
    <dgm:pt modelId="{2C4A12EC-9954-4FC5-8B41-73C54355CAD1}">
      <dgm:prSet phldrT="[Texto]"/>
      <dgm:spPr/>
      <dgm:t>
        <a:bodyPr/>
        <a:lstStyle/>
        <a:p>
          <a:r>
            <a:rPr lang="es-ES" dirty="0"/>
            <a:t>Dos catálogos, </a:t>
          </a:r>
          <a:r>
            <a:rPr lang="es-ES" dirty="0" err="1"/>
            <a:t>Reviewed</a:t>
          </a:r>
          <a:r>
            <a:rPr lang="es-ES" dirty="0"/>
            <a:t> y </a:t>
          </a:r>
          <a:r>
            <a:rPr lang="es-ES" dirty="0" err="1"/>
            <a:t>Bulletin</a:t>
          </a:r>
          <a:r>
            <a:rPr lang="es-ES" dirty="0"/>
            <a:t> (1900-2020)</a:t>
          </a:r>
          <a:endParaRPr lang="es-EC" dirty="0"/>
        </a:p>
      </dgm:t>
    </dgm:pt>
    <dgm:pt modelId="{80FD8F7A-7285-46B0-9F5C-94A25A2E78C2}" type="parTrans" cxnId="{670A89BA-F347-4556-B0BE-943435ABE77D}">
      <dgm:prSet/>
      <dgm:spPr/>
      <dgm:t>
        <a:bodyPr/>
        <a:lstStyle/>
        <a:p>
          <a:endParaRPr lang="es-EC"/>
        </a:p>
      </dgm:t>
    </dgm:pt>
    <dgm:pt modelId="{A054B7F3-AFA8-4A31-BE14-3C179EA8A363}" type="sibTrans" cxnId="{670A89BA-F347-4556-B0BE-943435ABE77D}">
      <dgm:prSet/>
      <dgm:spPr/>
      <dgm:t>
        <a:bodyPr/>
        <a:lstStyle/>
        <a:p>
          <a:endParaRPr lang="es-EC"/>
        </a:p>
      </dgm:t>
    </dgm:pt>
    <dgm:pt modelId="{748187B3-3EFE-4228-9412-5DF76E216B66}">
      <dgm:prSet phldrT="[Texto]"/>
      <dgm:spPr/>
      <dgm:t>
        <a:bodyPr/>
        <a:lstStyle/>
        <a:p>
          <a:r>
            <a:rPr lang="es-ES" dirty="0"/>
            <a:t>Fácilmente </a:t>
          </a:r>
          <a:r>
            <a:rPr lang="es-ES" dirty="0" err="1"/>
            <a:t>fusionables</a:t>
          </a:r>
          <a:endParaRPr lang="es-EC" dirty="0"/>
        </a:p>
      </dgm:t>
    </dgm:pt>
    <dgm:pt modelId="{B3D16AC5-9A09-48FC-8597-416931B9CBD5}" type="parTrans" cxnId="{A953DD7E-0E52-4453-BE76-34F9BCA21C57}">
      <dgm:prSet/>
      <dgm:spPr/>
      <dgm:t>
        <a:bodyPr/>
        <a:lstStyle/>
        <a:p>
          <a:endParaRPr lang="es-EC"/>
        </a:p>
      </dgm:t>
    </dgm:pt>
    <dgm:pt modelId="{91800F27-85BE-4285-912B-D3AFA3CDE36B}" type="sibTrans" cxnId="{A953DD7E-0E52-4453-BE76-34F9BCA21C57}">
      <dgm:prSet/>
      <dgm:spPr/>
      <dgm:t>
        <a:bodyPr/>
        <a:lstStyle/>
        <a:p>
          <a:endParaRPr lang="es-EC"/>
        </a:p>
      </dgm:t>
    </dgm:pt>
    <dgm:pt modelId="{D987C0B2-4813-4A4F-AF09-6A354C0294EF}">
      <dgm:prSet phldrT="[Texto]"/>
      <dgm:spPr/>
      <dgm:t>
        <a:bodyPr/>
        <a:lstStyle/>
        <a:p>
          <a:r>
            <a:rPr lang="es-ES" dirty="0" err="1"/>
            <a:t>National</a:t>
          </a:r>
          <a:r>
            <a:rPr lang="es-ES" dirty="0"/>
            <a:t> </a:t>
          </a:r>
          <a:r>
            <a:rPr lang="es-ES" dirty="0" err="1"/>
            <a:t>Earthquake</a:t>
          </a:r>
          <a:r>
            <a:rPr lang="es-ES" dirty="0"/>
            <a:t> </a:t>
          </a:r>
          <a:r>
            <a:rPr lang="es-ES" dirty="0" err="1"/>
            <a:t>Information</a:t>
          </a:r>
          <a:r>
            <a:rPr lang="es-ES" dirty="0"/>
            <a:t> (NEIC, USA)</a:t>
          </a:r>
          <a:endParaRPr lang="es-EC" dirty="0"/>
        </a:p>
      </dgm:t>
    </dgm:pt>
    <dgm:pt modelId="{F3B6A730-667E-4ACC-BD2C-FD873B80A21D}" type="parTrans" cxnId="{B53A9C3A-02FA-4A19-B479-3F6A64B92778}">
      <dgm:prSet/>
      <dgm:spPr/>
      <dgm:t>
        <a:bodyPr/>
        <a:lstStyle/>
        <a:p>
          <a:endParaRPr lang="es-EC"/>
        </a:p>
      </dgm:t>
    </dgm:pt>
    <dgm:pt modelId="{8858565E-8870-4832-B6D6-2F7A70927229}" type="sibTrans" cxnId="{B53A9C3A-02FA-4A19-B479-3F6A64B92778}">
      <dgm:prSet/>
      <dgm:spPr/>
      <dgm:t>
        <a:bodyPr/>
        <a:lstStyle/>
        <a:p>
          <a:endParaRPr lang="es-EC"/>
        </a:p>
      </dgm:t>
    </dgm:pt>
    <dgm:pt modelId="{1AF19D5D-B8CD-450C-9BF5-00B4BEE82B7C}">
      <dgm:prSet phldrT="[Texto]"/>
      <dgm:spPr/>
      <dgm:t>
        <a:bodyPr/>
        <a:lstStyle/>
        <a:p>
          <a:r>
            <a:rPr lang="es-ES" dirty="0"/>
            <a:t>Interfaz de búsqueda más amigable</a:t>
          </a:r>
          <a:endParaRPr lang="es-EC" dirty="0"/>
        </a:p>
      </dgm:t>
    </dgm:pt>
    <dgm:pt modelId="{598A47C8-C4D8-4350-8169-F392E2FC3D82}" type="parTrans" cxnId="{5FF709AD-1A11-4A9E-9B1E-F231B86B6580}">
      <dgm:prSet/>
      <dgm:spPr/>
      <dgm:t>
        <a:bodyPr/>
        <a:lstStyle/>
        <a:p>
          <a:endParaRPr lang="es-EC"/>
        </a:p>
      </dgm:t>
    </dgm:pt>
    <dgm:pt modelId="{736D08EB-278E-4432-B339-808BE461029B}" type="sibTrans" cxnId="{5FF709AD-1A11-4A9E-9B1E-F231B86B6580}">
      <dgm:prSet/>
      <dgm:spPr/>
      <dgm:t>
        <a:bodyPr/>
        <a:lstStyle/>
        <a:p>
          <a:endParaRPr lang="es-EC"/>
        </a:p>
      </dgm:t>
    </dgm:pt>
    <dgm:pt modelId="{C350A29F-7852-474D-A76B-3685CED4DAFC}">
      <dgm:prSet phldrT="[Texto]"/>
      <dgm:spPr/>
      <dgm:t>
        <a:bodyPr/>
        <a:lstStyle/>
        <a:p>
          <a:r>
            <a:rPr lang="es-ES" dirty="0"/>
            <a:t>Catálogo 1900-2009, único homogenizado</a:t>
          </a:r>
          <a:endParaRPr lang="es-EC" dirty="0"/>
        </a:p>
      </dgm:t>
    </dgm:pt>
    <dgm:pt modelId="{79697408-1379-4D2B-A233-A555C1789F92}" type="parTrans" cxnId="{38300C25-B49B-46C8-94E8-D8F6B344C85C}">
      <dgm:prSet/>
      <dgm:spPr/>
      <dgm:t>
        <a:bodyPr/>
        <a:lstStyle/>
        <a:p>
          <a:endParaRPr lang="es-EC"/>
        </a:p>
      </dgm:t>
    </dgm:pt>
    <dgm:pt modelId="{0B6F85E2-ADEC-405E-86D6-A8D0C73EE307}" type="sibTrans" cxnId="{38300C25-B49B-46C8-94E8-D8F6B344C85C}">
      <dgm:prSet/>
      <dgm:spPr/>
      <dgm:t>
        <a:bodyPr/>
        <a:lstStyle/>
        <a:p>
          <a:endParaRPr lang="es-EC"/>
        </a:p>
      </dgm:t>
    </dgm:pt>
    <dgm:pt modelId="{2FA2B155-6C43-4DA9-9397-B13445FB1E0A}">
      <dgm:prSet phldrT="[Texto]"/>
      <dgm:spPr/>
      <dgm:t>
        <a:bodyPr/>
        <a:lstStyle/>
        <a:p>
          <a:r>
            <a:rPr lang="es-ES" dirty="0"/>
            <a:t>Amplia variedad de magnitudes</a:t>
          </a:r>
          <a:endParaRPr lang="es-EC" dirty="0"/>
        </a:p>
      </dgm:t>
    </dgm:pt>
    <dgm:pt modelId="{BE353046-5666-4979-AD0F-94BEF1A7AB7F}" type="parTrans" cxnId="{CF24D8C9-61DE-4E9B-98A1-FAF61F613772}">
      <dgm:prSet/>
      <dgm:spPr/>
      <dgm:t>
        <a:bodyPr/>
        <a:lstStyle/>
        <a:p>
          <a:endParaRPr lang="es-EC"/>
        </a:p>
      </dgm:t>
    </dgm:pt>
    <dgm:pt modelId="{EAA99D74-7679-4E66-8DD1-1B293DA90416}" type="sibTrans" cxnId="{CF24D8C9-61DE-4E9B-98A1-FAF61F613772}">
      <dgm:prSet/>
      <dgm:spPr/>
      <dgm:t>
        <a:bodyPr/>
        <a:lstStyle/>
        <a:p>
          <a:endParaRPr lang="es-EC"/>
        </a:p>
      </dgm:t>
    </dgm:pt>
    <dgm:pt modelId="{A1AE7A71-3758-4147-9408-AD369672AEA4}">
      <dgm:prSet phldrT="[Texto]"/>
      <dgm:spPr/>
      <dgm:t>
        <a:bodyPr/>
        <a:lstStyle/>
        <a:p>
          <a:r>
            <a:rPr lang="es-ES" dirty="0"/>
            <a:t>Muestra información sobre errores de cálculo</a:t>
          </a:r>
          <a:endParaRPr lang="es-EC" dirty="0"/>
        </a:p>
      </dgm:t>
    </dgm:pt>
    <dgm:pt modelId="{44FD56EB-5602-47EA-AF5F-4E8486943A87}" type="parTrans" cxnId="{C3C04BDF-52A9-48DD-8CAB-C9CA7963A96E}">
      <dgm:prSet/>
      <dgm:spPr/>
      <dgm:t>
        <a:bodyPr/>
        <a:lstStyle/>
        <a:p>
          <a:endParaRPr lang="es-EC"/>
        </a:p>
      </dgm:t>
    </dgm:pt>
    <dgm:pt modelId="{0EB27A0A-107D-47E7-BAEC-D675D80AEB33}" type="sibTrans" cxnId="{C3C04BDF-52A9-48DD-8CAB-C9CA7963A96E}">
      <dgm:prSet/>
      <dgm:spPr/>
      <dgm:t>
        <a:bodyPr/>
        <a:lstStyle/>
        <a:p>
          <a:endParaRPr lang="es-EC"/>
        </a:p>
      </dgm:t>
    </dgm:pt>
    <dgm:pt modelId="{34141853-7517-4FDB-BE89-912D49AF7D9D}">
      <dgm:prSet phldrT="[Texto]"/>
      <dgm:spPr/>
      <dgm:t>
        <a:bodyPr/>
        <a:lstStyle/>
        <a:p>
          <a:r>
            <a:rPr lang="es-ES" dirty="0"/>
            <a:t>Datos disponibles1900-2020</a:t>
          </a:r>
          <a:endParaRPr lang="es-EC" dirty="0"/>
        </a:p>
      </dgm:t>
    </dgm:pt>
    <dgm:pt modelId="{7E501268-0E74-4C0E-8CC3-3F6DA410B345}" type="parTrans" cxnId="{935D235C-F064-4817-8180-0D76B2A9846E}">
      <dgm:prSet/>
      <dgm:spPr/>
      <dgm:t>
        <a:bodyPr/>
        <a:lstStyle/>
        <a:p>
          <a:endParaRPr lang="es-EC"/>
        </a:p>
      </dgm:t>
    </dgm:pt>
    <dgm:pt modelId="{BFB05E78-B299-4AF2-B806-1B4B7E495FD3}" type="sibTrans" cxnId="{935D235C-F064-4817-8180-0D76B2A9846E}">
      <dgm:prSet/>
      <dgm:spPr/>
      <dgm:t>
        <a:bodyPr/>
        <a:lstStyle/>
        <a:p>
          <a:endParaRPr lang="es-EC"/>
        </a:p>
      </dgm:t>
    </dgm:pt>
    <dgm:pt modelId="{9FDD5545-B359-4A8E-8A02-DFAB110EAA98}" type="pres">
      <dgm:prSet presAssocID="{C0D26F91-2F6E-467B-A5F1-6C8322B039A9}" presName="linear" presStyleCnt="0">
        <dgm:presLayoutVars>
          <dgm:dir/>
          <dgm:resizeHandles val="exact"/>
        </dgm:presLayoutVars>
      </dgm:prSet>
      <dgm:spPr/>
    </dgm:pt>
    <dgm:pt modelId="{E40180ED-FA46-4BAF-83AC-09C67DBDB602}" type="pres">
      <dgm:prSet presAssocID="{DAB61F28-7525-43CD-8981-825B4ABC4880}" presName="comp" presStyleCnt="0"/>
      <dgm:spPr/>
    </dgm:pt>
    <dgm:pt modelId="{0048AD53-B565-464C-820E-F81FEFE07924}" type="pres">
      <dgm:prSet presAssocID="{DAB61F28-7525-43CD-8981-825B4ABC4880}" presName="box" presStyleLbl="node1" presStyleIdx="0" presStyleCnt="3"/>
      <dgm:spPr/>
    </dgm:pt>
    <dgm:pt modelId="{EAB80E9A-1510-49A7-82FF-59494B159F6E}" type="pres">
      <dgm:prSet presAssocID="{DAB61F28-7525-43CD-8981-825B4ABC4880}" presName="img" presStyleLbl="fgImgPlace1" presStyleIdx="0" presStyleCnt="3"/>
      <dgm:spPr>
        <a:prstGeom prst="ellipse">
          <a:avLst/>
        </a:prstGeom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0" b="-10000"/>
          </a:stretch>
        </a:blipFill>
      </dgm:spPr>
    </dgm:pt>
    <dgm:pt modelId="{B755AB1D-A0AF-43D4-94CB-27DB91FC60A6}" type="pres">
      <dgm:prSet presAssocID="{DAB61F28-7525-43CD-8981-825B4ABC4880}" presName="text" presStyleLbl="node1" presStyleIdx="0" presStyleCnt="3">
        <dgm:presLayoutVars>
          <dgm:bulletEnabled val="1"/>
        </dgm:presLayoutVars>
      </dgm:prSet>
      <dgm:spPr/>
    </dgm:pt>
    <dgm:pt modelId="{6D74BE95-77B6-437C-A4CC-22B488F0A90E}" type="pres">
      <dgm:prSet presAssocID="{8F0AA36B-06A3-4FA8-98D2-6B34D4509A22}" presName="spacer" presStyleCnt="0"/>
      <dgm:spPr/>
    </dgm:pt>
    <dgm:pt modelId="{066CFC08-9EFA-4BB6-95ED-3A166209F25F}" type="pres">
      <dgm:prSet presAssocID="{0347B246-BC03-4339-AEAA-97F64FB8E57A}" presName="comp" presStyleCnt="0"/>
      <dgm:spPr/>
    </dgm:pt>
    <dgm:pt modelId="{F7F5C2F7-AA22-4223-99E4-97417E3A8493}" type="pres">
      <dgm:prSet presAssocID="{0347B246-BC03-4339-AEAA-97F64FB8E57A}" presName="box" presStyleLbl="node1" presStyleIdx="1" presStyleCnt="3"/>
      <dgm:spPr/>
    </dgm:pt>
    <dgm:pt modelId="{F5A68F84-A45B-43A6-9154-56AD00EFC5AE}" type="pres">
      <dgm:prSet presAssocID="{0347B246-BC03-4339-AEAA-97F64FB8E57A}" presName="img" presStyleLbl="fgImgPlace1" presStyleIdx="1" presStyleCnt="3"/>
      <dgm:spPr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0" b="-10000"/>
          </a:stretch>
        </a:blipFill>
      </dgm:spPr>
    </dgm:pt>
    <dgm:pt modelId="{C0D23FA9-2895-44E1-8C29-BA5A9664A0F5}" type="pres">
      <dgm:prSet presAssocID="{0347B246-BC03-4339-AEAA-97F64FB8E57A}" presName="text" presStyleLbl="node1" presStyleIdx="1" presStyleCnt="3">
        <dgm:presLayoutVars>
          <dgm:bulletEnabled val="1"/>
        </dgm:presLayoutVars>
      </dgm:prSet>
      <dgm:spPr/>
    </dgm:pt>
    <dgm:pt modelId="{956A88A4-E6D6-4554-8CE2-A1D50CB155B8}" type="pres">
      <dgm:prSet presAssocID="{BD78A3EB-F35B-4557-BABB-51DD16884406}" presName="spacer" presStyleCnt="0"/>
      <dgm:spPr/>
    </dgm:pt>
    <dgm:pt modelId="{522C26F4-BB55-4788-8BD4-D56A6E731EAC}" type="pres">
      <dgm:prSet presAssocID="{D987C0B2-4813-4A4F-AF09-6A354C0294EF}" presName="comp" presStyleCnt="0"/>
      <dgm:spPr/>
    </dgm:pt>
    <dgm:pt modelId="{F9F325A8-2DBF-4164-837F-0E40C07CE19E}" type="pres">
      <dgm:prSet presAssocID="{D987C0B2-4813-4A4F-AF09-6A354C0294EF}" presName="box" presStyleLbl="node1" presStyleIdx="2" presStyleCnt="3"/>
      <dgm:spPr/>
    </dgm:pt>
    <dgm:pt modelId="{B20D9E8D-39C5-47C8-A920-11F6E4B06FDF}" type="pres">
      <dgm:prSet presAssocID="{D987C0B2-4813-4A4F-AF09-6A354C0294EF}" presName="img" presStyleLbl="fgImgPlace1" presStyleIdx="2" presStyleCnt="3"/>
      <dgm:spPr/>
    </dgm:pt>
    <dgm:pt modelId="{A08AA98A-F623-4B46-B28B-35B10FDA8921}" type="pres">
      <dgm:prSet presAssocID="{D987C0B2-4813-4A4F-AF09-6A354C0294EF}" presName="text" presStyleLbl="node1" presStyleIdx="2" presStyleCnt="3">
        <dgm:presLayoutVars>
          <dgm:bulletEnabled val="1"/>
        </dgm:presLayoutVars>
      </dgm:prSet>
      <dgm:spPr/>
    </dgm:pt>
  </dgm:ptLst>
  <dgm:cxnLst>
    <dgm:cxn modelId="{3C70A10C-D633-4C8D-A3DC-AC637A3CD8D9}" type="presOf" srcId="{2FA2B155-6C43-4DA9-9397-B13445FB1E0A}" destId="{F7F5C2F7-AA22-4223-99E4-97417E3A8493}" srcOrd="0" destOrd="3" presId="urn:microsoft.com/office/officeart/2005/8/layout/vList4"/>
    <dgm:cxn modelId="{D57D9813-78B1-4AFF-B1D4-DA425943A644}" type="presOf" srcId="{0347B246-BC03-4339-AEAA-97F64FB8E57A}" destId="{F7F5C2F7-AA22-4223-99E4-97417E3A8493}" srcOrd="0" destOrd="0" presId="urn:microsoft.com/office/officeart/2005/8/layout/vList4"/>
    <dgm:cxn modelId="{2E1DAF17-12C6-4598-BCDE-E723D3BF39D9}" type="presOf" srcId="{2C4A12EC-9954-4FC5-8B41-73C54355CAD1}" destId="{C0D23FA9-2895-44E1-8C29-BA5A9664A0F5}" srcOrd="1" destOrd="1" presId="urn:microsoft.com/office/officeart/2005/8/layout/vList4"/>
    <dgm:cxn modelId="{D2E7B720-2B6D-4147-85F5-6D0691AAA07D}" type="presOf" srcId="{2C4A12EC-9954-4FC5-8B41-73C54355CAD1}" destId="{F7F5C2F7-AA22-4223-99E4-97417E3A8493}" srcOrd="0" destOrd="1" presId="urn:microsoft.com/office/officeart/2005/8/layout/vList4"/>
    <dgm:cxn modelId="{38300C25-B49B-46C8-94E8-D8F6B344C85C}" srcId="{DAB61F28-7525-43CD-8981-825B4ABC4880}" destId="{C350A29F-7852-474D-A76B-3685CED4DAFC}" srcOrd="2" destOrd="0" parTransId="{79697408-1379-4D2B-A233-A555C1789F92}" sibTransId="{0B6F85E2-ADEC-405E-86D6-A8D0C73EE307}"/>
    <dgm:cxn modelId="{7EA8E935-E218-4B1D-AC53-A25A24B9D039}" type="presOf" srcId="{D987C0B2-4813-4A4F-AF09-6A354C0294EF}" destId="{F9F325A8-2DBF-4164-837F-0E40C07CE19E}" srcOrd="0" destOrd="0" presId="urn:microsoft.com/office/officeart/2005/8/layout/vList4"/>
    <dgm:cxn modelId="{B53A9C3A-02FA-4A19-B479-3F6A64B92778}" srcId="{C0D26F91-2F6E-467B-A5F1-6C8322B039A9}" destId="{D987C0B2-4813-4A4F-AF09-6A354C0294EF}" srcOrd="2" destOrd="0" parTransId="{F3B6A730-667E-4ACC-BD2C-FD873B80A21D}" sibTransId="{8858565E-8870-4832-B6D6-2F7A70927229}"/>
    <dgm:cxn modelId="{3DEDA73A-E716-4AF7-AC5E-A53D86E38531}" type="presOf" srcId="{C0D26F91-2F6E-467B-A5F1-6C8322B039A9}" destId="{9FDD5545-B359-4A8E-8A02-DFAB110EAA98}" srcOrd="0" destOrd="0" presId="urn:microsoft.com/office/officeart/2005/8/layout/vList4"/>
    <dgm:cxn modelId="{935D235C-F064-4817-8180-0D76B2A9846E}" srcId="{D987C0B2-4813-4A4F-AF09-6A354C0294EF}" destId="{34141853-7517-4FDB-BE89-912D49AF7D9D}" srcOrd="2" destOrd="0" parTransId="{7E501268-0E74-4C0E-8CC3-3F6DA410B345}" sibTransId="{BFB05E78-B299-4AF2-B806-1B4B7E495FD3}"/>
    <dgm:cxn modelId="{1FE72C5C-BAF6-4CB3-98B9-255369D6C137}" type="presOf" srcId="{C2025CF7-0E1C-4AC1-87D6-DCCE8C869D04}" destId="{B755AB1D-A0AF-43D4-94CB-27DB91FC60A6}" srcOrd="1" destOrd="2" presId="urn:microsoft.com/office/officeart/2005/8/layout/vList4"/>
    <dgm:cxn modelId="{2D73F345-E7F1-4F20-B97A-C6D6AFD05416}" type="presOf" srcId="{1AF19D5D-B8CD-450C-9BF5-00B4BEE82B7C}" destId="{F9F325A8-2DBF-4164-837F-0E40C07CE19E}" srcOrd="0" destOrd="1" presId="urn:microsoft.com/office/officeart/2005/8/layout/vList4"/>
    <dgm:cxn modelId="{095D1968-19DA-41D2-9849-57AEE50E05C5}" type="presOf" srcId="{A1AE7A71-3758-4147-9408-AD369672AEA4}" destId="{F9F325A8-2DBF-4164-837F-0E40C07CE19E}" srcOrd="0" destOrd="2" presId="urn:microsoft.com/office/officeart/2005/8/layout/vList4"/>
    <dgm:cxn modelId="{2DE5EE57-413C-4641-8C95-DF2662C18011}" type="presOf" srcId="{34141853-7517-4FDB-BE89-912D49AF7D9D}" destId="{A08AA98A-F623-4B46-B28B-35B10FDA8921}" srcOrd="1" destOrd="3" presId="urn:microsoft.com/office/officeart/2005/8/layout/vList4"/>
    <dgm:cxn modelId="{A953DD7E-0E52-4453-BE76-34F9BCA21C57}" srcId="{0347B246-BC03-4339-AEAA-97F64FB8E57A}" destId="{748187B3-3EFE-4228-9412-5DF76E216B66}" srcOrd="1" destOrd="0" parTransId="{B3D16AC5-9A09-48FC-8597-416931B9CBD5}" sibTransId="{91800F27-85BE-4285-912B-D3AFA3CDE36B}"/>
    <dgm:cxn modelId="{3C771191-9691-4779-A1A4-964EA49A4598}" type="presOf" srcId="{0347B246-BC03-4339-AEAA-97F64FB8E57A}" destId="{C0D23FA9-2895-44E1-8C29-BA5A9664A0F5}" srcOrd="1" destOrd="0" presId="urn:microsoft.com/office/officeart/2005/8/layout/vList4"/>
    <dgm:cxn modelId="{D9E8F6A1-B80D-407E-A23D-4B2D06AC1B87}" type="presOf" srcId="{1AF19D5D-B8CD-450C-9BF5-00B4BEE82B7C}" destId="{A08AA98A-F623-4B46-B28B-35B10FDA8921}" srcOrd="1" destOrd="1" presId="urn:microsoft.com/office/officeart/2005/8/layout/vList4"/>
    <dgm:cxn modelId="{92301BA2-CB90-4CA8-B7BD-E24B35963259}" srcId="{DAB61F28-7525-43CD-8981-825B4ABC4880}" destId="{C2025CF7-0E1C-4AC1-87D6-DCCE8C869D04}" srcOrd="1" destOrd="0" parTransId="{96499104-1D6B-4D7C-A1F1-4C8EF73AB8AD}" sibTransId="{369400F2-AFF2-45B0-B7C1-642FA5BA9EED}"/>
    <dgm:cxn modelId="{59EAF3A2-D8A5-4C90-BD70-521B712CA516}" srcId="{DAB61F28-7525-43CD-8981-825B4ABC4880}" destId="{A41C6BCE-831E-43D1-A8FE-ADF67BCEF97D}" srcOrd="0" destOrd="0" parTransId="{63341796-1454-483A-89B4-6E18D10D5CA3}" sibTransId="{4D632B6A-627A-4A2A-9692-CF876BE4CB8C}"/>
    <dgm:cxn modelId="{5FF709AD-1A11-4A9E-9B1E-F231B86B6580}" srcId="{D987C0B2-4813-4A4F-AF09-6A354C0294EF}" destId="{1AF19D5D-B8CD-450C-9BF5-00B4BEE82B7C}" srcOrd="0" destOrd="0" parTransId="{598A47C8-C4D8-4350-8169-F392E2FC3D82}" sibTransId="{736D08EB-278E-4432-B339-808BE461029B}"/>
    <dgm:cxn modelId="{DDAAFEB2-8CA0-46DB-932E-3633AC20FA0F}" type="presOf" srcId="{C350A29F-7852-474D-A76B-3685CED4DAFC}" destId="{0048AD53-B565-464C-820E-F81FEFE07924}" srcOrd="0" destOrd="3" presId="urn:microsoft.com/office/officeart/2005/8/layout/vList4"/>
    <dgm:cxn modelId="{13189EB3-DCA0-49F5-94E0-B00ADC09AA3C}" type="presOf" srcId="{34141853-7517-4FDB-BE89-912D49AF7D9D}" destId="{F9F325A8-2DBF-4164-837F-0E40C07CE19E}" srcOrd="0" destOrd="3" presId="urn:microsoft.com/office/officeart/2005/8/layout/vList4"/>
    <dgm:cxn modelId="{670A89BA-F347-4556-B0BE-943435ABE77D}" srcId="{0347B246-BC03-4339-AEAA-97F64FB8E57A}" destId="{2C4A12EC-9954-4FC5-8B41-73C54355CAD1}" srcOrd="0" destOrd="0" parTransId="{80FD8F7A-7285-46B0-9F5C-94A25A2E78C2}" sibTransId="{A054B7F3-AFA8-4A31-BE14-3C179EA8A363}"/>
    <dgm:cxn modelId="{58A076BB-FD36-4267-A084-5D3DFF0EDDF3}" type="presOf" srcId="{A1AE7A71-3758-4147-9408-AD369672AEA4}" destId="{A08AA98A-F623-4B46-B28B-35B10FDA8921}" srcOrd="1" destOrd="2" presId="urn:microsoft.com/office/officeart/2005/8/layout/vList4"/>
    <dgm:cxn modelId="{062E66BE-5852-431A-81B6-2BAF6900C713}" type="presOf" srcId="{DAB61F28-7525-43CD-8981-825B4ABC4880}" destId="{B755AB1D-A0AF-43D4-94CB-27DB91FC60A6}" srcOrd="1" destOrd="0" presId="urn:microsoft.com/office/officeart/2005/8/layout/vList4"/>
    <dgm:cxn modelId="{B7C1D8C0-BD8D-4E9B-841F-CD0A2471CB96}" type="presOf" srcId="{C350A29F-7852-474D-A76B-3685CED4DAFC}" destId="{B755AB1D-A0AF-43D4-94CB-27DB91FC60A6}" srcOrd="1" destOrd="3" presId="urn:microsoft.com/office/officeart/2005/8/layout/vList4"/>
    <dgm:cxn modelId="{887E11C8-A8B7-48FE-A9D2-97AB38603C72}" srcId="{C0D26F91-2F6E-467B-A5F1-6C8322B039A9}" destId="{DAB61F28-7525-43CD-8981-825B4ABC4880}" srcOrd="0" destOrd="0" parTransId="{ED5E9B60-0D81-4968-8B93-4B06873EB9BE}" sibTransId="{8F0AA36B-06A3-4FA8-98D2-6B34D4509A22}"/>
    <dgm:cxn modelId="{CF24D8C9-61DE-4E9B-98A1-FAF61F613772}" srcId="{0347B246-BC03-4339-AEAA-97F64FB8E57A}" destId="{2FA2B155-6C43-4DA9-9397-B13445FB1E0A}" srcOrd="2" destOrd="0" parTransId="{BE353046-5666-4979-AD0F-94BEF1A7AB7F}" sibTransId="{EAA99D74-7679-4E66-8DD1-1B293DA90416}"/>
    <dgm:cxn modelId="{DE4085CD-20C0-414C-B7CD-3491D08864D8}" type="presOf" srcId="{2FA2B155-6C43-4DA9-9397-B13445FB1E0A}" destId="{C0D23FA9-2895-44E1-8C29-BA5A9664A0F5}" srcOrd="1" destOrd="3" presId="urn:microsoft.com/office/officeart/2005/8/layout/vList4"/>
    <dgm:cxn modelId="{40A7BCCD-D619-4243-9571-F29064E25F28}" type="presOf" srcId="{A41C6BCE-831E-43D1-A8FE-ADF67BCEF97D}" destId="{B755AB1D-A0AF-43D4-94CB-27DB91FC60A6}" srcOrd="1" destOrd="1" presId="urn:microsoft.com/office/officeart/2005/8/layout/vList4"/>
    <dgm:cxn modelId="{02B1F4DB-7E58-4AF6-A7E8-27C24FFD91D9}" type="presOf" srcId="{C2025CF7-0E1C-4AC1-87D6-DCCE8C869D04}" destId="{0048AD53-B565-464C-820E-F81FEFE07924}" srcOrd="0" destOrd="2" presId="urn:microsoft.com/office/officeart/2005/8/layout/vList4"/>
    <dgm:cxn modelId="{C3C04BDF-52A9-48DD-8CAB-C9CA7963A96E}" srcId="{D987C0B2-4813-4A4F-AF09-6A354C0294EF}" destId="{A1AE7A71-3758-4147-9408-AD369672AEA4}" srcOrd="1" destOrd="0" parTransId="{44FD56EB-5602-47EA-AF5F-4E8486943A87}" sibTransId="{0EB27A0A-107D-47E7-BAEC-D675D80AEB33}"/>
    <dgm:cxn modelId="{FCFFA7E5-AA35-4F55-8105-0131D83F3515}" srcId="{C0D26F91-2F6E-467B-A5F1-6C8322B039A9}" destId="{0347B246-BC03-4339-AEAA-97F64FB8E57A}" srcOrd="1" destOrd="0" parTransId="{C16E3A53-AEC2-4C94-AA3B-6E09DCFED91D}" sibTransId="{BD78A3EB-F35B-4557-BABB-51DD16884406}"/>
    <dgm:cxn modelId="{116827E7-C5B6-4B77-A931-EAC59DA178FB}" type="presOf" srcId="{D987C0B2-4813-4A4F-AF09-6A354C0294EF}" destId="{A08AA98A-F623-4B46-B28B-35B10FDA8921}" srcOrd="1" destOrd="0" presId="urn:microsoft.com/office/officeart/2005/8/layout/vList4"/>
    <dgm:cxn modelId="{FCDE01E8-5EFA-43EE-8412-141009364C80}" type="presOf" srcId="{A41C6BCE-831E-43D1-A8FE-ADF67BCEF97D}" destId="{0048AD53-B565-464C-820E-F81FEFE07924}" srcOrd="0" destOrd="1" presId="urn:microsoft.com/office/officeart/2005/8/layout/vList4"/>
    <dgm:cxn modelId="{1B2B65F9-BB07-48E2-87EA-F2A1D0D01308}" type="presOf" srcId="{748187B3-3EFE-4228-9412-5DF76E216B66}" destId="{C0D23FA9-2895-44E1-8C29-BA5A9664A0F5}" srcOrd="1" destOrd="2" presId="urn:microsoft.com/office/officeart/2005/8/layout/vList4"/>
    <dgm:cxn modelId="{584E32FD-93DE-4CB9-91E3-28881ED882E3}" type="presOf" srcId="{DAB61F28-7525-43CD-8981-825B4ABC4880}" destId="{0048AD53-B565-464C-820E-F81FEFE07924}" srcOrd="0" destOrd="0" presId="urn:microsoft.com/office/officeart/2005/8/layout/vList4"/>
    <dgm:cxn modelId="{A4A82AFF-982F-41A4-A438-030D709309AC}" type="presOf" srcId="{748187B3-3EFE-4228-9412-5DF76E216B66}" destId="{F7F5C2F7-AA22-4223-99E4-97417E3A8493}" srcOrd="0" destOrd="2" presId="urn:microsoft.com/office/officeart/2005/8/layout/vList4"/>
    <dgm:cxn modelId="{425F0720-097E-4401-95F6-3DDCCFDC8EE8}" type="presParOf" srcId="{9FDD5545-B359-4A8E-8A02-DFAB110EAA98}" destId="{E40180ED-FA46-4BAF-83AC-09C67DBDB602}" srcOrd="0" destOrd="0" presId="urn:microsoft.com/office/officeart/2005/8/layout/vList4"/>
    <dgm:cxn modelId="{C9525A19-8181-4CA4-9EC9-DD860F64C80C}" type="presParOf" srcId="{E40180ED-FA46-4BAF-83AC-09C67DBDB602}" destId="{0048AD53-B565-464C-820E-F81FEFE07924}" srcOrd="0" destOrd="0" presId="urn:microsoft.com/office/officeart/2005/8/layout/vList4"/>
    <dgm:cxn modelId="{EE092C7F-A6E9-43A0-A080-C7167541A352}" type="presParOf" srcId="{E40180ED-FA46-4BAF-83AC-09C67DBDB602}" destId="{EAB80E9A-1510-49A7-82FF-59494B159F6E}" srcOrd="1" destOrd="0" presId="urn:microsoft.com/office/officeart/2005/8/layout/vList4"/>
    <dgm:cxn modelId="{A5B7E7DD-F05E-4579-A055-757940FF98B6}" type="presParOf" srcId="{E40180ED-FA46-4BAF-83AC-09C67DBDB602}" destId="{B755AB1D-A0AF-43D4-94CB-27DB91FC60A6}" srcOrd="2" destOrd="0" presId="urn:microsoft.com/office/officeart/2005/8/layout/vList4"/>
    <dgm:cxn modelId="{DFFC4E97-1274-483A-A1FE-7273DFC3F529}" type="presParOf" srcId="{9FDD5545-B359-4A8E-8A02-DFAB110EAA98}" destId="{6D74BE95-77B6-437C-A4CC-22B488F0A90E}" srcOrd="1" destOrd="0" presId="urn:microsoft.com/office/officeart/2005/8/layout/vList4"/>
    <dgm:cxn modelId="{F6820BB5-EA64-4EBF-A630-ED9AEB1DFD00}" type="presParOf" srcId="{9FDD5545-B359-4A8E-8A02-DFAB110EAA98}" destId="{066CFC08-9EFA-4BB6-95ED-3A166209F25F}" srcOrd="2" destOrd="0" presId="urn:microsoft.com/office/officeart/2005/8/layout/vList4"/>
    <dgm:cxn modelId="{AD918B2D-9DB3-42B6-B13D-47EF7BE803F8}" type="presParOf" srcId="{066CFC08-9EFA-4BB6-95ED-3A166209F25F}" destId="{F7F5C2F7-AA22-4223-99E4-97417E3A8493}" srcOrd="0" destOrd="0" presId="urn:microsoft.com/office/officeart/2005/8/layout/vList4"/>
    <dgm:cxn modelId="{F903A289-5A1A-436E-8793-9B4AB1533A2D}" type="presParOf" srcId="{066CFC08-9EFA-4BB6-95ED-3A166209F25F}" destId="{F5A68F84-A45B-43A6-9154-56AD00EFC5AE}" srcOrd="1" destOrd="0" presId="urn:microsoft.com/office/officeart/2005/8/layout/vList4"/>
    <dgm:cxn modelId="{8A0821CE-37C8-495A-B59D-78853D2E33CB}" type="presParOf" srcId="{066CFC08-9EFA-4BB6-95ED-3A166209F25F}" destId="{C0D23FA9-2895-44E1-8C29-BA5A9664A0F5}" srcOrd="2" destOrd="0" presId="urn:microsoft.com/office/officeart/2005/8/layout/vList4"/>
    <dgm:cxn modelId="{EC06DB29-7EB8-4032-83A1-BDF2B656527E}" type="presParOf" srcId="{9FDD5545-B359-4A8E-8A02-DFAB110EAA98}" destId="{956A88A4-E6D6-4554-8CE2-A1D50CB155B8}" srcOrd="3" destOrd="0" presId="urn:microsoft.com/office/officeart/2005/8/layout/vList4"/>
    <dgm:cxn modelId="{946405C7-B37C-486B-AE8A-868A4983B0AA}" type="presParOf" srcId="{9FDD5545-B359-4A8E-8A02-DFAB110EAA98}" destId="{522C26F4-BB55-4788-8BD4-D56A6E731EAC}" srcOrd="4" destOrd="0" presId="urn:microsoft.com/office/officeart/2005/8/layout/vList4"/>
    <dgm:cxn modelId="{3D05C30A-56E0-42FA-A22E-65E11ACCB983}" type="presParOf" srcId="{522C26F4-BB55-4788-8BD4-D56A6E731EAC}" destId="{F9F325A8-2DBF-4164-837F-0E40C07CE19E}" srcOrd="0" destOrd="0" presId="urn:microsoft.com/office/officeart/2005/8/layout/vList4"/>
    <dgm:cxn modelId="{E7DC989F-C9BA-4853-892D-76A8598182CA}" type="presParOf" srcId="{522C26F4-BB55-4788-8BD4-D56A6E731EAC}" destId="{B20D9E8D-39C5-47C8-A920-11F6E4B06FDF}" srcOrd="1" destOrd="0" presId="urn:microsoft.com/office/officeart/2005/8/layout/vList4"/>
    <dgm:cxn modelId="{0A917DF9-6237-469F-9B49-893296AD23AC}" type="presParOf" srcId="{522C26F4-BB55-4788-8BD4-D56A6E731EAC}" destId="{A08AA98A-F623-4B46-B28B-35B10FDA8921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17196A5-FB4C-477E-8E63-8E1AED5822FD}" type="doc">
      <dgm:prSet loTypeId="urn:microsoft.com/office/officeart/2009/layout/CircleArrowProcess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75A42BF1-012F-41D9-A988-76D3EA7F1245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Eliminación de réplicas y premonitores</a:t>
          </a:r>
          <a:endParaRPr lang="es-EC" dirty="0">
            <a:solidFill>
              <a:schemeClr val="bg1"/>
            </a:solidFill>
          </a:endParaRPr>
        </a:p>
      </dgm:t>
    </dgm:pt>
    <dgm:pt modelId="{D1EC970F-9942-49FA-9F67-0D10241BDE88}" type="parTrans" cxnId="{8F0046C7-47A9-4432-B521-0C518527B9C5}">
      <dgm:prSet/>
      <dgm:spPr/>
      <dgm:t>
        <a:bodyPr/>
        <a:lstStyle/>
        <a:p>
          <a:endParaRPr lang="es-EC"/>
        </a:p>
      </dgm:t>
    </dgm:pt>
    <dgm:pt modelId="{1A62DAFD-100D-4586-A46A-654E6364BE69}" type="sibTrans" cxnId="{8F0046C7-47A9-4432-B521-0C518527B9C5}">
      <dgm:prSet/>
      <dgm:spPr/>
      <dgm:t>
        <a:bodyPr/>
        <a:lstStyle/>
        <a:p>
          <a:endParaRPr lang="es-EC"/>
        </a:p>
      </dgm:t>
    </dgm:pt>
    <dgm:pt modelId="{0A612221-970E-4F60-995D-64FE0AE0A619}">
      <dgm:prSet phldrT="[Texto]"/>
      <dgm:spPr/>
      <dgm:t>
        <a:bodyPr/>
        <a:lstStyle/>
        <a:p>
          <a:r>
            <a:rPr lang="es-ES" dirty="0" err="1">
              <a:solidFill>
                <a:schemeClr val="bg1"/>
              </a:solidFill>
            </a:rPr>
            <a:t>Zmap</a:t>
          </a:r>
          <a:br>
            <a:rPr lang="es-ES" dirty="0">
              <a:solidFill>
                <a:schemeClr val="bg1"/>
              </a:solidFill>
            </a:rPr>
          </a:br>
          <a:r>
            <a:rPr lang="es-ES" dirty="0">
              <a:solidFill>
                <a:schemeClr val="bg1"/>
              </a:solidFill>
            </a:rPr>
            <a:t>(Software con licencia)</a:t>
          </a:r>
          <a:endParaRPr lang="es-EC" dirty="0">
            <a:solidFill>
              <a:schemeClr val="bg1"/>
            </a:solidFill>
          </a:endParaRPr>
        </a:p>
      </dgm:t>
    </dgm:pt>
    <dgm:pt modelId="{41398973-EF73-4291-9405-EED48F4F9994}" type="parTrans" cxnId="{C7200E86-F570-4525-A981-8A26B232B30A}">
      <dgm:prSet/>
      <dgm:spPr/>
      <dgm:t>
        <a:bodyPr/>
        <a:lstStyle/>
        <a:p>
          <a:endParaRPr lang="es-EC"/>
        </a:p>
      </dgm:t>
    </dgm:pt>
    <dgm:pt modelId="{BC85C69B-4E49-415B-8BF9-66BD81743EE6}" type="sibTrans" cxnId="{C7200E86-F570-4525-A981-8A26B232B30A}">
      <dgm:prSet/>
      <dgm:spPr/>
      <dgm:t>
        <a:bodyPr/>
        <a:lstStyle/>
        <a:p>
          <a:endParaRPr lang="es-EC"/>
        </a:p>
      </dgm:t>
    </dgm:pt>
    <dgm:pt modelId="{A2127638-59BF-43ED-B672-3F26E5311F42}">
      <dgm:prSet phldrT="[Texto]"/>
      <dgm:spPr/>
      <dgm:t>
        <a:bodyPr/>
        <a:lstStyle/>
        <a:p>
          <a:r>
            <a:rPr lang="es-ES" dirty="0" err="1">
              <a:solidFill>
                <a:schemeClr val="bg1"/>
              </a:solidFill>
            </a:rPr>
            <a:t>Rstudio</a:t>
          </a:r>
          <a:br>
            <a:rPr lang="es-ES" dirty="0">
              <a:solidFill>
                <a:schemeClr val="bg1"/>
              </a:solidFill>
            </a:rPr>
          </a:br>
          <a:r>
            <a:rPr lang="es-ES" dirty="0">
              <a:solidFill>
                <a:schemeClr val="bg1"/>
              </a:solidFill>
            </a:rPr>
            <a:t>Librería </a:t>
          </a:r>
          <a:r>
            <a:rPr lang="es-ES" dirty="0" err="1">
              <a:solidFill>
                <a:schemeClr val="bg1"/>
              </a:solidFill>
            </a:rPr>
            <a:t>SSLib</a:t>
          </a:r>
          <a:endParaRPr lang="es-EC" dirty="0">
            <a:solidFill>
              <a:schemeClr val="bg1"/>
            </a:solidFill>
          </a:endParaRPr>
        </a:p>
      </dgm:t>
    </dgm:pt>
    <dgm:pt modelId="{2104EDF8-1A22-4A00-BB46-272FC8A9B8B7}" type="parTrans" cxnId="{30D38885-4CAF-47DA-8912-C8AB55C2D559}">
      <dgm:prSet/>
      <dgm:spPr/>
      <dgm:t>
        <a:bodyPr/>
        <a:lstStyle/>
        <a:p>
          <a:endParaRPr lang="es-EC"/>
        </a:p>
      </dgm:t>
    </dgm:pt>
    <dgm:pt modelId="{E9AC1856-8710-4F6B-BC7F-FB07DD024167}" type="sibTrans" cxnId="{30D38885-4CAF-47DA-8912-C8AB55C2D559}">
      <dgm:prSet/>
      <dgm:spPr/>
      <dgm:t>
        <a:bodyPr/>
        <a:lstStyle/>
        <a:p>
          <a:endParaRPr lang="es-EC"/>
        </a:p>
      </dgm:t>
    </dgm:pt>
    <dgm:pt modelId="{1FA94F1A-9DEB-4A81-B307-82011929BD38}" type="pres">
      <dgm:prSet presAssocID="{517196A5-FB4C-477E-8E63-8E1AED5822FD}" presName="Name0" presStyleCnt="0">
        <dgm:presLayoutVars>
          <dgm:chMax val="7"/>
          <dgm:chPref val="7"/>
          <dgm:dir/>
          <dgm:animLvl val="lvl"/>
        </dgm:presLayoutVars>
      </dgm:prSet>
      <dgm:spPr/>
    </dgm:pt>
    <dgm:pt modelId="{CE563937-509F-4B73-B043-66E9692A355F}" type="pres">
      <dgm:prSet presAssocID="{75A42BF1-012F-41D9-A988-76D3EA7F1245}" presName="Accent1" presStyleCnt="0"/>
      <dgm:spPr/>
    </dgm:pt>
    <dgm:pt modelId="{FEE3F158-99A6-4267-9949-E50E2880CD78}" type="pres">
      <dgm:prSet presAssocID="{75A42BF1-012F-41D9-A988-76D3EA7F1245}" presName="Accent" presStyleLbl="node1" presStyleIdx="0" presStyleCnt="3"/>
      <dgm:spPr/>
    </dgm:pt>
    <dgm:pt modelId="{B5C73C36-4281-4EB1-AE5A-BDF1684C0802}" type="pres">
      <dgm:prSet presAssocID="{75A42BF1-012F-41D9-A988-76D3EA7F1245}" presName="Parent1" presStyleLbl="revTx" presStyleIdx="0" presStyleCnt="3">
        <dgm:presLayoutVars>
          <dgm:chMax val="1"/>
          <dgm:chPref val="1"/>
          <dgm:bulletEnabled val="1"/>
        </dgm:presLayoutVars>
      </dgm:prSet>
      <dgm:spPr/>
    </dgm:pt>
    <dgm:pt modelId="{BB7C7D5E-B355-4509-9540-28D90F48C1BB}" type="pres">
      <dgm:prSet presAssocID="{0A612221-970E-4F60-995D-64FE0AE0A619}" presName="Accent2" presStyleCnt="0"/>
      <dgm:spPr/>
    </dgm:pt>
    <dgm:pt modelId="{3DD87DCE-4F3B-42F6-962D-94E4324C3627}" type="pres">
      <dgm:prSet presAssocID="{0A612221-970E-4F60-995D-64FE0AE0A619}" presName="Accent" presStyleLbl="node1" presStyleIdx="1" presStyleCnt="3"/>
      <dgm:spPr/>
    </dgm:pt>
    <dgm:pt modelId="{6D32E01A-B0D9-4C70-9C5B-9F6ECC7DCD89}" type="pres">
      <dgm:prSet presAssocID="{0A612221-970E-4F60-995D-64FE0AE0A619}" presName="Parent2" presStyleLbl="revTx" presStyleIdx="1" presStyleCnt="3">
        <dgm:presLayoutVars>
          <dgm:chMax val="1"/>
          <dgm:chPref val="1"/>
          <dgm:bulletEnabled val="1"/>
        </dgm:presLayoutVars>
      </dgm:prSet>
      <dgm:spPr/>
    </dgm:pt>
    <dgm:pt modelId="{EC9EE2C2-4A4C-47FD-ABEB-59A47E303C6F}" type="pres">
      <dgm:prSet presAssocID="{A2127638-59BF-43ED-B672-3F26E5311F42}" presName="Accent3" presStyleCnt="0"/>
      <dgm:spPr/>
    </dgm:pt>
    <dgm:pt modelId="{60946C99-10E9-4DEC-8283-DA1BACDD7397}" type="pres">
      <dgm:prSet presAssocID="{A2127638-59BF-43ED-B672-3F26E5311F42}" presName="Accent" presStyleLbl="node1" presStyleIdx="2" presStyleCnt="3"/>
      <dgm:spPr/>
    </dgm:pt>
    <dgm:pt modelId="{7D55AF45-9FFE-44E3-B7D7-ADD77DA8EE6E}" type="pres">
      <dgm:prSet presAssocID="{A2127638-59BF-43ED-B672-3F26E5311F42}" presName="Parent3" presStyleLbl="revTx" presStyleIdx="2" presStyleCnt="3">
        <dgm:presLayoutVars>
          <dgm:chMax val="1"/>
          <dgm:chPref val="1"/>
          <dgm:bulletEnabled val="1"/>
        </dgm:presLayoutVars>
      </dgm:prSet>
      <dgm:spPr/>
    </dgm:pt>
  </dgm:ptLst>
  <dgm:cxnLst>
    <dgm:cxn modelId="{9F86A01F-C0F5-4564-8E4F-00F813447188}" type="presOf" srcId="{A2127638-59BF-43ED-B672-3F26E5311F42}" destId="{7D55AF45-9FFE-44E3-B7D7-ADD77DA8EE6E}" srcOrd="0" destOrd="0" presId="urn:microsoft.com/office/officeart/2009/layout/CircleArrowProcess"/>
    <dgm:cxn modelId="{20ACD051-B1B7-4FDF-97DC-80E2094A003C}" type="presOf" srcId="{0A612221-970E-4F60-995D-64FE0AE0A619}" destId="{6D32E01A-B0D9-4C70-9C5B-9F6ECC7DCD89}" srcOrd="0" destOrd="0" presId="urn:microsoft.com/office/officeart/2009/layout/CircleArrowProcess"/>
    <dgm:cxn modelId="{30D38885-4CAF-47DA-8912-C8AB55C2D559}" srcId="{517196A5-FB4C-477E-8E63-8E1AED5822FD}" destId="{A2127638-59BF-43ED-B672-3F26E5311F42}" srcOrd="2" destOrd="0" parTransId="{2104EDF8-1A22-4A00-BB46-272FC8A9B8B7}" sibTransId="{E9AC1856-8710-4F6B-BC7F-FB07DD024167}"/>
    <dgm:cxn modelId="{C7200E86-F570-4525-A981-8A26B232B30A}" srcId="{517196A5-FB4C-477E-8E63-8E1AED5822FD}" destId="{0A612221-970E-4F60-995D-64FE0AE0A619}" srcOrd="1" destOrd="0" parTransId="{41398973-EF73-4291-9405-EED48F4F9994}" sibTransId="{BC85C69B-4E49-415B-8BF9-66BD81743EE6}"/>
    <dgm:cxn modelId="{4589019B-0B54-4A6D-A6C2-6B904F461B8B}" type="presOf" srcId="{75A42BF1-012F-41D9-A988-76D3EA7F1245}" destId="{B5C73C36-4281-4EB1-AE5A-BDF1684C0802}" srcOrd="0" destOrd="0" presId="urn:microsoft.com/office/officeart/2009/layout/CircleArrowProcess"/>
    <dgm:cxn modelId="{8F0046C7-47A9-4432-B521-0C518527B9C5}" srcId="{517196A5-FB4C-477E-8E63-8E1AED5822FD}" destId="{75A42BF1-012F-41D9-A988-76D3EA7F1245}" srcOrd="0" destOrd="0" parTransId="{D1EC970F-9942-49FA-9F67-0D10241BDE88}" sibTransId="{1A62DAFD-100D-4586-A46A-654E6364BE69}"/>
    <dgm:cxn modelId="{2A46F4FE-C952-4A2C-9E7B-F28C01550287}" type="presOf" srcId="{517196A5-FB4C-477E-8E63-8E1AED5822FD}" destId="{1FA94F1A-9DEB-4A81-B307-82011929BD38}" srcOrd="0" destOrd="0" presId="urn:microsoft.com/office/officeart/2009/layout/CircleArrowProcess"/>
    <dgm:cxn modelId="{4029B9B6-4CB8-4816-B791-EED8A044F4A4}" type="presParOf" srcId="{1FA94F1A-9DEB-4A81-B307-82011929BD38}" destId="{CE563937-509F-4B73-B043-66E9692A355F}" srcOrd="0" destOrd="0" presId="urn:microsoft.com/office/officeart/2009/layout/CircleArrowProcess"/>
    <dgm:cxn modelId="{17D594B2-B2DE-47B7-977E-C165927AD949}" type="presParOf" srcId="{CE563937-509F-4B73-B043-66E9692A355F}" destId="{FEE3F158-99A6-4267-9949-E50E2880CD78}" srcOrd="0" destOrd="0" presId="urn:microsoft.com/office/officeart/2009/layout/CircleArrowProcess"/>
    <dgm:cxn modelId="{8FFD40DE-F1CB-4777-90D9-99E20B9FCC02}" type="presParOf" srcId="{1FA94F1A-9DEB-4A81-B307-82011929BD38}" destId="{B5C73C36-4281-4EB1-AE5A-BDF1684C0802}" srcOrd="1" destOrd="0" presId="urn:microsoft.com/office/officeart/2009/layout/CircleArrowProcess"/>
    <dgm:cxn modelId="{A3BA10E3-B6C6-424F-A524-F1269FF39333}" type="presParOf" srcId="{1FA94F1A-9DEB-4A81-B307-82011929BD38}" destId="{BB7C7D5E-B355-4509-9540-28D90F48C1BB}" srcOrd="2" destOrd="0" presId="urn:microsoft.com/office/officeart/2009/layout/CircleArrowProcess"/>
    <dgm:cxn modelId="{C5A8D126-3B62-4FAB-A626-8309ED23F887}" type="presParOf" srcId="{BB7C7D5E-B355-4509-9540-28D90F48C1BB}" destId="{3DD87DCE-4F3B-42F6-962D-94E4324C3627}" srcOrd="0" destOrd="0" presId="urn:microsoft.com/office/officeart/2009/layout/CircleArrowProcess"/>
    <dgm:cxn modelId="{978700D9-A4BE-4B91-A6F6-04105E7025A5}" type="presParOf" srcId="{1FA94F1A-9DEB-4A81-B307-82011929BD38}" destId="{6D32E01A-B0D9-4C70-9C5B-9F6ECC7DCD89}" srcOrd="3" destOrd="0" presId="urn:microsoft.com/office/officeart/2009/layout/CircleArrowProcess"/>
    <dgm:cxn modelId="{D03C7FA7-07C4-4F05-A1D3-AAC83666466E}" type="presParOf" srcId="{1FA94F1A-9DEB-4A81-B307-82011929BD38}" destId="{EC9EE2C2-4A4C-47FD-ABEB-59A47E303C6F}" srcOrd="4" destOrd="0" presId="urn:microsoft.com/office/officeart/2009/layout/CircleArrowProcess"/>
    <dgm:cxn modelId="{3ACF3AB1-3FCA-498C-B481-0DBE686387DC}" type="presParOf" srcId="{EC9EE2C2-4A4C-47FD-ABEB-59A47E303C6F}" destId="{60946C99-10E9-4DEC-8283-DA1BACDD7397}" srcOrd="0" destOrd="0" presId="urn:microsoft.com/office/officeart/2009/layout/CircleArrowProcess"/>
    <dgm:cxn modelId="{7FE30124-0640-40B2-90F6-B8967EC8B646}" type="presParOf" srcId="{1FA94F1A-9DEB-4A81-B307-82011929BD38}" destId="{7D55AF45-9FFE-44E3-B7D7-ADD77DA8EE6E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9A3183F1-CDC8-4372-9849-6853898CA6FA}" type="doc">
      <dgm:prSet loTypeId="urn:microsoft.com/office/officeart/2005/8/layout/process4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370859C6-2F83-44F0-A8CA-3E5DD0EAF97D}">
      <dgm:prSet phldrT="[Texto]" custT="1"/>
      <dgm:spPr/>
      <dgm:t>
        <a:bodyPr/>
        <a:lstStyle/>
        <a:p>
          <a:r>
            <a:rPr lang="es-ES" sz="2000" dirty="0"/>
            <a:t>Método de depuración</a:t>
          </a:r>
          <a:endParaRPr lang="es-EC" sz="2000" dirty="0"/>
        </a:p>
      </dgm:t>
    </dgm:pt>
    <dgm:pt modelId="{49CD3736-9419-4360-9139-A9917698BE4A}" type="parTrans" cxnId="{83BB4505-54DB-4D92-9ABB-0C673F2AB9B7}">
      <dgm:prSet/>
      <dgm:spPr/>
      <dgm:t>
        <a:bodyPr/>
        <a:lstStyle/>
        <a:p>
          <a:endParaRPr lang="es-EC"/>
        </a:p>
      </dgm:t>
    </dgm:pt>
    <dgm:pt modelId="{6F4B5B26-9E4A-490D-92C2-D67D13C1BD68}" type="sibTrans" cxnId="{83BB4505-54DB-4D92-9ABB-0C673F2AB9B7}">
      <dgm:prSet/>
      <dgm:spPr/>
      <dgm:t>
        <a:bodyPr/>
        <a:lstStyle/>
        <a:p>
          <a:endParaRPr lang="es-EC"/>
        </a:p>
      </dgm:t>
    </dgm:pt>
    <dgm:pt modelId="{E58406D7-CC08-47DB-BD6C-105ED0715F24}">
      <dgm:prSet phldrT="[Texto]" custT="1"/>
      <dgm:spPr/>
      <dgm:t>
        <a:bodyPr/>
        <a:lstStyle/>
        <a:p>
          <a:r>
            <a:rPr lang="es-ES" sz="1600" dirty="0" err="1"/>
            <a:t>Reasenberg</a:t>
          </a:r>
          <a:r>
            <a:rPr lang="es-ES" sz="1600" dirty="0"/>
            <a:t> (1985)</a:t>
          </a:r>
          <a:endParaRPr lang="es-EC" sz="1600" dirty="0"/>
        </a:p>
      </dgm:t>
    </dgm:pt>
    <dgm:pt modelId="{1E003A78-E06D-4EB8-A28D-A48E68E2C063}" type="parTrans" cxnId="{1F4352F2-B302-4B44-A883-EC8993624DFA}">
      <dgm:prSet/>
      <dgm:spPr/>
      <dgm:t>
        <a:bodyPr/>
        <a:lstStyle/>
        <a:p>
          <a:endParaRPr lang="es-EC"/>
        </a:p>
      </dgm:t>
    </dgm:pt>
    <dgm:pt modelId="{651BB3CC-EC09-4C73-AE9D-7333248C4DB9}" type="sibTrans" cxnId="{1F4352F2-B302-4B44-A883-EC8993624DFA}">
      <dgm:prSet/>
      <dgm:spPr/>
      <dgm:t>
        <a:bodyPr/>
        <a:lstStyle/>
        <a:p>
          <a:endParaRPr lang="es-EC"/>
        </a:p>
      </dgm:t>
    </dgm:pt>
    <dgm:pt modelId="{505D174B-61A0-4EFD-8817-A25FB9C7D280}">
      <dgm:prSet phldrT="[Texto]"/>
      <dgm:spPr/>
      <dgm:t>
        <a:bodyPr/>
        <a:lstStyle/>
        <a:p>
          <a:r>
            <a:rPr lang="es-ES" dirty="0"/>
            <a:t>Gardner &amp; </a:t>
          </a:r>
          <a:r>
            <a:rPr lang="es-ES" dirty="0" err="1"/>
            <a:t>Knopoff</a:t>
          </a:r>
          <a:r>
            <a:rPr lang="es-ES" dirty="0"/>
            <a:t> (1974), llamada GK 74</a:t>
          </a:r>
          <a:endParaRPr lang="es-EC" dirty="0"/>
        </a:p>
      </dgm:t>
    </dgm:pt>
    <dgm:pt modelId="{9BB6FECC-C27E-46E3-876D-E89BCA72C5D7}" type="parTrans" cxnId="{0D7C9B53-8F52-4748-B9D4-142F6FC103C4}">
      <dgm:prSet/>
      <dgm:spPr/>
      <dgm:t>
        <a:bodyPr/>
        <a:lstStyle/>
        <a:p>
          <a:endParaRPr lang="es-EC"/>
        </a:p>
      </dgm:t>
    </dgm:pt>
    <dgm:pt modelId="{37CE6294-64E3-48C8-9B3B-0332C1C514DC}" type="sibTrans" cxnId="{0D7C9B53-8F52-4748-B9D4-142F6FC103C4}">
      <dgm:prSet/>
      <dgm:spPr/>
      <dgm:t>
        <a:bodyPr/>
        <a:lstStyle/>
        <a:p>
          <a:endParaRPr lang="es-EC"/>
        </a:p>
      </dgm:t>
    </dgm:pt>
    <dgm:pt modelId="{D59B9E7B-DEB4-4E16-9CD7-C73FCE38F622}">
      <dgm:prSet phldrT="[Texto]" custT="1"/>
      <dgm:spPr/>
      <dgm:t>
        <a:bodyPr/>
        <a:lstStyle/>
        <a:p>
          <a:r>
            <a:rPr lang="es-ES" sz="2000" dirty="0"/>
            <a:t>GK 74</a:t>
          </a:r>
          <a:endParaRPr lang="es-EC" sz="2000" dirty="0"/>
        </a:p>
      </dgm:t>
    </dgm:pt>
    <dgm:pt modelId="{90FE2510-5CD9-4C80-A22A-6FF813BD1E29}" type="parTrans" cxnId="{D6EDA16F-21E7-47FB-9211-6643D05E5981}">
      <dgm:prSet/>
      <dgm:spPr/>
      <dgm:t>
        <a:bodyPr/>
        <a:lstStyle/>
        <a:p>
          <a:endParaRPr lang="es-EC"/>
        </a:p>
      </dgm:t>
    </dgm:pt>
    <dgm:pt modelId="{12A264E5-57E7-41ED-A342-BE48F51EF946}" type="sibTrans" cxnId="{D6EDA16F-21E7-47FB-9211-6643D05E5981}">
      <dgm:prSet/>
      <dgm:spPr/>
      <dgm:t>
        <a:bodyPr/>
        <a:lstStyle/>
        <a:p>
          <a:endParaRPr lang="es-EC"/>
        </a:p>
      </dgm:t>
    </dgm:pt>
    <dgm:pt modelId="{C1DB533B-32CE-45EF-94C3-F4A5E13C4A91}">
      <dgm:prSet phldrT="[Texto]"/>
      <dgm:spPr/>
      <dgm:t>
        <a:bodyPr/>
        <a:lstStyle/>
        <a:p>
          <a:r>
            <a:rPr lang="es-ES" dirty="0"/>
            <a:t>Ventanas espaciales y temporales</a:t>
          </a:r>
          <a:endParaRPr lang="es-EC" dirty="0"/>
        </a:p>
      </dgm:t>
    </dgm:pt>
    <dgm:pt modelId="{8C618C7F-2F82-415D-A1B7-EECF3266B929}" type="parTrans" cxnId="{3BDB4F11-B67C-4A57-89C4-2166136317BA}">
      <dgm:prSet/>
      <dgm:spPr/>
      <dgm:t>
        <a:bodyPr/>
        <a:lstStyle/>
        <a:p>
          <a:endParaRPr lang="es-EC"/>
        </a:p>
      </dgm:t>
    </dgm:pt>
    <dgm:pt modelId="{19CAF8F4-CA95-4B50-A6B0-5FE1DD27C0EE}" type="sibTrans" cxnId="{3BDB4F11-B67C-4A57-89C4-2166136317BA}">
      <dgm:prSet/>
      <dgm:spPr/>
      <dgm:t>
        <a:bodyPr/>
        <a:lstStyle/>
        <a:p>
          <a:endParaRPr lang="es-EC"/>
        </a:p>
      </dgm:t>
    </dgm:pt>
    <dgm:pt modelId="{5D0F945E-4DDD-4F35-9D86-0B96C44A7A0D}">
      <dgm:prSet phldrT="[Texto]"/>
      <dgm:spPr/>
      <dgm:t>
        <a:bodyPr/>
        <a:lstStyle/>
        <a:p>
          <a:r>
            <a:rPr lang="es-ES" dirty="0"/>
            <a:t>Magnitud de corte</a:t>
          </a:r>
          <a:endParaRPr lang="es-EC" dirty="0"/>
        </a:p>
      </dgm:t>
    </dgm:pt>
    <dgm:pt modelId="{015368BA-2C31-4288-984B-D784E82AEEBB}" type="parTrans" cxnId="{D06F34E3-0F52-4B6D-A73F-D6183F4C434B}">
      <dgm:prSet/>
      <dgm:spPr/>
      <dgm:t>
        <a:bodyPr/>
        <a:lstStyle/>
        <a:p>
          <a:endParaRPr lang="es-EC"/>
        </a:p>
      </dgm:t>
    </dgm:pt>
    <dgm:pt modelId="{4EB0E85F-C722-4E0D-A428-11C2EA56961F}" type="sibTrans" cxnId="{D06F34E3-0F52-4B6D-A73F-D6183F4C434B}">
      <dgm:prSet/>
      <dgm:spPr/>
      <dgm:t>
        <a:bodyPr/>
        <a:lstStyle/>
        <a:p>
          <a:endParaRPr lang="es-EC"/>
        </a:p>
      </dgm:t>
    </dgm:pt>
    <dgm:pt modelId="{F7BA59DA-D1F6-4B74-A5F2-594E6F21E6D8}">
      <dgm:prSet phldrT="[Texto]" phldr="1"/>
      <dgm:spPr/>
      <dgm:t>
        <a:bodyPr/>
        <a:lstStyle/>
        <a:p>
          <a:endParaRPr lang="es-EC" dirty="0"/>
        </a:p>
      </dgm:t>
    </dgm:pt>
    <dgm:pt modelId="{4EF2CA8B-456C-456B-A191-B6936027ED95}" type="parTrans" cxnId="{C27ACBBE-BD3B-4629-91A4-F7572E3782AF}">
      <dgm:prSet/>
      <dgm:spPr/>
      <dgm:t>
        <a:bodyPr/>
        <a:lstStyle/>
        <a:p>
          <a:endParaRPr lang="es-EC"/>
        </a:p>
      </dgm:t>
    </dgm:pt>
    <dgm:pt modelId="{0132F52A-A790-400B-A92F-B41D996A6F8C}" type="sibTrans" cxnId="{C27ACBBE-BD3B-4629-91A4-F7572E3782AF}">
      <dgm:prSet/>
      <dgm:spPr/>
      <dgm:t>
        <a:bodyPr/>
        <a:lstStyle/>
        <a:p>
          <a:endParaRPr lang="es-EC"/>
        </a:p>
      </dgm:t>
    </dgm:pt>
    <dgm:pt modelId="{9EBD99CF-3CE0-48EB-8340-984C79570BFD}" type="pres">
      <dgm:prSet presAssocID="{9A3183F1-CDC8-4372-9849-6853898CA6FA}" presName="Name0" presStyleCnt="0">
        <dgm:presLayoutVars>
          <dgm:dir/>
          <dgm:animLvl val="lvl"/>
          <dgm:resizeHandles val="exact"/>
        </dgm:presLayoutVars>
      </dgm:prSet>
      <dgm:spPr/>
    </dgm:pt>
    <dgm:pt modelId="{6C2E7439-25AC-41D6-865C-7995DFD6C036}" type="pres">
      <dgm:prSet presAssocID="{F7BA59DA-D1F6-4B74-A5F2-594E6F21E6D8}" presName="boxAndChildren" presStyleCnt="0"/>
      <dgm:spPr/>
    </dgm:pt>
    <dgm:pt modelId="{B720FC6C-CA48-44B7-8C42-F5E52F69717E}" type="pres">
      <dgm:prSet presAssocID="{F7BA59DA-D1F6-4B74-A5F2-594E6F21E6D8}" presName="parentTextBox" presStyleLbl="node1" presStyleIdx="0" presStyleCnt="3" custScaleY="60300"/>
      <dgm:spPr/>
    </dgm:pt>
    <dgm:pt modelId="{C377610A-93B1-4F19-BB5E-F146703CDA19}" type="pres">
      <dgm:prSet presAssocID="{12A264E5-57E7-41ED-A342-BE48F51EF946}" presName="sp" presStyleCnt="0"/>
      <dgm:spPr/>
    </dgm:pt>
    <dgm:pt modelId="{4DE6F5A2-EB4A-4D83-8E4D-3B97C98D41E8}" type="pres">
      <dgm:prSet presAssocID="{D59B9E7B-DEB4-4E16-9CD7-C73FCE38F622}" presName="arrowAndChildren" presStyleCnt="0"/>
      <dgm:spPr/>
    </dgm:pt>
    <dgm:pt modelId="{62220A10-0CCC-4469-8C94-43D372A69DAA}" type="pres">
      <dgm:prSet presAssocID="{D59B9E7B-DEB4-4E16-9CD7-C73FCE38F622}" presName="parentTextArrow" presStyleLbl="node1" presStyleIdx="0" presStyleCnt="3"/>
      <dgm:spPr/>
    </dgm:pt>
    <dgm:pt modelId="{3DFD4DAE-BE60-46AD-A88D-7F5438355591}" type="pres">
      <dgm:prSet presAssocID="{D59B9E7B-DEB4-4E16-9CD7-C73FCE38F622}" presName="arrow" presStyleLbl="node1" presStyleIdx="1" presStyleCnt="3"/>
      <dgm:spPr/>
    </dgm:pt>
    <dgm:pt modelId="{3EBF023C-4BD5-405C-AA4F-501FB1719513}" type="pres">
      <dgm:prSet presAssocID="{D59B9E7B-DEB4-4E16-9CD7-C73FCE38F622}" presName="descendantArrow" presStyleCnt="0"/>
      <dgm:spPr/>
    </dgm:pt>
    <dgm:pt modelId="{9C882F9F-A286-4960-ABA3-B97FB8E576A0}" type="pres">
      <dgm:prSet presAssocID="{C1DB533B-32CE-45EF-94C3-F4A5E13C4A91}" presName="childTextArrow" presStyleLbl="fgAccFollowNode1" presStyleIdx="0" presStyleCnt="4">
        <dgm:presLayoutVars>
          <dgm:bulletEnabled val="1"/>
        </dgm:presLayoutVars>
      </dgm:prSet>
      <dgm:spPr/>
    </dgm:pt>
    <dgm:pt modelId="{B952104A-9979-4FD4-B45A-A011E1CF929E}" type="pres">
      <dgm:prSet presAssocID="{5D0F945E-4DDD-4F35-9D86-0B96C44A7A0D}" presName="childTextArrow" presStyleLbl="fgAccFollowNode1" presStyleIdx="1" presStyleCnt="4">
        <dgm:presLayoutVars>
          <dgm:bulletEnabled val="1"/>
        </dgm:presLayoutVars>
      </dgm:prSet>
      <dgm:spPr/>
    </dgm:pt>
    <dgm:pt modelId="{514F6487-B251-44E1-A336-2B88ED726293}" type="pres">
      <dgm:prSet presAssocID="{6F4B5B26-9E4A-490D-92C2-D67D13C1BD68}" presName="sp" presStyleCnt="0"/>
      <dgm:spPr/>
    </dgm:pt>
    <dgm:pt modelId="{1A120E25-ABEF-4AE2-A927-3B5B9DC5FD36}" type="pres">
      <dgm:prSet presAssocID="{370859C6-2F83-44F0-A8CA-3E5DD0EAF97D}" presName="arrowAndChildren" presStyleCnt="0"/>
      <dgm:spPr/>
    </dgm:pt>
    <dgm:pt modelId="{5CEFFCC7-772A-4C6F-A8F5-44435A513A9E}" type="pres">
      <dgm:prSet presAssocID="{370859C6-2F83-44F0-A8CA-3E5DD0EAF97D}" presName="parentTextArrow" presStyleLbl="node1" presStyleIdx="1" presStyleCnt="3"/>
      <dgm:spPr/>
    </dgm:pt>
    <dgm:pt modelId="{83B7D707-AE2F-46BD-B9D3-122BE0D3BED4}" type="pres">
      <dgm:prSet presAssocID="{370859C6-2F83-44F0-A8CA-3E5DD0EAF97D}" presName="arrow" presStyleLbl="node1" presStyleIdx="2" presStyleCnt="3"/>
      <dgm:spPr/>
    </dgm:pt>
    <dgm:pt modelId="{F3F579F7-7DBA-4310-B2FF-5C9043FFB2DE}" type="pres">
      <dgm:prSet presAssocID="{370859C6-2F83-44F0-A8CA-3E5DD0EAF97D}" presName="descendantArrow" presStyleCnt="0"/>
      <dgm:spPr/>
    </dgm:pt>
    <dgm:pt modelId="{08FCC2B8-6006-47B0-8DA8-AA4EF3565846}" type="pres">
      <dgm:prSet presAssocID="{E58406D7-CC08-47DB-BD6C-105ED0715F24}" presName="childTextArrow" presStyleLbl="fgAccFollowNode1" presStyleIdx="2" presStyleCnt="4">
        <dgm:presLayoutVars>
          <dgm:bulletEnabled val="1"/>
        </dgm:presLayoutVars>
      </dgm:prSet>
      <dgm:spPr/>
    </dgm:pt>
    <dgm:pt modelId="{8CA72CD9-0577-4615-9B65-CBA9C1EDA51F}" type="pres">
      <dgm:prSet presAssocID="{505D174B-61A0-4EFD-8817-A25FB9C7D280}" presName="childTextArrow" presStyleLbl="fgAccFollowNode1" presStyleIdx="3" presStyleCnt="4">
        <dgm:presLayoutVars>
          <dgm:bulletEnabled val="1"/>
        </dgm:presLayoutVars>
      </dgm:prSet>
      <dgm:spPr/>
    </dgm:pt>
  </dgm:ptLst>
  <dgm:cxnLst>
    <dgm:cxn modelId="{83BB4505-54DB-4D92-9ABB-0C673F2AB9B7}" srcId="{9A3183F1-CDC8-4372-9849-6853898CA6FA}" destId="{370859C6-2F83-44F0-A8CA-3E5DD0EAF97D}" srcOrd="0" destOrd="0" parTransId="{49CD3736-9419-4360-9139-A9917698BE4A}" sibTransId="{6F4B5B26-9E4A-490D-92C2-D67D13C1BD68}"/>
    <dgm:cxn modelId="{49EFFB0F-EEB7-4673-A209-FA335149BDAE}" type="presOf" srcId="{9A3183F1-CDC8-4372-9849-6853898CA6FA}" destId="{9EBD99CF-3CE0-48EB-8340-984C79570BFD}" srcOrd="0" destOrd="0" presId="urn:microsoft.com/office/officeart/2005/8/layout/process4"/>
    <dgm:cxn modelId="{3BDB4F11-B67C-4A57-89C4-2166136317BA}" srcId="{D59B9E7B-DEB4-4E16-9CD7-C73FCE38F622}" destId="{C1DB533B-32CE-45EF-94C3-F4A5E13C4A91}" srcOrd="0" destOrd="0" parTransId="{8C618C7F-2F82-415D-A1B7-EECF3266B929}" sibTransId="{19CAF8F4-CA95-4B50-A6B0-5FE1DD27C0EE}"/>
    <dgm:cxn modelId="{92B67D13-8674-4729-8C60-71F8246A1F24}" type="presOf" srcId="{D59B9E7B-DEB4-4E16-9CD7-C73FCE38F622}" destId="{62220A10-0CCC-4469-8C94-43D372A69DAA}" srcOrd="0" destOrd="0" presId="urn:microsoft.com/office/officeart/2005/8/layout/process4"/>
    <dgm:cxn modelId="{5EE1971C-4A3B-4CFE-9B17-91469E9CA81C}" type="presOf" srcId="{370859C6-2F83-44F0-A8CA-3E5DD0EAF97D}" destId="{83B7D707-AE2F-46BD-B9D3-122BE0D3BED4}" srcOrd="1" destOrd="0" presId="urn:microsoft.com/office/officeart/2005/8/layout/process4"/>
    <dgm:cxn modelId="{8DE77065-85D2-4EB3-B6B8-926997D8C737}" type="presOf" srcId="{C1DB533B-32CE-45EF-94C3-F4A5E13C4A91}" destId="{9C882F9F-A286-4960-ABA3-B97FB8E576A0}" srcOrd="0" destOrd="0" presId="urn:microsoft.com/office/officeart/2005/8/layout/process4"/>
    <dgm:cxn modelId="{CBECD46B-3A1D-4B4E-8479-730DF60B201D}" type="presOf" srcId="{505D174B-61A0-4EFD-8817-A25FB9C7D280}" destId="{8CA72CD9-0577-4615-9B65-CBA9C1EDA51F}" srcOrd="0" destOrd="0" presId="urn:microsoft.com/office/officeart/2005/8/layout/process4"/>
    <dgm:cxn modelId="{D6EDA16F-21E7-47FB-9211-6643D05E5981}" srcId="{9A3183F1-CDC8-4372-9849-6853898CA6FA}" destId="{D59B9E7B-DEB4-4E16-9CD7-C73FCE38F622}" srcOrd="1" destOrd="0" parTransId="{90FE2510-5CD9-4C80-A22A-6FF813BD1E29}" sibTransId="{12A264E5-57E7-41ED-A342-BE48F51EF946}"/>
    <dgm:cxn modelId="{0D7C9B53-8F52-4748-B9D4-142F6FC103C4}" srcId="{370859C6-2F83-44F0-A8CA-3E5DD0EAF97D}" destId="{505D174B-61A0-4EFD-8817-A25FB9C7D280}" srcOrd="1" destOrd="0" parTransId="{9BB6FECC-C27E-46E3-876D-E89BCA72C5D7}" sibTransId="{37CE6294-64E3-48C8-9B3B-0332C1C514DC}"/>
    <dgm:cxn modelId="{DD874678-9D53-4996-A060-46562EF2F26E}" type="presOf" srcId="{370859C6-2F83-44F0-A8CA-3E5DD0EAF97D}" destId="{5CEFFCC7-772A-4C6F-A8F5-44435A513A9E}" srcOrd="0" destOrd="0" presId="urn:microsoft.com/office/officeart/2005/8/layout/process4"/>
    <dgm:cxn modelId="{353CA28C-A7D7-429D-A555-BF1F36429B75}" type="presOf" srcId="{D59B9E7B-DEB4-4E16-9CD7-C73FCE38F622}" destId="{3DFD4DAE-BE60-46AD-A88D-7F5438355591}" srcOrd="1" destOrd="0" presId="urn:microsoft.com/office/officeart/2005/8/layout/process4"/>
    <dgm:cxn modelId="{4D36D3A5-5DA4-4E6E-90E8-030B924A9840}" type="presOf" srcId="{F7BA59DA-D1F6-4B74-A5F2-594E6F21E6D8}" destId="{B720FC6C-CA48-44B7-8C42-F5E52F69717E}" srcOrd="0" destOrd="0" presId="urn:microsoft.com/office/officeart/2005/8/layout/process4"/>
    <dgm:cxn modelId="{C27ACBBE-BD3B-4629-91A4-F7572E3782AF}" srcId="{9A3183F1-CDC8-4372-9849-6853898CA6FA}" destId="{F7BA59DA-D1F6-4B74-A5F2-594E6F21E6D8}" srcOrd="2" destOrd="0" parTransId="{4EF2CA8B-456C-456B-A191-B6936027ED95}" sibTransId="{0132F52A-A790-400B-A92F-B41D996A6F8C}"/>
    <dgm:cxn modelId="{68E088C2-75C0-482C-8104-4CE7268F69C5}" type="presOf" srcId="{5D0F945E-4DDD-4F35-9D86-0B96C44A7A0D}" destId="{B952104A-9979-4FD4-B45A-A011E1CF929E}" srcOrd="0" destOrd="0" presId="urn:microsoft.com/office/officeart/2005/8/layout/process4"/>
    <dgm:cxn modelId="{4F0CA1E2-D0EC-4456-B3BC-95817B48E9DD}" type="presOf" srcId="{E58406D7-CC08-47DB-BD6C-105ED0715F24}" destId="{08FCC2B8-6006-47B0-8DA8-AA4EF3565846}" srcOrd="0" destOrd="0" presId="urn:microsoft.com/office/officeart/2005/8/layout/process4"/>
    <dgm:cxn modelId="{D06F34E3-0F52-4B6D-A73F-D6183F4C434B}" srcId="{D59B9E7B-DEB4-4E16-9CD7-C73FCE38F622}" destId="{5D0F945E-4DDD-4F35-9D86-0B96C44A7A0D}" srcOrd="1" destOrd="0" parTransId="{015368BA-2C31-4288-984B-D784E82AEEBB}" sibTransId="{4EB0E85F-C722-4E0D-A428-11C2EA56961F}"/>
    <dgm:cxn modelId="{1F4352F2-B302-4B44-A883-EC8993624DFA}" srcId="{370859C6-2F83-44F0-A8CA-3E5DD0EAF97D}" destId="{E58406D7-CC08-47DB-BD6C-105ED0715F24}" srcOrd="0" destOrd="0" parTransId="{1E003A78-E06D-4EB8-A28D-A48E68E2C063}" sibTransId="{651BB3CC-EC09-4C73-AE9D-7333248C4DB9}"/>
    <dgm:cxn modelId="{7462F2C6-B057-4CD4-A24A-C140D989D62E}" type="presParOf" srcId="{9EBD99CF-3CE0-48EB-8340-984C79570BFD}" destId="{6C2E7439-25AC-41D6-865C-7995DFD6C036}" srcOrd="0" destOrd="0" presId="urn:microsoft.com/office/officeart/2005/8/layout/process4"/>
    <dgm:cxn modelId="{8C0BFDE2-8ABF-4879-AA23-38DC1C8EA1A9}" type="presParOf" srcId="{6C2E7439-25AC-41D6-865C-7995DFD6C036}" destId="{B720FC6C-CA48-44B7-8C42-F5E52F69717E}" srcOrd="0" destOrd="0" presId="urn:microsoft.com/office/officeart/2005/8/layout/process4"/>
    <dgm:cxn modelId="{CBFC74DA-DC75-4081-B60C-36C2C36D0BF1}" type="presParOf" srcId="{9EBD99CF-3CE0-48EB-8340-984C79570BFD}" destId="{C377610A-93B1-4F19-BB5E-F146703CDA19}" srcOrd="1" destOrd="0" presId="urn:microsoft.com/office/officeart/2005/8/layout/process4"/>
    <dgm:cxn modelId="{4D443874-B62E-47B7-9EAE-F7AAEEB58652}" type="presParOf" srcId="{9EBD99CF-3CE0-48EB-8340-984C79570BFD}" destId="{4DE6F5A2-EB4A-4D83-8E4D-3B97C98D41E8}" srcOrd="2" destOrd="0" presId="urn:microsoft.com/office/officeart/2005/8/layout/process4"/>
    <dgm:cxn modelId="{83B7F123-6F86-4AEE-B735-1C07AC9526A3}" type="presParOf" srcId="{4DE6F5A2-EB4A-4D83-8E4D-3B97C98D41E8}" destId="{62220A10-0CCC-4469-8C94-43D372A69DAA}" srcOrd="0" destOrd="0" presId="urn:microsoft.com/office/officeart/2005/8/layout/process4"/>
    <dgm:cxn modelId="{31720CC3-EB28-4CFF-94B2-2CE5A391AF7F}" type="presParOf" srcId="{4DE6F5A2-EB4A-4D83-8E4D-3B97C98D41E8}" destId="{3DFD4DAE-BE60-46AD-A88D-7F5438355591}" srcOrd="1" destOrd="0" presId="urn:microsoft.com/office/officeart/2005/8/layout/process4"/>
    <dgm:cxn modelId="{8AC80314-F319-45C4-9073-24BBCE861519}" type="presParOf" srcId="{4DE6F5A2-EB4A-4D83-8E4D-3B97C98D41E8}" destId="{3EBF023C-4BD5-405C-AA4F-501FB1719513}" srcOrd="2" destOrd="0" presId="urn:microsoft.com/office/officeart/2005/8/layout/process4"/>
    <dgm:cxn modelId="{2E100FD9-CEDB-4BF4-BDAA-387EBE2C8B7A}" type="presParOf" srcId="{3EBF023C-4BD5-405C-AA4F-501FB1719513}" destId="{9C882F9F-A286-4960-ABA3-B97FB8E576A0}" srcOrd="0" destOrd="0" presId="urn:microsoft.com/office/officeart/2005/8/layout/process4"/>
    <dgm:cxn modelId="{DB372FDB-D1D2-4F8E-82AF-E11A7D596162}" type="presParOf" srcId="{3EBF023C-4BD5-405C-AA4F-501FB1719513}" destId="{B952104A-9979-4FD4-B45A-A011E1CF929E}" srcOrd="1" destOrd="0" presId="urn:microsoft.com/office/officeart/2005/8/layout/process4"/>
    <dgm:cxn modelId="{9B3C9A95-BEDF-4B3B-8C40-C393A3089AA9}" type="presParOf" srcId="{9EBD99CF-3CE0-48EB-8340-984C79570BFD}" destId="{514F6487-B251-44E1-A336-2B88ED726293}" srcOrd="3" destOrd="0" presId="urn:microsoft.com/office/officeart/2005/8/layout/process4"/>
    <dgm:cxn modelId="{E79942BD-755E-4BA1-9CA9-D58507B2C7AC}" type="presParOf" srcId="{9EBD99CF-3CE0-48EB-8340-984C79570BFD}" destId="{1A120E25-ABEF-4AE2-A927-3B5B9DC5FD36}" srcOrd="4" destOrd="0" presId="urn:microsoft.com/office/officeart/2005/8/layout/process4"/>
    <dgm:cxn modelId="{2B7CA160-5718-4212-8CCE-0F0E43745103}" type="presParOf" srcId="{1A120E25-ABEF-4AE2-A927-3B5B9DC5FD36}" destId="{5CEFFCC7-772A-4C6F-A8F5-44435A513A9E}" srcOrd="0" destOrd="0" presId="urn:microsoft.com/office/officeart/2005/8/layout/process4"/>
    <dgm:cxn modelId="{CF63A9B4-0769-4227-9981-31F3633C9804}" type="presParOf" srcId="{1A120E25-ABEF-4AE2-A927-3B5B9DC5FD36}" destId="{83B7D707-AE2F-46BD-B9D3-122BE0D3BED4}" srcOrd="1" destOrd="0" presId="urn:microsoft.com/office/officeart/2005/8/layout/process4"/>
    <dgm:cxn modelId="{70830824-3305-44B1-AB26-840FB966FFA7}" type="presParOf" srcId="{1A120E25-ABEF-4AE2-A927-3B5B9DC5FD36}" destId="{F3F579F7-7DBA-4310-B2FF-5C9043FFB2DE}" srcOrd="2" destOrd="0" presId="urn:microsoft.com/office/officeart/2005/8/layout/process4"/>
    <dgm:cxn modelId="{42D18984-8C86-4065-80A6-88B325527224}" type="presParOf" srcId="{F3F579F7-7DBA-4310-B2FF-5C9043FFB2DE}" destId="{08FCC2B8-6006-47B0-8DA8-AA4EF3565846}" srcOrd="0" destOrd="0" presId="urn:microsoft.com/office/officeart/2005/8/layout/process4"/>
    <dgm:cxn modelId="{994BFFDE-5DB0-4278-96E4-8F2784833059}" type="presParOf" srcId="{F3F579F7-7DBA-4310-B2FF-5C9043FFB2DE}" destId="{8CA72CD9-0577-4615-9B65-CBA9C1EDA51F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898C8772-7968-47A4-A779-6A2077B9BD05}" type="doc">
      <dgm:prSet loTypeId="urn:microsoft.com/office/officeart/2005/8/layout/lProcess3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A1E10133-5E73-4BE0-907A-E179C52A9A33}">
      <dgm:prSet phldrT="[Texto]"/>
      <dgm:spPr/>
      <dgm:t>
        <a:bodyPr/>
        <a:lstStyle/>
        <a:p>
          <a:r>
            <a:rPr lang="es-ES" dirty="0"/>
            <a:t>GK 74 Default</a:t>
          </a:r>
          <a:endParaRPr lang="es-EC" dirty="0"/>
        </a:p>
      </dgm:t>
    </dgm:pt>
    <dgm:pt modelId="{72CBD6B7-ED5F-493A-B8D7-867F4BA47A90}" type="parTrans" cxnId="{D58C69E8-3E8C-4CE4-9CBF-324866231E81}">
      <dgm:prSet/>
      <dgm:spPr/>
      <dgm:t>
        <a:bodyPr/>
        <a:lstStyle/>
        <a:p>
          <a:endParaRPr lang="es-EC"/>
        </a:p>
      </dgm:t>
    </dgm:pt>
    <dgm:pt modelId="{186C84F2-F098-4EEC-8851-BD496379D063}" type="sibTrans" cxnId="{D58C69E8-3E8C-4CE4-9CBF-324866231E81}">
      <dgm:prSet/>
      <dgm:spPr/>
      <dgm:t>
        <a:bodyPr/>
        <a:lstStyle/>
        <a:p>
          <a:endParaRPr lang="es-EC"/>
        </a:p>
      </dgm:t>
    </dgm:pt>
    <dgm:pt modelId="{05CAD3DA-6660-496F-9956-DD12E6D522EF}">
      <dgm:prSet phldrT="[Texto]" custT="1"/>
      <dgm:spPr/>
      <dgm:t>
        <a:bodyPr/>
        <a:lstStyle/>
        <a:p>
          <a:r>
            <a:rPr lang="es-ES" sz="1300" dirty="0"/>
            <a:t>Valores propuestos por los autores</a:t>
          </a:r>
          <a:endParaRPr lang="es-EC" sz="1300" dirty="0"/>
        </a:p>
      </dgm:t>
    </dgm:pt>
    <dgm:pt modelId="{0C271AD5-6127-442B-8F86-31C1CE922815}" type="parTrans" cxnId="{C10CE0B3-0EC2-40CE-B16E-C1314FABC0C9}">
      <dgm:prSet/>
      <dgm:spPr/>
      <dgm:t>
        <a:bodyPr/>
        <a:lstStyle/>
        <a:p>
          <a:endParaRPr lang="es-EC"/>
        </a:p>
      </dgm:t>
    </dgm:pt>
    <dgm:pt modelId="{76B5EB7D-F590-4B09-A6CC-ADDFB4BF66FA}" type="sibTrans" cxnId="{C10CE0B3-0EC2-40CE-B16E-C1314FABC0C9}">
      <dgm:prSet/>
      <dgm:spPr/>
      <dgm:t>
        <a:bodyPr/>
        <a:lstStyle/>
        <a:p>
          <a:endParaRPr lang="es-EC"/>
        </a:p>
      </dgm:t>
    </dgm:pt>
    <dgm:pt modelId="{D98E2341-F802-43CE-A713-A534E5AF278A}">
      <dgm:prSet phldrT="[Texto]"/>
      <dgm:spPr/>
      <dgm:t>
        <a:bodyPr/>
        <a:lstStyle/>
        <a:p>
          <a:r>
            <a:rPr lang="es-ES" dirty="0"/>
            <a:t>GK 74 para Ecuador</a:t>
          </a:r>
          <a:endParaRPr lang="es-EC" dirty="0"/>
        </a:p>
      </dgm:t>
    </dgm:pt>
    <dgm:pt modelId="{C107F0BA-7936-4F9E-89C3-E7A3A2206470}" type="parTrans" cxnId="{8E118101-7E21-416C-8996-6A65E3EE490A}">
      <dgm:prSet/>
      <dgm:spPr/>
      <dgm:t>
        <a:bodyPr/>
        <a:lstStyle/>
        <a:p>
          <a:endParaRPr lang="es-EC"/>
        </a:p>
      </dgm:t>
    </dgm:pt>
    <dgm:pt modelId="{B7EB8D5F-7417-4D67-8395-AB7C4D2C4D11}" type="sibTrans" cxnId="{8E118101-7E21-416C-8996-6A65E3EE490A}">
      <dgm:prSet/>
      <dgm:spPr/>
      <dgm:t>
        <a:bodyPr/>
        <a:lstStyle/>
        <a:p>
          <a:endParaRPr lang="es-EC"/>
        </a:p>
      </dgm:t>
    </dgm:pt>
    <dgm:pt modelId="{9BB93206-FC1B-4B4E-82BA-59CD74B686C3}">
      <dgm:prSet phldrT="[Texto]" custT="1"/>
      <dgm:spPr/>
      <dgm:t>
        <a:bodyPr/>
        <a:lstStyle/>
        <a:p>
          <a:r>
            <a:rPr lang="es-ES" sz="1250" dirty="0"/>
            <a:t>Calculado específicamente para el Ecuador</a:t>
          </a:r>
          <a:endParaRPr lang="es-EC" sz="1250" dirty="0"/>
        </a:p>
      </dgm:t>
    </dgm:pt>
    <dgm:pt modelId="{BD5D677F-F0E8-43B0-BC61-403BE9E36462}" type="parTrans" cxnId="{001E0B20-E037-40E2-A37E-2473761FF1BD}">
      <dgm:prSet/>
      <dgm:spPr/>
      <dgm:t>
        <a:bodyPr/>
        <a:lstStyle/>
        <a:p>
          <a:endParaRPr lang="es-EC"/>
        </a:p>
      </dgm:t>
    </dgm:pt>
    <dgm:pt modelId="{075FA970-177E-449E-8C15-832623F3C44F}" type="sibTrans" cxnId="{001E0B20-E037-40E2-A37E-2473761FF1BD}">
      <dgm:prSet/>
      <dgm:spPr/>
      <dgm:t>
        <a:bodyPr/>
        <a:lstStyle/>
        <a:p>
          <a:endParaRPr lang="es-EC"/>
        </a:p>
      </dgm:t>
    </dgm:pt>
    <dgm:pt modelId="{CB74CEF1-2205-4662-98B8-AF2A6AA84076}">
      <dgm:prSet phldrT="[Texto]"/>
      <dgm:spPr/>
      <dgm:t>
        <a:bodyPr/>
        <a:lstStyle/>
        <a:p>
          <a:r>
            <a:rPr lang="es-ES" dirty="0"/>
            <a:t>ssM8</a:t>
          </a:r>
          <a:endParaRPr lang="es-EC" dirty="0"/>
        </a:p>
      </dgm:t>
    </dgm:pt>
    <dgm:pt modelId="{A5BC7438-3308-4937-A2F3-9C0A5532BCEB}" type="parTrans" cxnId="{4FED21D7-B421-418C-A25D-A9E850723174}">
      <dgm:prSet/>
      <dgm:spPr/>
      <dgm:t>
        <a:bodyPr/>
        <a:lstStyle/>
        <a:p>
          <a:endParaRPr lang="es-EC"/>
        </a:p>
      </dgm:t>
    </dgm:pt>
    <dgm:pt modelId="{A2A7F205-2C53-4434-9CE8-3D7A185C172D}" type="sibTrans" cxnId="{4FED21D7-B421-418C-A25D-A9E850723174}">
      <dgm:prSet/>
      <dgm:spPr/>
      <dgm:t>
        <a:bodyPr/>
        <a:lstStyle/>
        <a:p>
          <a:endParaRPr lang="es-EC"/>
        </a:p>
      </dgm:t>
    </dgm:pt>
    <dgm:pt modelId="{15752684-4FC3-4336-AB6E-658D5705E9FA}">
      <dgm:prSet phldrT="[Texto]" custT="1"/>
      <dgm:spPr/>
      <dgm:t>
        <a:bodyPr/>
        <a:lstStyle/>
        <a:p>
          <a:r>
            <a:rPr lang="es-ES" sz="1300" dirty="0"/>
            <a:t>Propuesto por el paquete de software</a:t>
          </a:r>
          <a:endParaRPr lang="es-EC" sz="1300" dirty="0"/>
        </a:p>
      </dgm:t>
    </dgm:pt>
    <dgm:pt modelId="{95C83554-2502-46DD-A8ED-79BA1AF006E2}" type="parTrans" cxnId="{B6A6CE2D-C19D-4018-9933-4F118FF5A39E}">
      <dgm:prSet/>
      <dgm:spPr/>
      <dgm:t>
        <a:bodyPr/>
        <a:lstStyle/>
        <a:p>
          <a:endParaRPr lang="es-EC"/>
        </a:p>
      </dgm:t>
    </dgm:pt>
    <dgm:pt modelId="{6C6E8520-3434-48C1-AE65-E147A795CF39}" type="sibTrans" cxnId="{B6A6CE2D-C19D-4018-9933-4F118FF5A39E}">
      <dgm:prSet/>
      <dgm:spPr/>
      <dgm:t>
        <a:bodyPr/>
        <a:lstStyle/>
        <a:p>
          <a:endParaRPr lang="es-EC"/>
        </a:p>
      </dgm:t>
    </dgm:pt>
    <dgm:pt modelId="{88D0E2CE-0988-41EB-8A26-F4504FF682C4}">
      <dgm:prSet phldrT="[Texto]"/>
      <dgm:spPr/>
      <dgm:t>
        <a:bodyPr/>
        <a:lstStyle/>
        <a:p>
          <a:r>
            <a:rPr lang="es-ES" dirty="0"/>
            <a:t>Magnitud de corte</a:t>
          </a:r>
          <a:endParaRPr lang="es-EC" dirty="0"/>
        </a:p>
      </dgm:t>
    </dgm:pt>
    <dgm:pt modelId="{D003ABF9-C0BD-4AEB-91CB-E52DD1B1D779}" type="parTrans" cxnId="{909544E5-B76E-4550-BC78-62FA339090D8}">
      <dgm:prSet/>
      <dgm:spPr/>
      <dgm:t>
        <a:bodyPr/>
        <a:lstStyle/>
        <a:p>
          <a:endParaRPr lang="es-EC"/>
        </a:p>
      </dgm:t>
    </dgm:pt>
    <dgm:pt modelId="{C22B2B3D-AA29-413E-9926-C61CF56722D7}" type="sibTrans" cxnId="{909544E5-B76E-4550-BC78-62FA339090D8}">
      <dgm:prSet/>
      <dgm:spPr/>
      <dgm:t>
        <a:bodyPr/>
        <a:lstStyle/>
        <a:p>
          <a:endParaRPr lang="es-EC"/>
        </a:p>
      </dgm:t>
    </dgm:pt>
    <dgm:pt modelId="{E0C264A7-D0AE-4CD0-98F2-486A9054F228}">
      <dgm:prSet phldrT="[Texto]" custT="1"/>
      <dgm:spPr/>
      <dgm:t>
        <a:bodyPr/>
        <a:lstStyle/>
        <a:p>
          <a:br>
            <a:rPr lang="es-ES" sz="1200" dirty="0"/>
          </a:br>
          <a:r>
            <a:rPr lang="es-ES" sz="1200" dirty="0"/>
            <a:t>Mín. 2Mw</a:t>
          </a:r>
        </a:p>
        <a:p>
          <a:r>
            <a:rPr lang="es-ES" sz="1200" dirty="0"/>
            <a:t>Máx. 4 </a:t>
          </a:r>
          <a:r>
            <a:rPr lang="es-ES" sz="1200" dirty="0" err="1"/>
            <a:t>Mw</a:t>
          </a:r>
          <a:endParaRPr lang="es-ES" sz="1200" dirty="0"/>
        </a:p>
        <a:p>
          <a:r>
            <a:rPr lang="es-ES" sz="1200" dirty="0"/>
            <a:t>Intervalo de 0,5</a:t>
          </a:r>
          <a:br>
            <a:rPr lang="es-ES" sz="1200" dirty="0"/>
          </a:br>
          <a:endParaRPr lang="es-EC" sz="1200" dirty="0"/>
        </a:p>
      </dgm:t>
    </dgm:pt>
    <dgm:pt modelId="{0B4D6D91-196F-4FF3-AA6F-7BD4CB9D77A9}" type="parTrans" cxnId="{0FC4C6E0-86F4-4886-B0E6-5B11426916D1}">
      <dgm:prSet/>
      <dgm:spPr/>
      <dgm:t>
        <a:bodyPr/>
        <a:lstStyle/>
        <a:p>
          <a:endParaRPr lang="es-EC"/>
        </a:p>
      </dgm:t>
    </dgm:pt>
    <dgm:pt modelId="{77237C07-9E64-4892-BEC4-F31DFCAA5E2C}" type="sibTrans" cxnId="{0FC4C6E0-86F4-4886-B0E6-5B11426916D1}">
      <dgm:prSet/>
      <dgm:spPr/>
      <dgm:t>
        <a:bodyPr/>
        <a:lstStyle/>
        <a:p>
          <a:endParaRPr lang="es-EC"/>
        </a:p>
      </dgm:t>
    </dgm:pt>
    <dgm:pt modelId="{315038D2-2EF7-48A2-A709-94642664994B}" type="pres">
      <dgm:prSet presAssocID="{898C8772-7968-47A4-A779-6A2077B9BD05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72063FE2-5D1E-4D43-8FDB-AF82BD78A68E}" type="pres">
      <dgm:prSet presAssocID="{A1E10133-5E73-4BE0-907A-E179C52A9A33}" presName="horFlow" presStyleCnt="0"/>
      <dgm:spPr/>
    </dgm:pt>
    <dgm:pt modelId="{166A2DD8-B649-4F50-BDA0-0299C4F9AF73}" type="pres">
      <dgm:prSet presAssocID="{A1E10133-5E73-4BE0-907A-E179C52A9A33}" presName="bigChev" presStyleLbl="node1" presStyleIdx="0" presStyleCnt="4" custScaleX="90782"/>
      <dgm:spPr/>
    </dgm:pt>
    <dgm:pt modelId="{B9EA91E5-0B31-4A44-A7EB-D7A82EEA7CF4}" type="pres">
      <dgm:prSet presAssocID="{0C271AD5-6127-442B-8F86-31C1CE922815}" presName="parTrans" presStyleCnt="0"/>
      <dgm:spPr/>
    </dgm:pt>
    <dgm:pt modelId="{EE02AAD9-BB6F-4389-9F5A-FF295C03886E}" type="pres">
      <dgm:prSet presAssocID="{05CAD3DA-6660-496F-9956-DD12E6D522EF}" presName="node" presStyleLbl="alignAccFollowNode1" presStyleIdx="0" presStyleCnt="4">
        <dgm:presLayoutVars>
          <dgm:bulletEnabled val="1"/>
        </dgm:presLayoutVars>
      </dgm:prSet>
      <dgm:spPr/>
    </dgm:pt>
    <dgm:pt modelId="{E02F7F86-0099-4DC3-85EE-672EC5873DB2}" type="pres">
      <dgm:prSet presAssocID="{A1E10133-5E73-4BE0-907A-E179C52A9A33}" presName="vSp" presStyleCnt="0"/>
      <dgm:spPr/>
    </dgm:pt>
    <dgm:pt modelId="{B8F8AC9E-9A3A-4D03-A549-106DAD59E483}" type="pres">
      <dgm:prSet presAssocID="{D98E2341-F802-43CE-A713-A534E5AF278A}" presName="horFlow" presStyleCnt="0"/>
      <dgm:spPr/>
    </dgm:pt>
    <dgm:pt modelId="{77ED8A0D-9EA6-455C-86B1-46E1D077F544}" type="pres">
      <dgm:prSet presAssocID="{D98E2341-F802-43CE-A713-A534E5AF278A}" presName="bigChev" presStyleLbl="node1" presStyleIdx="1" presStyleCnt="4" custScaleX="88771"/>
      <dgm:spPr/>
    </dgm:pt>
    <dgm:pt modelId="{BC465F13-5961-4358-A6EC-1556DFE67F0A}" type="pres">
      <dgm:prSet presAssocID="{BD5D677F-F0E8-43B0-BC61-403BE9E36462}" presName="parTrans" presStyleCnt="0"/>
      <dgm:spPr/>
    </dgm:pt>
    <dgm:pt modelId="{F1A25A1E-AF41-4A56-BBEA-B94783089EB8}" type="pres">
      <dgm:prSet presAssocID="{9BB93206-FC1B-4B4E-82BA-59CD74B686C3}" presName="node" presStyleLbl="alignAccFollowNode1" presStyleIdx="1" presStyleCnt="4">
        <dgm:presLayoutVars>
          <dgm:bulletEnabled val="1"/>
        </dgm:presLayoutVars>
      </dgm:prSet>
      <dgm:spPr/>
    </dgm:pt>
    <dgm:pt modelId="{8CA6DABD-D684-4A08-90A9-EBE600228445}" type="pres">
      <dgm:prSet presAssocID="{D98E2341-F802-43CE-A713-A534E5AF278A}" presName="vSp" presStyleCnt="0"/>
      <dgm:spPr/>
    </dgm:pt>
    <dgm:pt modelId="{86208A94-D9FC-42E2-B537-8B67F2DF2467}" type="pres">
      <dgm:prSet presAssocID="{CB74CEF1-2205-4662-98B8-AF2A6AA84076}" presName="horFlow" presStyleCnt="0"/>
      <dgm:spPr/>
    </dgm:pt>
    <dgm:pt modelId="{621D8C4E-0B0B-4292-8E11-D52B2E21C85F}" type="pres">
      <dgm:prSet presAssocID="{CB74CEF1-2205-4662-98B8-AF2A6AA84076}" presName="bigChev" presStyleLbl="node1" presStyleIdx="2" presStyleCnt="4" custScaleX="88771"/>
      <dgm:spPr/>
    </dgm:pt>
    <dgm:pt modelId="{3D8C2993-94D6-4561-8066-9D97EF773DF3}" type="pres">
      <dgm:prSet presAssocID="{95C83554-2502-46DD-A8ED-79BA1AF006E2}" presName="parTrans" presStyleCnt="0"/>
      <dgm:spPr/>
    </dgm:pt>
    <dgm:pt modelId="{0E987754-F8A1-4801-846C-3E27065F4AF4}" type="pres">
      <dgm:prSet presAssocID="{15752684-4FC3-4336-AB6E-658D5705E9FA}" presName="node" presStyleLbl="alignAccFollowNode1" presStyleIdx="2" presStyleCnt="4">
        <dgm:presLayoutVars>
          <dgm:bulletEnabled val="1"/>
        </dgm:presLayoutVars>
      </dgm:prSet>
      <dgm:spPr/>
    </dgm:pt>
    <dgm:pt modelId="{59561C6B-57E4-4EAB-87BB-F527D049B5B1}" type="pres">
      <dgm:prSet presAssocID="{CB74CEF1-2205-4662-98B8-AF2A6AA84076}" presName="vSp" presStyleCnt="0"/>
      <dgm:spPr/>
    </dgm:pt>
    <dgm:pt modelId="{7CF49515-DC1A-41DC-99C4-B89C68DC3E0B}" type="pres">
      <dgm:prSet presAssocID="{88D0E2CE-0988-41EB-8A26-F4504FF682C4}" presName="horFlow" presStyleCnt="0"/>
      <dgm:spPr/>
    </dgm:pt>
    <dgm:pt modelId="{0384E112-8F6F-490D-884A-D8D82B0F237B}" type="pres">
      <dgm:prSet presAssocID="{88D0E2CE-0988-41EB-8A26-F4504FF682C4}" presName="bigChev" presStyleLbl="node1" presStyleIdx="3" presStyleCnt="4" custScaleX="92123"/>
      <dgm:spPr/>
    </dgm:pt>
    <dgm:pt modelId="{465C1E34-92CF-4C85-8092-46E04C74E967}" type="pres">
      <dgm:prSet presAssocID="{0B4D6D91-196F-4FF3-AA6F-7BD4CB9D77A9}" presName="parTrans" presStyleCnt="0"/>
      <dgm:spPr/>
    </dgm:pt>
    <dgm:pt modelId="{9D360F39-0B3E-464B-8880-B4C895AFD566}" type="pres">
      <dgm:prSet presAssocID="{E0C264A7-D0AE-4CD0-98F2-486A9054F228}" presName="node" presStyleLbl="alignAccFollowNode1" presStyleIdx="3" presStyleCnt="4">
        <dgm:presLayoutVars>
          <dgm:bulletEnabled val="1"/>
        </dgm:presLayoutVars>
      </dgm:prSet>
      <dgm:spPr/>
    </dgm:pt>
  </dgm:ptLst>
  <dgm:cxnLst>
    <dgm:cxn modelId="{8E118101-7E21-416C-8996-6A65E3EE490A}" srcId="{898C8772-7968-47A4-A779-6A2077B9BD05}" destId="{D98E2341-F802-43CE-A713-A534E5AF278A}" srcOrd="1" destOrd="0" parTransId="{C107F0BA-7936-4F9E-89C3-E7A3A2206470}" sibTransId="{B7EB8D5F-7417-4D67-8395-AB7C4D2C4D11}"/>
    <dgm:cxn modelId="{1AD1E901-1B04-4087-AA84-EB3A42FD0496}" type="presOf" srcId="{CB74CEF1-2205-4662-98B8-AF2A6AA84076}" destId="{621D8C4E-0B0B-4292-8E11-D52B2E21C85F}" srcOrd="0" destOrd="0" presId="urn:microsoft.com/office/officeart/2005/8/layout/lProcess3"/>
    <dgm:cxn modelId="{001E0B20-E037-40E2-A37E-2473761FF1BD}" srcId="{D98E2341-F802-43CE-A713-A534E5AF278A}" destId="{9BB93206-FC1B-4B4E-82BA-59CD74B686C3}" srcOrd="0" destOrd="0" parTransId="{BD5D677F-F0E8-43B0-BC61-403BE9E36462}" sibTransId="{075FA970-177E-449E-8C15-832623F3C44F}"/>
    <dgm:cxn modelId="{B6A6CE2D-C19D-4018-9933-4F118FF5A39E}" srcId="{CB74CEF1-2205-4662-98B8-AF2A6AA84076}" destId="{15752684-4FC3-4336-AB6E-658D5705E9FA}" srcOrd="0" destOrd="0" parTransId="{95C83554-2502-46DD-A8ED-79BA1AF006E2}" sibTransId="{6C6E8520-3434-48C1-AE65-E147A795CF39}"/>
    <dgm:cxn modelId="{6DB0F360-8274-4BF0-96BE-02233DFE7D9E}" type="presOf" srcId="{898C8772-7968-47A4-A779-6A2077B9BD05}" destId="{315038D2-2EF7-48A2-A709-94642664994B}" srcOrd="0" destOrd="0" presId="urn:microsoft.com/office/officeart/2005/8/layout/lProcess3"/>
    <dgm:cxn modelId="{F6010863-2646-449F-AD6F-6B4234EC79CD}" type="presOf" srcId="{88D0E2CE-0988-41EB-8A26-F4504FF682C4}" destId="{0384E112-8F6F-490D-884A-D8D82B0F237B}" srcOrd="0" destOrd="0" presId="urn:microsoft.com/office/officeart/2005/8/layout/lProcess3"/>
    <dgm:cxn modelId="{27CDC67B-A3FA-40F9-BE4D-9AA2526191C5}" type="presOf" srcId="{05CAD3DA-6660-496F-9956-DD12E6D522EF}" destId="{EE02AAD9-BB6F-4389-9F5A-FF295C03886E}" srcOrd="0" destOrd="0" presId="urn:microsoft.com/office/officeart/2005/8/layout/lProcess3"/>
    <dgm:cxn modelId="{9E947B7F-212A-457B-BC75-9D17534F8223}" type="presOf" srcId="{9BB93206-FC1B-4B4E-82BA-59CD74B686C3}" destId="{F1A25A1E-AF41-4A56-BBEA-B94783089EB8}" srcOrd="0" destOrd="0" presId="urn:microsoft.com/office/officeart/2005/8/layout/lProcess3"/>
    <dgm:cxn modelId="{C10CE0B3-0EC2-40CE-B16E-C1314FABC0C9}" srcId="{A1E10133-5E73-4BE0-907A-E179C52A9A33}" destId="{05CAD3DA-6660-496F-9956-DD12E6D522EF}" srcOrd="0" destOrd="0" parTransId="{0C271AD5-6127-442B-8F86-31C1CE922815}" sibTransId="{76B5EB7D-F590-4B09-A6CC-ADDFB4BF66FA}"/>
    <dgm:cxn modelId="{92FE06BC-84CF-48D7-A2FC-4A83D6128DB0}" type="presOf" srcId="{A1E10133-5E73-4BE0-907A-E179C52A9A33}" destId="{166A2DD8-B649-4F50-BDA0-0299C4F9AF73}" srcOrd="0" destOrd="0" presId="urn:microsoft.com/office/officeart/2005/8/layout/lProcess3"/>
    <dgm:cxn modelId="{4FED21D7-B421-418C-A25D-A9E850723174}" srcId="{898C8772-7968-47A4-A779-6A2077B9BD05}" destId="{CB74CEF1-2205-4662-98B8-AF2A6AA84076}" srcOrd="2" destOrd="0" parTransId="{A5BC7438-3308-4937-A2F3-9C0A5532BCEB}" sibTransId="{A2A7F205-2C53-4434-9CE8-3D7A185C172D}"/>
    <dgm:cxn modelId="{0FC4C6E0-86F4-4886-B0E6-5B11426916D1}" srcId="{88D0E2CE-0988-41EB-8A26-F4504FF682C4}" destId="{E0C264A7-D0AE-4CD0-98F2-486A9054F228}" srcOrd="0" destOrd="0" parTransId="{0B4D6D91-196F-4FF3-AA6F-7BD4CB9D77A9}" sibTransId="{77237C07-9E64-4892-BEC4-F31DFCAA5E2C}"/>
    <dgm:cxn modelId="{909544E5-B76E-4550-BC78-62FA339090D8}" srcId="{898C8772-7968-47A4-A779-6A2077B9BD05}" destId="{88D0E2CE-0988-41EB-8A26-F4504FF682C4}" srcOrd="3" destOrd="0" parTransId="{D003ABF9-C0BD-4AEB-91CB-E52DD1B1D779}" sibTransId="{C22B2B3D-AA29-413E-9926-C61CF56722D7}"/>
    <dgm:cxn modelId="{86C7E6E7-2906-475B-990B-57D5757119A0}" type="presOf" srcId="{E0C264A7-D0AE-4CD0-98F2-486A9054F228}" destId="{9D360F39-0B3E-464B-8880-B4C895AFD566}" srcOrd="0" destOrd="0" presId="urn:microsoft.com/office/officeart/2005/8/layout/lProcess3"/>
    <dgm:cxn modelId="{D58C69E8-3E8C-4CE4-9CBF-324866231E81}" srcId="{898C8772-7968-47A4-A779-6A2077B9BD05}" destId="{A1E10133-5E73-4BE0-907A-E179C52A9A33}" srcOrd="0" destOrd="0" parTransId="{72CBD6B7-ED5F-493A-B8D7-867F4BA47A90}" sibTransId="{186C84F2-F098-4EEC-8851-BD496379D063}"/>
    <dgm:cxn modelId="{3AE5ADF1-B4EA-4282-82E8-74BB3F380964}" type="presOf" srcId="{15752684-4FC3-4336-AB6E-658D5705E9FA}" destId="{0E987754-F8A1-4801-846C-3E27065F4AF4}" srcOrd="0" destOrd="0" presId="urn:microsoft.com/office/officeart/2005/8/layout/lProcess3"/>
    <dgm:cxn modelId="{248F53F3-0743-4DE5-8702-799CFE5752A9}" type="presOf" srcId="{D98E2341-F802-43CE-A713-A534E5AF278A}" destId="{77ED8A0D-9EA6-455C-86B1-46E1D077F544}" srcOrd="0" destOrd="0" presId="urn:microsoft.com/office/officeart/2005/8/layout/lProcess3"/>
    <dgm:cxn modelId="{1D06AAE9-C52F-4964-8C21-92551BA57CCA}" type="presParOf" srcId="{315038D2-2EF7-48A2-A709-94642664994B}" destId="{72063FE2-5D1E-4D43-8FDB-AF82BD78A68E}" srcOrd="0" destOrd="0" presId="urn:microsoft.com/office/officeart/2005/8/layout/lProcess3"/>
    <dgm:cxn modelId="{C5D87414-5D8E-4C48-A76B-FE47D7BC68C3}" type="presParOf" srcId="{72063FE2-5D1E-4D43-8FDB-AF82BD78A68E}" destId="{166A2DD8-B649-4F50-BDA0-0299C4F9AF73}" srcOrd="0" destOrd="0" presId="urn:microsoft.com/office/officeart/2005/8/layout/lProcess3"/>
    <dgm:cxn modelId="{3DA81E30-0DEA-4ECA-924C-5C1392C05F69}" type="presParOf" srcId="{72063FE2-5D1E-4D43-8FDB-AF82BD78A68E}" destId="{B9EA91E5-0B31-4A44-A7EB-D7A82EEA7CF4}" srcOrd="1" destOrd="0" presId="urn:microsoft.com/office/officeart/2005/8/layout/lProcess3"/>
    <dgm:cxn modelId="{6186650C-37FF-4DB9-89F1-6A9A3E552AB4}" type="presParOf" srcId="{72063FE2-5D1E-4D43-8FDB-AF82BD78A68E}" destId="{EE02AAD9-BB6F-4389-9F5A-FF295C03886E}" srcOrd="2" destOrd="0" presId="urn:microsoft.com/office/officeart/2005/8/layout/lProcess3"/>
    <dgm:cxn modelId="{54EDA9D8-C5C3-4F7F-B82F-E0E47B81C026}" type="presParOf" srcId="{315038D2-2EF7-48A2-A709-94642664994B}" destId="{E02F7F86-0099-4DC3-85EE-672EC5873DB2}" srcOrd="1" destOrd="0" presId="urn:microsoft.com/office/officeart/2005/8/layout/lProcess3"/>
    <dgm:cxn modelId="{913EA1CD-C4E6-444A-9517-3F3B0C7A5739}" type="presParOf" srcId="{315038D2-2EF7-48A2-A709-94642664994B}" destId="{B8F8AC9E-9A3A-4D03-A549-106DAD59E483}" srcOrd="2" destOrd="0" presId="urn:microsoft.com/office/officeart/2005/8/layout/lProcess3"/>
    <dgm:cxn modelId="{2B9FD96E-E3E8-4AEB-9046-19C761175980}" type="presParOf" srcId="{B8F8AC9E-9A3A-4D03-A549-106DAD59E483}" destId="{77ED8A0D-9EA6-455C-86B1-46E1D077F544}" srcOrd="0" destOrd="0" presId="urn:microsoft.com/office/officeart/2005/8/layout/lProcess3"/>
    <dgm:cxn modelId="{86B31BC7-9677-4C51-B837-DBFF687CE5F2}" type="presParOf" srcId="{B8F8AC9E-9A3A-4D03-A549-106DAD59E483}" destId="{BC465F13-5961-4358-A6EC-1556DFE67F0A}" srcOrd="1" destOrd="0" presId="urn:microsoft.com/office/officeart/2005/8/layout/lProcess3"/>
    <dgm:cxn modelId="{5F3A9C2A-2184-4C36-A253-149EC143ABC4}" type="presParOf" srcId="{B8F8AC9E-9A3A-4D03-A549-106DAD59E483}" destId="{F1A25A1E-AF41-4A56-BBEA-B94783089EB8}" srcOrd="2" destOrd="0" presId="urn:microsoft.com/office/officeart/2005/8/layout/lProcess3"/>
    <dgm:cxn modelId="{4519A7BA-34C7-4BF1-899A-520A701EEBC9}" type="presParOf" srcId="{315038D2-2EF7-48A2-A709-94642664994B}" destId="{8CA6DABD-D684-4A08-90A9-EBE600228445}" srcOrd="3" destOrd="0" presId="urn:microsoft.com/office/officeart/2005/8/layout/lProcess3"/>
    <dgm:cxn modelId="{8E0ADA39-5E7E-4F14-85EA-5F2E5ACA4C10}" type="presParOf" srcId="{315038D2-2EF7-48A2-A709-94642664994B}" destId="{86208A94-D9FC-42E2-B537-8B67F2DF2467}" srcOrd="4" destOrd="0" presId="urn:microsoft.com/office/officeart/2005/8/layout/lProcess3"/>
    <dgm:cxn modelId="{D2A0C2DA-AF27-4BCB-8EF4-A0EA949A3D58}" type="presParOf" srcId="{86208A94-D9FC-42E2-B537-8B67F2DF2467}" destId="{621D8C4E-0B0B-4292-8E11-D52B2E21C85F}" srcOrd="0" destOrd="0" presId="urn:microsoft.com/office/officeart/2005/8/layout/lProcess3"/>
    <dgm:cxn modelId="{6BF6A4B5-0A3A-4BD6-94C8-951809FF105E}" type="presParOf" srcId="{86208A94-D9FC-42E2-B537-8B67F2DF2467}" destId="{3D8C2993-94D6-4561-8066-9D97EF773DF3}" srcOrd="1" destOrd="0" presId="urn:microsoft.com/office/officeart/2005/8/layout/lProcess3"/>
    <dgm:cxn modelId="{D9FC5242-E55D-4601-BDA8-FCF2A1D03724}" type="presParOf" srcId="{86208A94-D9FC-42E2-B537-8B67F2DF2467}" destId="{0E987754-F8A1-4801-846C-3E27065F4AF4}" srcOrd="2" destOrd="0" presId="urn:microsoft.com/office/officeart/2005/8/layout/lProcess3"/>
    <dgm:cxn modelId="{DC5A74ED-2D89-4984-A2AD-C034D04375EC}" type="presParOf" srcId="{315038D2-2EF7-48A2-A709-94642664994B}" destId="{59561C6B-57E4-4EAB-87BB-F527D049B5B1}" srcOrd="5" destOrd="0" presId="urn:microsoft.com/office/officeart/2005/8/layout/lProcess3"/>
    <dgm:cxn modelId="{BCC48872-3A0D-400D-8698-E99C50233ABA}" type="presParOf" srcId="{315038D2-2EF7-48A2-A709-94642664994B}" destId="{7CF49515-DC1A-41DC-99C4-B89C68DC3E0B}" srcOrd="6" destOrd="0" presId="urn:microsoft.com/office/officeart/2005/8/layout/lProcess3"/>
    <dgm:cxn modelId="{963D07ED-8274-4729-AE22-1F50A65CD735}" type="presParOf" srcId="{7CF49515-DC1A-41DC-99C4-B89C68DC3E0B}" destId="{0384E112-8F6F-490D-884A-D8D82B0F237B}" srcOrd="0" destOrd="0" presId="urn:microsoft.com/office/officeart/2005/8/layout/lProcess3"/>
    <dgm:cxn modelId="{300818A3-9BF8-4B15-B840-148B651FE9D7}" type="presParOf" srcId="{7CF49515-DC1A-41DC-99C4-B89C68DC3E0B}" destId="{465C1E34-92CF-4C85-8092-46E04C74E967}" srcOrd="1" destOrd="0" presId="urn:microsoft.com/office/officeart/2005/8/layout/lProcess3"/>
    <dgm:cxn modelId="{B1C21A32-56EC-4E3A-9212-2D71CDE4BCAB}" type="presParOf" srcId="{7CF49515-DC1A-41DC-99C4-B89C68DC3E0B}" destId="{9D360F39-0B3E-464B-8880-B4C895AFD566}" srcOrd="2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E98F67B0-5046-4F56-9F0C-97260A25AFDA}" type="doc">
      <dgm:prSet loTypeId="urn:microsoft.com/office/officeart/2005/8/layout/vProcess5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AAFDCC86-36BF-41E6-A201-27A6A1201C8D}">
      <dgm:prSet phldrT="[Texto]"/>
      <dgm:spPr/>
      <dgm:t>
        <a:bodyPr/>
        <a:lstStyle/>
        <a:p>
          <a:pPr algn="ctr"/>
          <a:r>
            <a:rPr lang="es-ES" b="1" dirty="0"/>
            <a:t>Magnitud de completitud</a:t>
          </a:r>
          <a:endParaRPr lang="es-EC" b="1" dirty="0"/>
        </a:p>
      </dgm:t>
    </dgm:pt>
    <dgm:pt modelId="{D6D475E3-FD17-46C1-A366-1DAE91315992}" type="parTrans" cxnId="{CF2CBAA0-8F54-4A97-B1B1-DF60DC49C8D5}">
      <dgm:prSet/>
      <dgm:spPr/>
      <dgm:t>
        <a:bodyPr/>
        <a:lstStyle/>
        <a:p>
          <a:endParaRPr lang="es-EC"/>
        </a:p>
      </dgm:t>
    </dgm:pt>
    <dgm:pt modelId="{19B7E5E2-7D67-405F-B518-377809BAA8E7}" type="sibTrans" cxnId="{CF2CBAA0-8F54-4A97-B1B1-DF60DC49C8D5}">
      <dgm:prSet/>
      <dgm:spPr/>
      <dgm:t>
        <a:bodyPr/>
        <a:lstStyle/>
        <a:p>
          <a:endParaRPr lang="es-EC"/>
        </a:p>
      </dgm:t>
    </dgm:pt>
    <dgm:pt modelId="{8DA8B757-4835-4133-A8E4-72BD11D4345E}">
      <dgm:prSet phldrT="[Texto]"/>
      <dgm:spPr/>
      <dgm:t>
        <a:bodyPr/>
        <a:lstStyle/>
        <a:p>
          <a:r>
            <a:rPr lang="es-ES" dirty="0"/>
            <a:t>Relación Gutenberg-Richter</a:t>
          </a:r>
          <a:endParaRPr lang="es-EC" dirty="0"/>
        </a:p>
      </dgm:t>
    </dgm:pt>
    <dgm:pt modelId="{84771200-44CB-4764-91D9-2E18E9F2CAD3}" type="parTrans" cxnId="{E01CCB54-395E-406D-9A30-998522122D41}">
      <dgm:prSet/>
      <dgm:spPr/>
      <dgm:t>
        <a:bodyPr/>
        <a:lstStyle/>
        <a:p>
          <a:endParaRPr lang="es-EC"/>
        </a:p>
      </dgm:t>
    </dgm:pt>
    <dgm:pt modelId="{BCFA4813-E921-4778-AD0E-03831DA44B48}" type="sibTrans" cxnId="{E01CCB54-395E-406D-9A30-998522122D41}">
      <dgm:prSet/>
      <dgm:spPr/>
      <dgm:t>
        <a:bodyPr/>
        <a:lstStyle/>
        <a:p>
          <a:endParaRPr lang="es-EC"/>
        </a:p>
      </dgm:t>
    </dgm:pt>
    <dgm:pt modelId="{68013D3F-90B1-4E04-A90B-30C639AFD3A0}">
      <dgm:prSet phldrT="[Texto]"/>
      <dgm:spPr/>
      <dgm:t>
        <a:bodyPr/>
        <a:lstStyle/>
        <a:p>
          <a:r>
            <a:rPr lang="es-ES" dirty="0"/>
            <a:t>Frecuencia y magnitud sísmicas</a:t>
          </a:r>
          <a:endParaRPr lang="es-EC" dirty="0"/>
        </a:p>
      </dgm:t>
    </dgm:pt>
    <dgm:pt modelId="{B793A6E2-FBA2-4569-A07D-FAA80FD88713}" type="parTrans" cxnId="{0E42F4C6-C0C2-4C10-B570-3D0A2CBE1E55}">
      <dgm:prSet/>
      <dgm:spPr/>
      <dgm:t>
        <a:bodyPr/>
        <a:lstStyle/>
        <a:p>
          <a:endParaRPr lang="es-EC"/>
        </a:p>
      </dgm:t>
    </dgm:pt>
    <dgm:pt modelId="{EFE787C2-F5C0-4D93-8A0B-59F265995ED3}" type="sibTrans" cxnId="{0E42F4C6-C0C2-4C10-B570-3D0A2CBE1E55}">
      <dgm:prSet/>
      <dgm:spPr/>
      <dgm:t>
        <a:bodyPr/>
        <a:lstStyle/>
        <a:p>
          <a:endParaRPr lang="es-EC"/>
        </a:p>
      </dgm:t>
    </dgm:pt>
    <dgm:pt modelId="{3007B8FD-5FAB-4473-A683-DC205989777D}">
      <dgm:prSet/>
      <dgm:spPr/>
      <dgm:t>
        <a:bodyPr/>
        <a:lstStyle/>
        <a:p>
          <a:endParaRPr lang="es-EC"/>
        </a:p>
      </dgm:t>
    </dgm:pt>
    <dgm:pt modelId="{1CF6E4E3-0284-4420-8498-746543EF5E17}" type="parTrans" cxnId="{D4DE28C0-F0AA-49EA-BA8A-C43D7D3979F5}">
      <dgm:prSet/>
      <dgm:spPr/>
      <dgm:t>
        <a:bodyPr/>
        <a:lstStyle/>
        <a:p>
          <a:endParaRPr lang="es-EC"/>
        </a:p>
      </dgm:t>
    </dgm:pt>
    <dgm:pt modelId="{D1907480-3238-49D6-BA5E-8E71DB42932B}" type="sibTrans" cxnId="{D4DE28C0-F0AA-49EA-BA8A-C43D7D3979F5}">
      <dgm:prSet/>
      <dgm:spPr/>
      <dgm:t>
        <a:bodyPr/>
        <a:lstStyle/>
        <a:p>
          <a:endParaRPr lang="es-EC"/>
        </a:p>
      </dgm:t>
    </dgm:pt>
    <dgm:pt modelId="{3A6EA9A0-2E2F-4EBF-B236-B448C7C2FE90}" type="pres">
      <dgm:prSet presAssocID="{E98F67B0-5046-4F56-9F0C-97260A25AFDA}" presName="outerComposite" presStyleCnt="0">
        <dgm:presLayoutVars>
          <dgm:chMax val="5"/>
          <dgm:dir/>
          <dgm:resizeHandles val="exact"/>
        </dgm:presLayoutVars>
      </dgm:prSet>
      <dgm:spPr/>
    </dgm:pt>
    <dgm:pt modelId="{A92FE025-F7EE-467D-92E6-2C1A58841F82}" type="pres">
      <dgm:prSet presAssocID="{E98F67B0-5046-4F56-9F0C-97260A25AFDA}" presName="dummyMaxCanvas" presStyleCnt="0">
        <dgm:presLayoutVars/>
      </dgm:prSet>
      <dgm:spPr/>
    </dgm:pt>
    <dgm:pt modelId="{E8892EE3-E7A5-4AFE-924E-6BE573BFCB28}" type="pres">
      <dgm:prSet presAssocID="{E98F67B0-5046-4F56-9F0C-97260A25AFDA}" presName="FourNodes_1" presStyleLbl="node1" presStyleIdx="0" presStyleCnt="4">
        <dgm:presLayoutVars>
          <dgm:bulletEnabled val="1"/>
        </dgm:presLayoutVars>
      </dgm:prSet>
      <dgm:spPr/>
    </dgm:pt>
    <dgm:pt modelId="{1E70BC06-CD20-4088-80C6-A500AEA9A052}" type="pres">
      <dgm:prSet presAssocID="{E98F67B0-5046-4F56-9F0C-97260A25AFDA}" presName="FourNodes_2" presStyleLbl="node1" presStyleIdx="1" presStyleCnt="4">
        <dgm:presLayoutVars>
          <dgm:bulletEnabled val="1"/>
        </dgm:presLayoutVars>
      </dgm:prSet>
      <dgm:spPr/>
    </dgm:pt>
    <dgm:pt modelId="{EFF3A6E0-5777-467D-A303-4F5FB1A4D4CF}" type="pres">
      <dgm:prSet presAssocID="{E98F67B0-5046-4F56-9F0C-97260A25AFDA}" presName="FourNodes_3" presStyleLbl="node1" presStyleIdx="2" presStyleCnt="4">
        <dgm:presLayoutVars>
          <dgm:bulletEnabled val="1"/>
        </dgm:presLayoutVars>
      </dgm:prSet>
      <dgm:spPr/>
    </dgm:pt>
    <dgm:pt modelId="{7C1DD40C-307C-4A80-93FA-0A784841258D}" type="pres">
      <dgm:prSet presAssocID="{E98F67B0-5046-4F56-9F0C-97260A25AFDA}" presName="FourNodes_4" presStyleLbl="node1" presStyleIdx="3" presStyleCnt="4">
        <dgm:presLayoutVars>
          <dgm:bulletEnabled val="1"/>
        </dgm:presLayoutVars>
      </dgm:prSet>
      <dgm:spPr/>
    </dgm:pt>
    <dgm:pt modelId="{577B2785-631F-44A0-B429-184CAE7BE8FD}" type="pres">
      <dgm:prSet presAssocID="{E98F67B0-5046-4F56-9F0C-97260A25AFDA}" presName="FourConn_1-2" presStyleLbl="fgAccFollowNode1" presStyleIdx="0" presStyleCnt="3">
        <dgm:presLayoutVars>
          <dgm:bulletEnabled val="1"/>
        </dgm:presLayoutVars>
      </dgm:prSet>
      <dgm:spPr/>
    </dgm:pt>
    <dgm:pt modelId="{022D69C0-ED74-4721-9807-6C7D27438DDB}" type="pres">
      <dgm:prSet presAssocID="{E98F67B0-5046-4F56-9F0C-97260A25AFDA}" presName="FourConn_2-3" presStyleLbl="fgAccFollowNode1" presStyleIdx="1" presStyleCnt="3">
        <dgm:presLayoutVars>
          <dgm:bulletEnabled val="1"/>
        </dgm:presLayoutVars>
      </dgm:prSet>
      <dgm:spPr/>
    </dgm:pt>
    <dgm:pt modelId="{05EB1CF0-7AD9-4D26-95AB-80A8B3280022}" type="pres">
      <dgm:prSet presAssocID="{E98F67B0-5046-4F56-9F0C-97260A25AFDA}" presName="FourConn_3-4" presStyleLbl="fgAccFollowNode1" presStyleIdx="2" presStyleCnt="3">
        <dgm:presLayoutVars>
          <dgm:bulletEnabled val="1"/>
        </dgm:presLayoutVars>
      </dgm:prSet>
      <dgm:spPr/>
    </dgm:pt>
    <dgm:pt modelId="{81AA3ADE-524A-4891-A5A2-69BFDE2B4BEE}" type="pres">
      <dgm:prSet presAssocID="{E98F67B0-5046-4F56-9F0C-97260A25AFDA}" presName="FourNodes_1_text" presStyleLbl="node1" presStyleIdx="3" presStyleCnt="4">
        <dgm:presLayoutVars>
          <dgm:bulletEnabled val="1"/>
        </dgm:presLayoutVars>
      </dgm:prSet>
      <dgm:spPr/>
    </dgm:pt>
    <dgm:pt modelId="{C56EA1EC-06CF-4EC8-B513-9ABD192CDEB4}" type="pres">
      <dgm:prSet presAssocID="{E98F67B0-5046-4F56-9F0C-97260A25AFDA}" presName="FourNodes_2_text" presStyleLbl="node1" presStyleIdx="3" presStyleCnt="4">
        <dgm:presLayoutVars>
          <dgm:bulletEnabled val="1"/>
        </dgm:presLayoutVars>
      </dgm:prSet>
      <dgm:spPr/>
    </dgm:pt>
    <dgm:pt modelId="{A410A4C6-61AD-46A3-9111-AF397F5B590E}" type="pres">
      <dgm:prSet presAssocID="{E98F67B0-5046-4F56-9F0C-97260A25AFDA}" presName="FourNodes_3_text" presStyleLbl="node1" presStyleIdx="3" presStyleCnt="4">
        <dgm:presLayoutVars>
          <dgm:bulletEnabled val="1"/>
        </dgm:presLayoutVars>
      </dgm:prSet>
      <dgm:spPr/>
    </dgm:pt>
    <dgm:pt modelId="{C694C329-29DC-4865-9B39-503E5E749E63}" type="pres">
      <dgm:prSet presAssocID="{E98F67B0-5046-4F56-9F0C-97260A25AFDA}" presName="FourNodes_4_text" presStyleLbl="node1" presStyleIdx="3" presStyleCnt="4">
        <dgm:presLayoutVars>
          <dgm:bulletEnabled val="1"/>
        </dgm:presLayoutVars>
      </dgm:prSet>
      <dgm:spPr/>
    </dgm:pt>
  </dgm:ptLst>
  <dgm:cxnLst>
    <dgm:cxn modelId="{0D7C920B-1EF4-43DF-A051-104CD7B107F3}" type="presOf" srcId="{AAFDCC86-36BF-41E6-A201-27A6A1201C8D}" destId="{E8892EE3-E7A5-4AFE-924E-6BE573BFCB28}" srcOrd="0" destOrd="0" presId="urn:microsoft.com/office/officeart/2005/8/layout/vProcess5"/>
    <dgm:cxn modelId="{83CD6538-7B69-4359-AE99-2B2FF45FECA3}" type="presOf" srcId="{3007B8FD-5FAB-4473-A683-DC205989777D}" destId="{C694C329-29DC-4865-9B39-503E5E749E63}" srcOrd="1" destOrd="0" presId="urn:microsoft.com/office/officeart/2005/8/layout/vProcess5"/>
    <dgm:cxn modelId="{5931D938-87C9-4998-BF67-FEB3BC9B7082}" type="presOf" srcId="{EFE787C2-F5C0-4D93-8A0B-59F265995ED3}" destId="{05EB1CF0-7AD9-4D26-95AB-80A8B3280022}" srcOrd="0" destOrd="0" presId="urn:microsoft.com/office/officeart/2005/8/layout/vProcess5"/>
    <dgm:cxn modelId="{D15B0E3A-8E7C-43E9-8E69-8A989A2D5921}" type="presOf" srcId="{8DA8B757-4835-4133-A8E4-72BD11D4345E}" destId="{1E70BC06-CD20-4088-80C6-A500AEA9A052}" srcOrd="0" destOrd="0" presId="urn:microsoft.com/office/officeart/2005/8/layout/vProcess5"/>
    <dgm:cxn modelId="{F84D8152-7A2F-425F-AF55-3E8956A79B53}" type="presOf" srcId="{68013D3F-90B1-4E04-A90B-30C639AFD3A0}" destId="{EFF3A6E0-5777-467D-A303-4F5FB1A4D4CF}" srcOrd="0" destOrd="0" presId="urn:microsoft.com/office/officeart/2005/8/layout/vProcess5"/>
    <dgm:cxn modelId="{5FE06974-56F0-4F7D-91D3-828D727D7F93}" type="presOf" srcId="{8DA8B757-4835-4133-A8E4-72BD11D4345E}" destId="{C56EA1EC-06CF-4EC8-B513-9ABD192CDEB4}" srcOrd="1" destOrd="0" presId="urn:microsoft.com/office/officeart/2005/8/layout/vProcess5"/>
    <dgm:cxn modelId="{E01CCB54-395E-406D-9A30-998522122D41}" srcId="{E98F67B0-5046-4F56-9F0C-97260A25AFDA}" destId="{8DA8B757-4835-4133-A8E4-72BD11D4345E}" srcOrd="1" destOrd="0" parTransId="{84771200-44CB-4764-91D9-2E18E9F2CAD3}" sibTransId="{BCFA4813-E921-4778-AD0E-03831DA44B48}"/>
    <dgm:cxn modelId="{CFF2F556-FD7E-414A-823A-6AC67EB60AC0}" type="presOf" srcId="{68013D3F-90B1-4E04-A90B-30C639AFD3A0}" destId="{A410A4C6-61AD-46A3-9111-AF397F5B590E}" srcOrd="1" destOrd="0" presId="urn:microsoft.com/office/officeart/2005/8/layout/vProcess5"/>
    <dgm:cxn modelId="{2CC10895-643A-4992-AA25-EF1968357D19}" type="presOf" srcId="{E98F67B0-5046-4F56-9F0C-97260A25AFDA}" destId="{3A6EA9A0-2E2F-4EBF-B236-B448C7C2FE90}" srcOrd="0" destOrd="0" presId="urn:microsoft.com/office/officeart/2005/8/layout/vProcess5"/>
    <dgm:cxn modelId="{F295B897-8C6D-401D-B44C-AE06B8EE6D54}" type="presOf" srcId="{BCFA4813-E921-4778-AD0E-03831DA44B48}" destId="{022D69C0-ED74-4721-9807-6C7D27438DDB}" srcOrd="0" destOrd="0" presId="urn:microsoft.com/office/officeart/2005/8/layout/vProcess5"/>
    <dgm:cxn modelId="{CF2CBAA0-8F54-4A97-B1B1-DF60DC49C8D5}" srcId="{E98F67B0-5046-4F56-9F0C-97260A25AFDA}" destId="{AAFDCC86-36BF-41E6-A201-27A6A1201C8D}" srcOrd="0" destOrd="0" parTransId="{D6D475E3-FD17-46C1-A366-1DAE91315992}" sibTransId="{19B7E5E2-7D67-405F-B518-377809BAA8E7}"/>
    <dgm:cxn modelId="{D4DE28C0-F0AA-49EA-BA8A-C43D7D3979F5}" srcId="{E98F67B0-5046-4F56-9F0C-97260A25AFDA}" destId="{3007B8FD-5FAB-4473-A683-DC205989777D}" srcOrd="3" destOrd="0" parTransId="{1CF6E4E3-0284-4420-8498-746543EF5E17}" sibTransId="{D1907480-3238-49D6-BA5E-8E71DB42932B}"/>
    <dgm:cxn modelId="{0E42F4C6-C0C2-4C10-B570-3D0A2CBE1E55}" srcId="{E98F67B0-5046-4F56-9F0C-97260A25AFDA}" destId="{68013D3F-90B1-4E04-A90B-30C639AFD3A0}" srcOrd="2" destOrd="0" parTransId="{B793A6E2-FBA2-4569-A07D-FAA80FD88713}" sibTransId="{EFE787C2-F5C0-4D93-8A0B-59F265995ED3}"/>
    <dgm:cxn modelId="{7345F3E0-B16E-41F5-A98F-BF126D25BF2F}" type="presOf" srcId="{19B7E5E2-7D67-405F-B518-377809BAA8E7}" destId="{577B2785-631F-44A0-B429-184CAE7BE8FD}" srcOrd="0" destOrd="0" presId="urn:microsoft.com/office/officeart/2005/8/layout/vProcess5"/>
    <dgm:cxn modelId="{C95F39E6-252E-492C-8F49-C4FE26C0A16F}" type="presOf" srcId="{AAFDCC86-36BF-41E6-A201-27A6A1201C8D}" destId="{81AA3ADE-524A-4891-A5A2-69BFDE2B4BEE}" srcOrd="1" destOrd="0" presId="urn:microsoft.com/office/officeart/2005/8/layout/vProcess5"/>
    <dgm:cxn modelId="{FEB027F5-C9DC-45D2-82FC-A9B3D07CE5D8}" type="presOf" srcId="{3007B8FD-5FAB-4473-A683-DC205989777D}" destId="{7C1DD40C-307C-4A80-93FA-0A784841258D}" srcOrd="0" destOrd="0" presId="urn:microsoft.com/office/officeart/2005/8/layout/vProcess5"/>
    <dgm:cxn modelId="{B3D58719-B458-4999-BE02-DB87B245D754}" type="presParOf" srcId="{3A6EA9A0-2E2F-4EBF-B236-B448C7C2FE90}" destId="{A92FE025-F7EE-467D-92E6-2C1A58841F82}" srcOrd="0" destOrd="0" presId="urn:microsoft.com/office/officeart/2005/8/layout/vProcess5"/>
    <dgm:cxn modelId="{78A8D3FB-7C73-4C6E-AE7E-552ADBD2D3C5}" type="presParOf" srcId="{3A6EA9A0-2E2F-4EBF-B236-B448C7C2FE90}" destId="{E8892EE3-E7A5-4AFE-924E-6BE573BFCB28}" srcOrd="1" destOrd="0" presId="urn:microsoft.com/office/officeart/2005/8/layout/vProcess5"/>
    <dgm:cxn modelId="{385C3407-76AD-413E-97A2-55AA92186848}" type="presParOf" srcId="{3A6EA9A0-2E2F-4EBF-B236-B448C7C2FE90}" destId="{1E70BC06-CD20-4088-80C6-A500AEA9A052}" srcOrd="2" destOrd="0" presId="urn:microsoft.com/office/officeart/2005/8/layout/vProcess5"/>
    <dgm:cxn modelId="{28C77C0F-7DD9-4C4A-B703-0CB164A64942}" type="presParOf" srcId="{3A6EA9A0-2E2F-4EBF-B236-B448C7C2FE90}" destId="{EFF3A6E0-5777-467D-A303-4F5FB1A4D4CF}" srcOrd="3" destOrd="0" presId="urn:microsoft.com/office/officeart/2005/8/layout/vProcess5"/>
    <dgm:cxn modelId="{81D4FE68-785D-480A-A162-707D0BE70121}" type="presParOf" srcId="{3A6EA9A0-2E2F-4EBF-B236-B448C7C2FE90}" destId="{7C1DD40C-307C-4A80-93FA-0A784841258D}" srcOrd="4" destOrd="0" presId="urn:microsoft.com/office/officeart/2005/8/layout/vProcess5"/>
    <dgm:cxn modelId="{063F6B3C-87B0-4064-B34F-F61A6533190A}" type="presParOf" srcId="{3A6EA9A0-2E2F-4EBF-B236-B448C7C2FE90}" destId="{577B2785-631F-44A0-B429-184CAE7BE8FD}" srcOrd="5" destOrd="0" presId="urn:microsoft.com/office/officeart/2005/8/layout/vProcess5"/>
    <dgm:cxn modelId="{20D220C4-24EF-42CA-9F96-695185C9A616}" type="presParOf" srcId="{3A6EA9A0-2E2F-4EBF-B236-B448C7C2FE90}" destId="{022D69C0-ED74-4721-9807-6C7D27438DDB}" srcOrd="6" destOrd="0" presId="urn:microsoft.com/office/officeart/2005/8/layout/vProcess5"/>
    <dgm:cxn modelId="{5785B090-E442-459E-8DC1-6981865E4157}" type="presParOf" srcId="{3A6EA9A0-2E2F-4EBF-B236-B448C7C2FE90}" destId="{05EB1CF0-7AD9-4D26-95AB-80A8B3280022}" srcOrd="7" destOrd="0" presId="urn:microsoft.com/office/officeart/2005/8/layout/vProcess5"/>
    <dgm:cxn modelId="{289ADE7D-193F-4D8B-B296-7D7BC00FDB42}" type="presParOf" srcId="{3A6EA9A0-2E2F-4EBF-B236-B448C7C2FE90}" destId="{81AA3ADE-524A-4891-A5A2-69BFDE2B4BEE}" srcOrd="8" destOrd="0" presId="urn:microsoft.com/office/officeart/2005/8/layout/vProcess5"/>
    <dgm:cxn modelId="{3B6BBAEA-7892-4C20-971D-8F9E147D1A4E}" type="presParOf" srcId="{3A6EA9A0-2E2F-4EBF-B236-B448C7C2FE90}" destId="{C56EA1EC-06CF-4EC8-B513-9ABD192CDEB4}" srcOrd="9" destOrd="0" presId="urn:microsoft.com/office/officeart/2005/8/layout/vProcess5"/>
    <dgm:cxn modelId="{FE73A7B0-B9A5-44EB-B5DC-4E5618A15A84}" type="presParOf" srcId="{3A6EA9A0-2E2F-4EBF-B236-B448C7C2FE90}" destId="{A410A4C6-61AD-46A3-9111-AF397F5B590E}" srcOrd="10" destOrd="0" presId="urn:microsoft.com/office/officeart/2005/8/layout/vProcess5"/>
    <dgm:cxn modelId="{DF169989-EFE4-42EB-AF18-5735A79E8AF6}" type="presParOf" srcId="{3A6EA9A0-2E2F-4EBF-B236-B448C7C2FE90}" destId="{C694C329-29DC-4865-9B39-503E5E749E63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FAE0DA92-AEB6-4721-A4EC-CE7956BB87A0}" type="doc">
      <dgm:prSet loTypeId="urn:microsoft.com/office/officeart/2005/8/layout/hierarchy2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EC"/>
        </a:p>
      </dgm:t>
    </dgm:pt>
    <dgm:pt modelId="{27F9ED00-8930-44F2-8006-EBD548E43122}">
      <dgm:prSet phldrT="[Texto]" custT="1"/>
      <dgm:spPr/>
      <dgm:t>
        <a:bodyPr/>
        <a:lstStyle/>
        <a:p>
          <a:r>
            <a:rPr lang="es-ES" sz="2000" b="1" dirty="0"/>
            <a:t>Temporalidad</a:t>
          </a:r>
          <a:endParaRPr lang="es-EC" sz="2000" b="1" dirty="0"/>
        </a:p>
      </dgm:t>
    </dgm:pt>
    <dgm:pt modelId="{E53528A0-CB75-4F41-AF5B-D033E90F0BC8}" type="parTrans" cxnId="{04C3936C-149D-43D3-9A6D-64B5C2DC90DD}">
      <dgm:prSet/>
      <dgm:spPr/>
      <dgm:t>
        <a:bodyPr/>
        <a:lstStyle/>
        <a:p>
          <a:endParaRPr lang="es-EC" sz="1400"/>
        </a:p>
      </dgm:t>
    </dgm:pt>
    <dgm:pt modelId="{0D5B27F5-262D-4C86-8D60-410410619FD6}" type="sibTrans" cxnId="{04C3936C-149D-43D3-9A6D-64B5C2DC90DD}">
      <dgm:prSet/>
      <dgm:spPr/>
      <dgm:t>
        <a:bodyPr/>
        <a:lstStyle/>
        <a:p>
          <a:endParaRPr lang="es-EC" sz="1400"/>
        </a:p>
      </dgm:t>
    </dgm:pt>
    <dgm:pt modelId="{A4FA084B-03D4-41DD-B69B-ABE768C91A80}">
      <dgm:prSet phldrT="[Texto]" custT="1"/>
      <dgm:spPr/>
      <dgm:t>
        <a:bodyPr/>
        <a:lstStyle/>
        <a:p>
          <a:r>
            <a:rPr lang="es-ES" sz="1800" dirty="0"/>
            <a:t>Método gráfico</a:t>
          </a:r>
          <a:endParaRPr lang="es-EC" sz="1800" dirty="0"/>
        </a:p>
      </dgm:t>
    </dgm:pt>
    <dgm:pt modelId="{95D84E27-96C7-4FB8-8953-10CD504A82C3}" type="parTrans" cxnId="{4C19528A-1662-44CE-8E1A-1E51DD2F62BA}">
      <dgm:prSet/>
      <dgm:spPr>
        <a:ln>
          <a:noFill/>
        </a:ln>
      </dgm:spPr>
      <dgm:t>
        <a:bodyPr/>
        <a:lstStyle/>
        <a:p>
          <a:endParaRPr lang="es-EC" sz="1400"/>
        </a:p>
      </dgm:t>
    </dgm:pt>
    <dgm:pt modelId="{FF3BD1C8-B8D7-4DD5-A7A4-B154F55A84E1}" type="sibTrans" cxnId="{4C19528A-1662-44CE-8E1A-1E51DD2F62BA}">
      <dgm:prSet/>
      <dgm:spPr/>
      <dgm:t>
        <a:bodyPr/>
        <a:lstStyle/>
        <a:p>
          <a:endParaRPr lang="es-EC" sz="1400"/>
        </a:p>
      </dgm:t>
    </dgm:pt>
    <dgm:pt modelId="{7459CC91-C9F5-43AA-B840-8936997E3C15}">
      <dgm:prSet phldrT="[Texto]" custT="1"/>
      <dgm:spPr/>
      <dgm:t>
        <a:bodyPr/>
        <a:lstStyle/>
        <a:p>
          <a:r>
            <a:rPr lang="es-ES" sz="1800" dirty="0" err="1"/>
            <a:t>Stepp</a:t>
          </a:r>
          <a:r>
            <a:rPr lang="es-ES" sz="1800" dirty="0"/>
            <a:t> (1972)</a:t>
          </a:r>
          <a:endParaRPr lang="es-EC" sz="1800" dirty="0"/>
        </a:p>
      </dgm:t>
    </dgm:pt>
    <dgm:pt modelId="{67A63076-DDB1-49F0-AC8C-BB4AC1963F77}" type="parTrans" cxnId="{CD83492B-ED05-40A1-BC03-844B44E90653}">
      <dgm:prSet/>
      <dgm:spPr>
        <a:ln>
          <a:noFill/>
        </a:ln>
      </dgm:spPr>
      <dgm:t>
        <a:bodyPr/>
        <a:lstStyle/>
        <a:p>
          <a:endParaRPr lang="es-EC" sz="1400"/>
        </a:p>
      </dgm:t>
    </dgm:pt>
    <dgm:pt modelId="{D50EB4D3-3C4D-4461-822C-8D3BA8BB9063}" type="sibTrans" cxnId="{CD83492B-ED05-40A1-BC03-844B44E90653}">
      <dgm:prSet/>
      <dgm:spPr/>
      <dgm:t>
        <a:bodyPr/>
        <a:lstStyle/>
        <a:p>
          <a:endParaRPr lang="es-EC" sz="1400"/>
        </a:p>
      </dgm:t>
    </dgm:pt>
    <dgm:pt modelId="{BD86A56A-26C8-47E4-82CF-0DBE7D064B01}">
      <dgm:prSet/>
      <dgm:spPr/>
      <dgm:t>
        <a:bodyPr/>
        <a:lstStyle/>
        <a:p>
          <a:r>
            <a:rPr lang="es-ES"/>
            <a:t>Número acumulado de sismos relacionados con su año de ocurrencia</a:t>
          </a:r>
          <a:endParaRPr lang="es-EC" dirty="0"/>
        </a:p>
      </dgm:t>
    </dgm:pt>
    <dgm:pt modelId="{C9F9258C-4B6E-4389-B90B-5917921E0C87}" type="parTrans" cxnId="{27D942BF-7BFB-4D07-BA75-3CAE66335C03}">
      <dgm:prSet/>
      <dgm:spPr>
        <a:ln>
          <a:noFill/>
        </a:ln>
      </dgm:spPr>
      <dgm:t>
        <a:bodyPr/>
        <a:lstStyle/>
        <a:p>
          <a:endParaRPr lang="es-EC"/>
        </a:p>
      </dgm:t>
    </dgm:pt>
    <dgm:pt modelId="{66374181-04B0-4463-A714-FBD7730C981F}" type="sibTrans" cxnId="{27D942BF-7BFB-4D07-BA75-3CAE66335C03}">
      <dgm:prSet/>
      <dgm:spPr/>
      <dgm:t>
        <a:bodyPr/>
        <a:lstStyle/>
        <a:p>
          <a:endParaRPr lang="es-EC"/>
        </a:p>
      </dgm:t>
    </dgm:pt>
    <dgm:pt modelId="{ED38C4FC-7A0C-4680-8950-806F158DE409}">
      <dgm:prSet/>
      <dgm:spPr/>
      <dgm:t>
        <a:bodyPr/>
        <a:lstStyle/>
        <a:p>
          <a:r>
            <a:rPr lang="es-ES"/>
            <a:t>Comparación entre desviación estándar de la tasa media de ocurrencia de sismos con su valor teórico</a:t>
          </a:r>
          <a:endParaRPr lang="es-EC" dirty="0"/>
        </a:p>
      </dgm:t>
    </dgm:pt>
    <dgm:pt modelId="{6FB3F436-F3CB-4794-A67F-AF7D7F19EE6B}" type="parTrans" cxnId="{29C425C4-1533-4A82-B481-C7588CDAB08E}">
      <dgm:prSet/>
      <dgm:spPr>
        <a:ln>
          <a:noFill/>
        </a:ln>
      </dgm:spPr>
      <dgm:t>
        <a:bodyPr/>
        <a:lstStyle/>
        <a:p>
          <a:endParaRPr lang="es-EC"/>
        </a:p>
      </dgm:t>
    </dgm:pt>
    <dgm:pt modelId="{F8C9B848-22E2-4CB3-B2E1-EDDB0D48F28B}" type="sibTrans" cxnId="{29C425C4-1533-4A82-B481-C7588CDAB08E}">
      <dgm:prSet/>
      <dgm:spPr/>
      <dgm:t>
        <a:bodyPr/>
        <a:lstStyle/>
        <a:p>
          <a:endParaRPr lang="es-EC"/>
        </a:p>
      </dgm:t>
    </dgm:pt>
    <dgm:pt modelId="{712A34E9-5469-4C37-9B4E-2C302546E7E5}" type="pres">
      <dgm:prSet presAssocID="{FAE0DA92-AEB6-4721-A4EC-CE7956BB87A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67D14089-4839-4E1F-BF44-323897C269CD}" type="pres">
      <dgm:prSet presAssocID="{27F9ED00-8930-44F2-8006-EBD548E43122}" presName="root1" presStyleCnt="0"/>
      <dgm:spPr/>
    </dgm:pt>
    <dgm:pt modelId="{B1E5695F-4624-4537-B7B2-59C7B3D3D470}" type="pres">
      <dgm:prSet presAssocID="{27F9ED00-8930-44F2-8006-EBD548E43122}" presName="LevelOneTextNode" presStyleLbl="node0" presStyleIdx="0" presStyleCnt="1" custScaleX="87032" custLinFactY="-35070" custLinFactNeighborY="-100000">
        <dgm:presLayoutVars>
          <dgm:chPref val="3"/>
        </dgm:presLayoutVars>
      </dgm:prSet>
      <dgm:spPr/>
    </dgm:pt>
    <dgm:pt modelId="{1CE4C5B0-92B5-4907-95B0-69653FE8332F}" type="pres">
      <dgm:prSet presAssocID="{27F9ED00-8930-44F2-8006-EBD548E43122}" presName="level2hierChild" presStyleCnt="0"/>
      <dgm:spPr/>
    </dgm:pt>
    <dgm:pt modelId="{F9E2C6ED-0E3E-4722-9939-03F7AFD31067}" type="pres">
      <dgm:prSet presAssocID="{95D84E27-96C7-4FB8-8953-10CD504A82C3}" presName="conn2-1" presStyleLbl="parChTrans1D2" presStyleIdx="0" presStyleCnt="2"/>
      <dgm:spPr/>
    </dgm:pt>
    <dgm:pt modelId="{8F0562D8-8BA7-4B00-AA02-FD08AA51C3F7}" type="pres">
      <dgm:prSet presAssocID="{95D84E27-96C7-4FB8-8953-10CD504A82C3}" presName="connTx" presStyleLbl="parChTrans1D2" presStyleIdx="0" presStyleCnt="2"/>
      <dgm:spPr/>
    </dgm:pt>
    <dgm:pt modelId="{A897C43F-E55B-4381-B20A-8C7730B94D7F}" type="pres">
      <dgm:prSet presAssocID="{A4FA084B-03D4-41DD-B69B-ABE768C91A80}" presName="root2" presStyleCnt="0"/>
      <dgm:spPr/>
    </dgm:pt>
    <dgm:pt modelId="{4B846ACE-7B41-4DE8-81F5-23DAB344AB97}" type="pres">
      <dgm:prSet presAssocID="{A4FA084B-03D4-41DD-B69B-ABE768C91A80}" presName="LevelTwoTextNode" presStyleLbl="node2" presStyleIdx="0" presStyleCnt="2" custLinFactX="-48073" custLinFactNeighborX="-100000" custLinFactNeighborY="52989">
        <dgm:presLayoutVars>
          <dgm:chPref val="3"/>
        </dgm:presLayoutVars>
      </dgm:prSet>
      <dgm:spPr/>
    </dgm:pt>
    <dgm:pt modelId="{F4893971-B03A-4BED-BC45-626AED789EC3}" type="pres">
      <dgm:prSet presAssocID="{A4FA084B-03D4-41DD-B69B-ABE768C91A80}" presName="level3hierChild" presStyleCnt="0"/>
      <dgm:spPr/>
    </dgm:pt>
    <dgm:pt modelId="{DD02DF3E-340D-4149-8C5D-EFE16153E608}" type="pres">
      <dgm:prSet presAssocID="{C9F9258C-4B6E-4389-B90B-5917921E0C87}" presName="conn2-1" presStyleLbl="parChTrans1D3" presStyleIdx="0" presStyleCnt="2"/>
      <dgm:spPr/>
    </dgm:pt>
    <dgm:pt modelId="{5B1594FA-2051-496E-B1B7-D29BEFB3C896}" type="pres">
      <dgm:prSet presAssocID="{C9F9258C-4B6E-4389-B90B-5917921E0C87}" presName="connTx" presStyleLbl="parChTrans1D3" presStyleIdx="0" presStyleCnt="2"/>
      <dgm:spPr/>
    </dgm:pt>
    <dgm:pt modelId="{445A636D-9948-48AD-B72A-864D8BE50B37}" type="pres">
      <dgm:prSet presAssocID="{BD86A56A-26C8-47E4-82CF-0DBE7D064B01}" presName="root2" presStyleCnt="0"/>
      <dgm:spPr/>
    </dgm:pt>
    <dgm:pt modelId="{EC1918DB-0E05-4348-BC91-59C49053AA65}" type="pres">
      <dgm:prSet presAssocID="{BD86A56A-26C8-47E4-82CF-0DBE7D064B01}" presName="LevelTwoTextNode" presStyleLbl="node3" presStyleIdx="0" presStyleCnt="2" custLinFactX="-60670" custLinFactNeighborX="-100000" custLinFactNeighborY="53315">
        <dgm:presLayoutVars>
          <dgm:chPref val="3"/>
        </dgm:presLayoutVars>
      </dgm:prSet>
      <dgm:spPr/>
    </dgm:pt>
    <dgm:pt modelId="{F22AF99E-AC06-4D20-B9A5-ED71FFB2BD90}" type="pres">
      <dgm:prSet presAssocID="{BD86A56A-26C8-47E4-82CF-0DBE7D064B01}" presName="level3hierChild" presStyleCnt="0"/>
      <dgm:spPr/>
    </dgm:pt>
    <dgm:pt modelId="{69440623-291E-43DC-B7EE-5BD514CBE876}" type="pres">
      <dgm:prSet presAssocID="{67A63076-DDB1-49F0-AC8C-BB4AC1963F77}" presName="conn2-1" presStyleLbl="parChTrans1D2" presStyleIdx="1" presStyleCnt="2"/>
      <dgm:spPr/>
    </dgm:pt>
    <dgm:pt modelId="{365147E4-6688-4922-B71C-15E88E758CC6}" type="pres">
      <dgm:prSet presAssocID="{67A63076-DDB1-49F0-AC8C-BB4AC1963F77}" presName="connTx" presStyleLbl="parChTrans1D2" presStyleIdx="1" presStyleCnt="2"/>
      <dgm:spPr/>
    </dgm:pt>
    <dgm:pt modelId="{9616C655-D15A-4CC4-AE49-5E5E0DBC79A8}" type="pres">
      <dgm:prSet presAssocID="{7459CC91-C9F5-43AA-B840-8936997E3C15}" presName="root2" presStyleCnt="0"/>
      <dgm:spPr/>
    </dgm:pt>
    <dgm:pt modelId="{2BA3F53B-27E2-4A2A-9D56-68B2071B3176}" type="pres">
      <dgm:prSet presAssocID="{7459CC91-C9F5-43AA-B840-8936997E3C15}" presName="LevelTwoTextNode" presStyleLbl="node2" presStyleIdx="1" presStyleCnt="2" custLinFactX="-45473" custLinFactY="100000" custLinFactNeighborX="-100000" custLinFactNeighborY="121307">
        <dgm:presLayoutVars>
          <dgm:chPref val="3"/>
        </dgm:presLayoutVars>
      </dgm:prSet>
      <dgm:spPr/>
    </dgm:pt>
    <dgm:pt modelId="{3C066F18-1651-4A4C-BA5D-1CB673E9CE69}" type="pres">
      <dgm:prSet presAssocID="{7459CC91-C9F5-43AA-B840-8936997E3C15}" presName="level3hierChild" presStyleCnt="0"/>
      <dgm:spPr/>
    </dgm:pt>
    <dgm:pt modelId="{2C244A64-948E-4879-960E-CDA55359269E}" type="pres">
      <dgm:prSet presAssocID="{6FB3F436-F3CB-4794-A67F-AF7D7F19EE6B}" presName="conn2-1" presStyleLbl="parChTrans1D3" presStyleIdx="1" presStyleCnt="2"/>
      <dgm:spPr/>
    </dgm:pt>
    <dgm:pt modelId="{414863D0-5AC6-438D-8306-FE0B762BE346}" type="pres">
      <dgm:prSet presAssocID="{6FB3F436-F3CB-4794-A67F-AF7D7F19EE6B}" presName="connTx" presStyleLbl="parChTrans1D3" presStyleIdx="1" presStyleCnt="2"/>
      <dgm:spPr/>
    </dgm:pt>
    <dgm:pt modelId="{7818D55B-BC2E-40B9-B634-25B6AE28A702}" type="pres">
      <dgm:prSet presAssocID="{ED38C4FC-7A0C-4680-8950-806F158DE409}" presName="root2" presStyleCnt="0"/>
      <dgm:spPr/>
    </dgm:pt>
    <dgm:pt modelId="{4EE07558-9D3F-4256-B0B1-34D9E6921F10}" type="pres">
      <dgm:prSet presAssocID="{ED38C4FC-7A0C-4680-8950-806F158DE409}" presName="LevelTwoTextNode" presStyleLbl="node3" presStyleIdx="1" presStyleCnt="2" custLinFactX="-58487" custLinFactY="100000" custLinFactNeighborX="-100000" custLinFactNeighborY="119229">
        <dgm:presLayoutVars>
          <dgm:chPref val="3"/>
        </dgm:presLayoutVars>
      </dgm:prSet>
      <dgm:spPr/>
    </dgm:pt>
    <dgm:pt modelId="{B76527A6-244C-4983-918D-593D5572CE6C}" type="pres">
      <dgm:prSet presAssocID="{ED38C4FC-7A0C-4680-8950-806F158DE409}" presName="level3hierChild" presStyleCnt="0"/>
      <dgm:spPr/>
    </dgm:pt>
  </dgm:ptLst>
  <dgm:cxnLst>
    <dgm:cxn modelId="{54F79B08-77B8-46E7-AA51-E2F032E2DD8C}" type="presOf" srcId="{6FB3F436-F3CB-4794-A67F-AF7D7F19EE6B}" destId="{414863D0-5AC6-438D-8306-FE0B762BE346}" srcOrd="1" destOrd="0" presId="urn:microsoft.com/office/officeart/2005/8/layout/hierarchy2"/>
    <dgm:cxn modelId="{C5258A17-FE49-4F24-AFDC-62CF091A7BF4}" type="presOf" srcId="{6FB3F436-F3CB-4794-A67F-AF7D7F19EE6B}" destId="{2C244A64-948E-4879-960E-CDA55359269E}" srcOrd="0" destOrd="0" presId="urn:microsoft.com/office/officeart/2005/8/layout/hierarchy2"/>
    <dgm:cxn modelId="{2B8B0224-31C0-4F52-B15A-E7250D1626C4}" type="presOf" srcId="{67A63076-DDB1-49F0-AC8C-BB4AC1963F77}" destId="{365147E4-6688-4922-B71C-15E88E758CC6}" srcOrd="1" destOrd="0" presId="urn:microsoft.com/office/officeart/2005/8/layout/hierarchy2"/>
    <dgm:cxn modelId="{CD83492B-ED05-40A1-BC03-844B44E90653}" srcId="{27F9ED00-8930-44F2-8006-EBD548E43122}" destId="{7459CC91-C9F5-43AA-B840-8936997E3C15}" srcOrd="1" destOrd="0" parTransId="{67A63076-DDB1-49F0-AC8C-BB4AC1963F77}" sibTransId="{D50EB4D3-3C4D-4461-822C-8D3BA8BB9063}"/>
    <dgm:cxn modelId="{B7020140-3EC2-42DA-8E19-573B67517187}" type="presOf" srcId="{A4FA084B-03D4-41DD-B69B-ABE768C91A80}" destId="{4B846ACE-7B41-4DE8-81F5-23DAB344AB97}" srcOrd="0" destOrd="0" presId="urn:microsoft.com/office/officeart/2005/8/layout/hierarchy2"/>
    <dgm:cxn modelId="{1564E95D-F82C-4B62-A050-2282D8E396B4}" type="presOf" srcId="{67A63076-DDB1-49F0-AC8C-BB4AC1963F77}" destId="{69440623-291E-43DC-B7EE-5BD514CBE876}" srcOrd="0" destOrd="0" presId="urn:microsoft.com/office/officeart/2005/8/layout/hierarchy2"/>
    <dgm:cxn modelId="{415DA462-8DE9-4DE7-9B48-1CAAF78C82B5}" type="presOf" srcId="{ED38C4FC-7A0C-4680-8950-806F158DE409}" destId="{4EE07558-9D3F-4256-B0B1-34D9E6921F10}" srcOrd="0" destOrd="0" presId="urn:microsoft.com/office/officeart/2005/8/layout/hierarchy2"/>
    <dgm:cxn modelId="{04C3936C-149D-43D3-9A6D-64B5C2DC90DD}" srcId="{FAE0DA92-AEB6-4721-A4EC-CE7956BB87A0}" destId="{27F9ED00-8930-44F2-8006-EBD548E43122}" srcOrd="0" destOrd="0" parTransId="{E53528A0-CB75-4F41-AF5B-D033E90F0BC8}" sibTransId="{0D5B27F5-262D-4C86-8D60-410410619FD6}"/>
    <dgm:cxn modelId="{95B2467D-2BBA-4073-A90E-886F0C793E38}" type="presOf" srcId="{BD86A56A-26C8-47E4-82CF-0DBE7D064B01}" destId="{EC1918DB-0E05-4348-BC91-59C49053AA65}" srcOrd="0" destOrd="0" presId="urn:microsoft.com/office/officeart/2005/8/layout/hierarchy2"/>
    <dgm:cxn modelId="{4C19528A-1662-44CE-8E1A-1E51DD2F62BA}" srcId="{27F9ED00-8930-44F2-8006-EBD548E43122}" destId="{A4FA084B-03D4-41DD-B69B-ABE768C91A80}" srcOrd="0" destOrd="0" parTransId="{95D84E27-96C7-4FB8-8953-10CD504A82C3}" sibTransId="{FF3BD1C8-B8D7-4DD5-A7A4-B154F55A84E1}"/>
    <dgm:cxn modelId="{385F608E-3BC1-450A-A3A6-A3B699E6A40E}" type="presOf" srcId="{FAE0DA92-AEB6-4721-A4EC-CE7956BB87A0}" destId="{712A34E9-5469-4C37-9B4E-2C302546E7E5}" srcOrd="0" destOrd="0" presId="urn:microsoft.com/office/officeart/2005/8/layout/hierarchy2"/>
    <dgm:cxn modelId="{1DE9FB8E-5522-48C1-9829-6978347CE730}" type="presOf" srcId="{C9F9258C-4B6E-4389-B90B-5917921E0C87}" destId="{5B1594FA-2051-496E-B1B7-D29BEFB3C896}" srcOrd="1" destOrd="0" presId="urn:microsoft.com/office/officeart/2005/8/layout/hierarchy2"/>
    <dgm:cxn modelId="{74EECAA3-72E3-4534-83EE-BEB80B25D93E}" type="presOf" srcId="{C9F9258C-4B6E-4389-B90B-5917921E0C87}" destId="{DD02DF3E-340D-4149-8C5D-EFE16153E608}" srcOrd="0" destOrd="0" presId="urn:microsoft.com/office/officeart/2005/8/layout/hierarchy2"/>
    <dgm:cxn modelId="{19524AAF-EA6B-457C-994C-0CE878782ECA}" type="presOf" srcId="{95D84E27-96C7-4FB8-8953-10CD504A82C3}" destId="{8F0562D8-8BA7-4B00-AA02-FD08AA51C3F7}" srcOrd="1" destOrd="0" presId="urn:microsoft.com/office/officeart/2005/8/layout/hierarchy2"/>
    <dgm:cxn modelId="{E5BFADB7-4641-41AC-A2E5-C0910B08021D}" type="presOf" srcId="{27F9ED00-8930-44F2-8006-EBD548E43122}" destId="{B1E5695F-4624-4537-B7B2-59C7B3D3D470}" srcOrd="0" destOrd="0" presId="urn:microsoft.com/office/officeart/2005/8/layout/hierarchy2"/>
    <dgm:cxn modelId="{27D942BF-7BFB-4D07-BA75-3CAE66335C03}" srcId="{A4FA084B-03D4-41DD-B69B-ABE768C91A80}" destId="{BD86A56A-26C8-47E4-82CF-0DBE7D064B01}" srcOrd="0" destOrd="0" parTransId="{C9F9258C-4B6E-4389-B90B-5917921E0C87}" sibTransId="{66374181-04B0-4463-A714-FBD7730C981F}"/>
    <dgm:cxn modelId="{29C425C4-1533-4A82-B481-C7588CDAB08E}" srcId="{7459CC91-C9F5-43AA-B840-8936997E3C15}" destId="{ED38C4FC-7A0C-4680-8950-806F158DE409}" srcOrd="0" destOrd="0" parTransId="{6FB3F436-F3CB-4794-A67F-AF7D7F19EE6B}" sibTransId="{F8C9B848-22E2-4CB3-B2E1-EDDB0D48F28B}"/>
    <dgm:cxn modelId="{E5EE46E2-8C39-4363-A4B4-05126234A32C}" type="presOf" srcId="{95D84E27-96C7-4FB8-8953-10CD504A82C3}" destId="{F9E2C6ED-0E3E-4722-9939-03F7AFD31067}" srcOrd="0" destOrd="0" presId="urn:microsoft.com/office/officeart/2005/8/layout/hierarchy2"/>
    <dgm:cxn modelId="{CE63A2F4-F2C3-4B8B-A222-D65230559186}" type="presOf" srcId="{7459CC91-C9F5-43AA-B840-8936997E3C15}" destId="{2BA3F53B-27E2-4A2A-9D56-68B2071B3176}" srcOrd="0" destOrd="0" presId="urn:microsoft.com/office/officeart/2005/8/layout/hierarchy2"/>
    <dgm:cxn modelId="{BD0C0CD1-F7B1-4356-B5E2-9E3E53AC7415}" type="presParOf" srcId="{712A34E9-5469-4C37-9B4E-2C302546E7E5}" destId="{67D14089-4839-4E1F-BF44-323897C269CD}" srcOrd="0" destOrd="0" presId="urn:microsoft.com/office/officeart/2005/8/layout/hierarchy2"/>
    <dgm:cxn modelId="{85A540E6-C263-4866-B554-2833110425DA}" type="presParOf" srcId="{67D14089-4839-4E1F-BF44-323897C269CD}" destId="{B1E5695F-4624-4537-B7B2-59C7B3D3D470}" srcOrd="0" destOrd="0" presId="urn:microsoft.com/office/officeart/2005/8/layout/hierarchy2"/>
    <dgm:cxn modelId="{923C9E03-ACEB-4DAC-919A-6E686AE612E3}" type="presParOf" srcId="{67D14089-4839-4E1F-BF44-323897C269CD}" destId="{1CE4C5B0-92B5-4907-95B0-69653FE8332F}" srcOrd="1" destOrd="0" presId="urn:microsoft.com/office/officeart/2005/8/layout/hierarchy2"/>
    <dgm:cxn modelId="{B6368456-88FD-4862-8EF0-CF61C946EC0F}" type="presParOf" srcId="{1CE4C5B0-92B5-4907-95B0-69653FE8332F}" destId="{F9E2C6ED-0E3E-4722-9939-03F7AFD31067}" srcOrd="0" destOrd="0" presId="urn:microsoft.com/office/officeart/2005/8/layout/hierarchy2"/>
    <dgm:cxn modelId="{1DC8D829-AF39-4681-A36E-E49DD8E8FD81}" type="presParOf" srcId="{F9E2C6ED-0E3E-4722-9939-03F7AFD31067}" destId="{8F0562D8-8BA7-4B00-AA02-FD08AA51C3F7}" srcOrd="0" destOrd="0" presId="urn:microsoft.com/office/officeart/2005/8/layout/hierarchy2"/>
    <dgm:cxn modelId="{F8705429-7082-4640-BEB9-AE25242A6484}" type="presParOf" srcId="{1CE4C5B0-92B5-4907-95B0-69653FE8332F}" destId="{A897C43F-E55B-4381-B20A-8C7730B94D7F}" srcOrd="1" destOrd="0" presId="urn:microsoft.com/office/officeart/2005/8/layout/hierarchy2"/>
    <dgm:cxn modelId="{5B56BFF8-AC96-416A-AE1B-D993F5ABD75C}" type="presParOf" srcId="{A897C43F-E55B-4381-B20A-8C7730B94D7F}" destId="{4B846ACE-7B41-4DE8-81F5-23DAB344AB97}" srcOrd="0" destOrd="0" presId="urn:microsoft.com/office/officeart/2005/8/layout/hierarchy2"/>
    <dgm:cxn modelId="{2357C241-7EDE-4C71-8258-085A9F62737E}" type="presParOf" srcId="{A897C43F-E55B-4381-B20A-8C7730B94D7F}" destId="{F4893971-B03A-4BED-BC45-626AED789EC3}" srcOrd="1" destOrd="0" presId="urn:microsoft.com/office/officeart/2005/8/layout/hierarchy2"/>
    <dgm:cxn modelId="{4F6A8181-8418-47D8-B493-6621CF3E3A14}" type="presParOf" srcId="{F4893971-B03A-4BED-BC45-626AED789EC3}" destId="{DD02DF3E-340D-4149-8C5D-EFE16153E608}" srcOrd="0" destOrd="0" presId="urn:microsoft.com/office/officeart/2005/8/layout/hierarchy2"/>
    <dgm:cxn modelId="{7B6EC37B-FE59-4751-AF3A-4A07A4E00028}" type="presParOf" srcId="{DD02DF3E-340D-4149-8C5D-EFE16153E608}" destId="{5B1594FA-2051-496E-B1B7-D29BEFB3C896}" srcOrd="0" destOrd="0" presId="urn:microsoft.com/office/officeart/2005/8/layout/hierarchy2"/>
    <dgm:cxn modelId="{FEA9DAB4-42BC-4F63-943A-F0E5E935CDA0}" type="presParOf" srcId="{F4893971-B03A-4BED-BC45-626AED789EC3}" destId="{445A636D-9948-48AD-B72A-864D8BE50B37}" srcOrd="1" destOrd="0" presId="urn:microsoft.com/office/officeart/2005/8/layout/hierarchy2"/>
    <dgm:cxn modelId="{F2496C8C-C2E8-470B-95D1-5D44479B6440}" type="presParOf" srcId="{445A636D-9948-48AD-B72A-864D8BE50B37}" destId="{EC1918DB-0E05-4348-BC91-59C49053AA65}" srcOrd="0" destOrd="0" presId="urn:microsoft.com/office/officeart/2005/8/layout/hierarchy2"/>
    <dgm:cxn modelId="{E175E082-1A05-4833-A228-FCB2632631FD}" type="presParOf" srcId="{445A636D-9948-48AD-B72A-864D8BE50B37}" destId="{F22AF99E-AC06-4D20-B9A5-ED71FFB2BD90}" srcOrd="1" destOrd="0" presId="urn:microsoft.com/office/officeart/2005/8/layout/hierarchy2"/>
    <dgm:cxn modelId="{E6EA23D8-B7BA-4899-95CA-7DA0F9A967C0}" type="presParOf" srcId="{1CE4C5B0-92B5-4907-95B0-69653FE8332F}" destId="{69440623-291E-43DC-B7EE-5BD514CBE876}" srcOrd="2" destOrd="0" presId="urn:microsoft.com/office/officeart/2005/8/layout/hierarchy2"/>
    <dgm:cxn modelId="{145BEA04-028D-4E3A-A220-D1C800C6F3C2}" type="presParOf" srcId="{69440623-291E-43DC-B7EE-5BD514CBE876}" destId="{365147E4-6688-4922-B71C-15E88E758CC6}" srcOrd="0" destOrd="0" presId="urn:microsoft.com/office/officeart/2005/8/layout/hierarchy2"/>
    <dgm:cxn modelId="{98A6794A-2E97-4210-9AE5-8BFC11A1F9B1}" type="presParOf" srcId="{1CE4C5B0-92B5-4907-95B0-69653FE8332F}" destId="{9616C655-D15A-4CC4-AE49-5E5E0DBC79A8}" srcOrd="3" destOrd="0" presId="urn:microsoft.com/office/officeart/2005/8/layout/hierarchy2"/>
    <dgm:cxn modelId="{FD9132E4-7823-4951-8B47-F2FF966DE810}" type="presParOf" srcId="{9616C655-D15A-4CC4-AE49-5E5E0DBC79A8}" destId="{2BA3F53B-27E2-4A2A-9D56-68B2071B3176}" srcOrd="0" destOrd="0" presId="urn:microsoft.com/office/officeart/2005/8/layout/hierarchy2"/>
    <dgm:cxn modelId="{1B554DCF-3F07-4025-9DAE-BA703CCD1E5F}" type="presParOf" srcId="{9616C655-D15A-4CC4-AE49-5E5E0DBC79A8}" destId="{3C066F18-1651-4A4C-BA5D-1CB673E9CE69}" srcOrd="1" destOrd="0" presId="urn:microsoft.com/office/officeart/2005/8/layout/hierarchy2"/>
    <dgm:cxn modelId="{2E9BA325-1743-433E-9887-C2B1A07FDA39}" type="presParOf" srcId="{3C066F18-1651-4A4C-BA5D-1CB673E9CE69}" destId="{2C244A64-948E-4879-960E-CDA55359269E}" srcOrd="0" destOrd="0" presId="urn:microsoft.com/office/officeart/2005/8/layout/hierarchy2"/>
    <dgm:cxn modelId="{9FB3AACF-C5E7-4B83-AF86-578DAF9C2162}" type="presParOf" srcId="{2C244A64-948E-4879-960E-CDA55359269E}" destId="{414863D0-5AC6-438D-8306-FE0B762BE346}" srcOrd="0" destOrd="0" presId="urn:microsoft.com/office/officeart/2005/8/layout/hierarchy2"/>
    <dgm:cxn modelId="{5F83884F-FADD-4601-87DA-A57A74C97F64}" type="presParOf" srcId="{3C066F18-1651-4A4C-BA5D-1CB673E9CE69}" destId="{7818D55B-BC2E-40B9-B634-25B6AE28A702}" srcOrd="1" destOrd="0" presId="urn:microsoft.com/office/officeart/2005/8/layout/hierarchy2"/>
    <dgm:cxn modelId="{38EF931D-5ED6-4285-B071-B8ADD9003EAD}" type="presParOf" srcId="{7818D55B-BC2E-40B9-B634-25B6AE28A702}" destId="{4EE07558-9D3F-4256-B0B1-34D9E6921F10}" srcOrd="0" destOrd="0" presId="urn:microsoft.com/office/officeart/2005/8/layout/hierarchy2"/>
    <dgm:cxn modelId="{4E03508A-98E0-4650-8B13-65C6F82BD0D5}" type="presParOf" srcId="{7818D55B-BC2E-40B9-B634-25B6AE28A702}" destId="{B76527A6-244C-4983-918D-593D5572CE6C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2D33FEEA-2BAC-43E3-ABFE-862366D8CF72}" type="doc">
      <dgm:prSet loTypeId="urn:microsoft.com/office/officeart/2005/8/layout/vList6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7B5AE46D-136F-47EC-A05C-6591B2C9B308}">
      <dgm:prSet phldrT="[Texto]"/>
      <dgm:spPr/>
      <dgm:t>
        <a:bodyPr/>
        <a:lstStyle/>
        <a:p>
          <a:r>
            <a:rPr lang="es-ES" dirty="0"/>
            <a:t>Origen</a:t>
          </a:r>
          <a:endParaRPr lang="es-EC" dirty="0"/>
        </a:p>
      </dgm:t>
    </dgm:pt>
    <dgm:pt modelId="{DE75C692-E1CD-41C6-B668-323B16B98559}" type="parTrans" cxnId="{88D5ACF2-DDAF-4A01-983D-211303E6968F}">
      <dgm:prSet/>
      <dgm:spPr/>
      <dgm:t>
        <a:bodyPr/>
        <a:lstStyle/>
        <a:p>
          <a:endParaRPr lang="es-EC"/>
        </a:p>
      </dgm:t>
    </dgm:pt>
    <dgm:pt modelId="{CDCB4206-3221-45DA-97CC-1518EBFFB230}" type="sibTrans" cxnId="{88D5ACF2-DDAF-4A01-983D-211303E6968F}">
      <dgm:prSet/>
      <dgm:spPr/>
      <dgm:t>
        <a:bodyPr/>
        <a:lstStyle/>
        <a:p>
          <a:endParaRPr lang="es-EC"/>
        </a:p>
      </dgm:t>
    </dgm:pt>
    <dgm:pt modelId="{66ACAED5-4E9E-4BB5-B648-7B536A49DEF0}">
      <dgm:prSet phldrT="[Texto]"/>
      <dgm:spPr/>
      <dgm:t>
        <a:bodyPr/>
        <a:lstStyle/>
        <a:p>
          <a:r>
            <a:rPr lang="es-ES" dirty="0" err="1"/>
            <a:t>Keilis-Borok</a:t>
          </a:r>
          <a:r>
            <a:rPr lang="es-ES" dirty="0"/>
            <a:t> &amp; </a:t>
          </a:r>
          <a:r>
            <a:rPr lang="es-ES" dirty="0" err="1"/>
            <a:t>Kossobokov</a:t>
          </a:r>
          <a:r>
            <a:rPr lang="es-ES" dirty="0"/>
            <a:t>, 1990</a:t>
          </a:r>
          <a:endParaRPr lang="es-EC" dirty="0"/>
        </a:p>
      </dgm:t>
    </dgm:pt>
    <dgm:pt modelId="{8DE239C6-C662-4A98-A3FA-50F37B17A9A6}" type="parTrans" cxnId="{65C9DFA9-C82A-4EA2-A97C-09DD88A12568}">
      <dgm:prSet/>
      <dgm:spPr/>
      <dgm:t>
        <a:bodyPr/>
        <a:lstStyle/>
        <a:p>
          <a:endParaRPr lang="es-EC"/>
        </a:p>
      </dgm:t>
    </dgm:pt>
    <dgm:pt modelId="{322BBA0E-71CA-4606-8ADE-4874D366F23D}" type="sibTrans" cxnId="{65C9DFA9-C82A-4EA2-A97C-09DD88A12568}">
      <dgm:prSet/>
      <dgm:spPr/>
      <dgm:t>
        <a:bodyPr/>
        <a:lstStyle/>
        <a:p>
          <a:endParaRPr lang="es-EC"/>
        </a:p>
      </dgm:t>
    </dgm:pt>
    <dgm:pt modelId="{C60DF5D2-363B-4BC4-9666-1BB37ED67C33}">
      <dgm:prSet phldrT="[Texto]"/>
      <dgm:spPr/>
      <dgm:t>
        <a:bodyPr/>
        <a:lstStyle/>
        <a:p>
          <a:r>
            <a:rPr lang="es-ES" dirty="0"/>
            <a:t>Patrones sísmicos premonitores</a:t>
          </a:r>
          <a:endParaRPr lang="es-EC" dirty="0"/>
        </a:p>
      </dgm:t>
    </dgm:pt>
    <dgm:pt modelId="{1AB23BA5-592B-41E9-B45C-5F1FC2D9ED66}" type="parTrans" cxnId="{08EA7B29-1193-4518-8210-1F841744A934}">
      <dgm:prSet/>
      <dgm:spPr/>
      <dgm:t>
        <a:bodyPr/>
        <a:lstStyle/>
        <a:p>
          <a:endParaRPr lang="es-EC"/>
        </a:p>
      </dgm:t>
    </dgm:pt>
    <dgm:pt modelId="{D9D6751C-B1D4-4C17-9D21-440EBCCC2591}" type="sibTrans" cxnId="{08EA7B29-1193-4518-8210-1F841744A934}">
      <dgm:prSet/>
      <dgm:spPr/>
      <dgm:t>
        <a:bodyPr/>
        <a:lstStyle/>
        <a:p>
          <a:endParaRPr lang="es-EC"/>
        </a:p>
      </dgm:t>
    </dgm:pt>
    <dgm:pt modelId="{847A97FD-A3BD-4BAA-978C-D663C1A3FA1A}">
      <dgm:prSet phldrT="[Texto]"/>
      <dgm:spPr/>
      <dgm:t>
        <a:bodyPr/>
        <a:lstStyle/>
        <a:p>
          <a:r>
            <a:rPr lang="es-ES" dirty="0"/>
            <a:t>Hipótesis</a:t>
          </a:r>
          <a:endParaRPr lang="es-EC" dirty="0"/>
        </a:p>
      </dgm:t>
    </dgm:pt>
    <dgm:pt modelId="{8FFBFD66-A066-4E2E-A975-39719C24C36E}" type="parTrans" cxnId="{BC679298-07AF-4B50-8A77-750C46C23B69}">
      <dgm:prSet/>
      <dgm:spPr/>
      <dgm:t>
        <a:bodyPr/>
        <a:lstStyle/>
        <a:p>
          <a:endParaRPr lang="es-EC"/>
        </a:p>
      </dgm:t>
    </dgm:pt>
    <dgm:pt modelId="{A8E8CAAC-BF81-485F-ABDC-888A74916DEF}" type="sibTrans" cxnId="{BC679298-07AF-4B50-8A77-750C46C23B69}">
      <dgm:prSet/>
      <dgm:spPr/>
      <dgm:t>
        <a:bodyPr/>
        <a:lstStyle/>
        <a:p>
          <a:endParaRPr lang="es-EC"/>
        </a:p>
      </dgm:t>
    </dgm:pt>
    <dgm:pt modelId="{D4A405C5-312D-401D-B79F-3CE890807E75}">
      <dgm:prSet phldrT="[Texto]"/>
      <dgm:spPr/>
      <dgm:t>
        <a:bodyPr/>
        <a:lstStyle/>
        <a:p>
          <a:r>
            <a:rPr lang="es-ES" dirty="0"/>
            <a:t>Antes del colapso de un sistema no línea, es precedido una transición crítica</a:t>
          </a:r>
          <a:endParaRPr lang="es-EC" dirty="0"/>
        </a:p>
      </dgm:t>
    </dgm:pt>
    <dgm:pt modelId="{65567558-97B0-477F-8076-AA1F33545F58}" type="parTrans" cxnId="{E59519EF-6808-47E4-B900-91A4158D9175}">
      <dgm:prSet/>
      <dgm:spPr/>
      <dgm:t>
        <a:bodyPr/>
        <a:lstStyle/>
        <a:p>
          <a:endParaRPr lang="es-EC"/>
        </a:p>
      </dgm:t>
    </dgm:pt>
    <dgm:pt modelId="{D5C3351F-0E3C-4215-AA31-DA42B243B168}" type="sibTrans" cxnId="{E59519EF-6808-47E4-B900-91A4158D9175}">
      <dgm:prSet/>
      <dgm:spPr/>
      <dgm:t>
        <a:bodyPr/>
        <a:lstStyle/>
        <a:p>
          <a:endParaRPr lang="es-EC"/>
        </a:p>
      </dgm:t>
    </dgm:pt>
    <dgm:pt modelId="{C47D4778-AE7B-427F-B1EE-A30E9896A650}">
      <dgm:prSet phldrT="[Texto]"/>
      <dgm:spPr/>
      <dgm:t>
        <a:bodyPr/>
        <a:lstStyle/>
        <a:p>
          <a:r>
            <a:rPr lang="es-ES" dirty="0"/>
            <a:t>Uso de 4 funciones para determinación de un TIP</a:t>
          </a:r>
          <a:endParaRPr lang="es-EC" dirty="0"/>
        </a:p>
      </dgm:t>
    </dgm:pt>
    <dgm:pt modelId="{DF9DF20E-7FD1-4850-96E6-20169E78E367}" type="parTrans" cxnId="{0D135195-68BD-4F7E-83E2-BB3CE5323D14}">
      <dgm:prSet/>
      <dgm:spPr/>
      <dgm:t>
        <a:bodyPr/>
        <a:lstStyle/>
        <a:p>
          <a:endParaRPr lang="es-EC"/>
        </a:p>
      </dgm:t>
    </dgm:pt>
    <dgm:pt modelId="{8AC3B410-7937-4AD3-8C4E-605F17583D9B}" type="sibTrans" cxnId="{0D135195-68BD-4F7E-83E2-BB3CE5323D14}">
      <dgm:prSet/>
      <dgm:spPr/>
      <dgm:t>
        <a:bodyPr/>
        <a:lstStyle/>
        <a:p>
          <a:endParaRPr lang="es-EC"/>
        </a:p>
      </dgm:t>
    </dgm:pt>
    <dgm:pt modelId="{0391250C-3A3A-4B7E-9593-4FD941DCB01D}" type="pres">
      <dgm:prSet presAssocID="{2D33FEEA-2BAC-43E3-ABFE-862366D8CF72}" presName="Name0" presStyleCnt="0">
        <dgm:presLayoutVars>
          <dgm:dir/>
          <dgm:animLvl val="lvl"/>
          <dgm:resizeHandles/>
        </dgm:presLayoutVars>
      </dgm:prSet>
      <dgm:spPr/>
    </dgm:pt>
    <dgm:pt modelId="{0F4E0235-A01F-4604-A9BD-467FE4F22653}" type="pres">
      <dgm:prSet presAssocID="{7B5AE46D-136F-47EC-A05C-6591B2C9B308}" presName="linNode" presStyleCnt="0"/>
      <dgm:spPr/>
    </dgm:pt>
    <dgm:pt modelId="{267AD5BD-16AF-41C1-8C4F-69B39E1F045E}" type="pres">
      <dgm:prSet presAssocID="{7B5AE46D-136F-47EC-A05C-6591B2C9B308}" presName="parentShp" presStyleLbl="node1" presStyleIdx="0" presStyleCnt="2">
        <dgm:presLayoutVars>
          <dgm:bulletEnabled val="1"/>
        </dgm:presLayoutVars>
      </dgm:prSet>
      <dgm:spPr/>
    </dgm:pt>
    <dgm:pt modelId="{4BC510F9-99F3-4529-9B78-1A4452E6E689}" type="pres">
      <dgm:prSet presAssocID="{7B5AE46D-136F-47EC-A05C-6591B2C9B308}" presName="childShp" presStyleLbl="bgAccFollowNode1" presStyleIdx="0" presStyleCnt="2">
        <dgm:presLayoutVars>
          <dgm:bulletEnabled val="1"/>
        </dgm:presLayoutVars>
      </dgm:prSet>
      <dgm:spPr/>
    </dgm:pt>
    <dgm:pt modelId="{D1587B2F-0E43-41B5-820D-2A3A8AFF4122}" type="pres">
      <dgm:prSet presAssocID="{CDCB4206-3221-45DA-97CC-1518EBFFB230}" presName="spacing" presStyleCnt="0"/>
      <dgm:spPr/>
    </dgm:pt>
    <dgm:pt modelId="{912BBAFC-FB7F-4AEF-BDFF-4287DA52B824}" type="pres">
      <dgm:prSet presAssocID="{847A97FD-A3BD-4BAA-978C-D663C1A3FA1A}" presName="linNode" presStyleCnt="0"/>
      <dgm:spPr/>
    </dgm:pt>
    <dgm:pt modelId="{43278BE1-4238-4DDA-8BAB-D09926A61FDA}" type="pres">
      <dgm:prSet presAssocID="{847A97FD-A3BD-4BAA-978C-D663C1A3FA1A}" presName="parentShp" presStyleLbl="node1" presStyleIdx="1" presStyleCnt="2">
        <dgm:presLayoutVars>
          <dgm:bulletEnabled val="1"/>
        </dgm:presLayoutVars>
      </dgm:prSet>
      <dgm:spPr/>
    </dgm:pt>
    <dgm:pt modelId="{E9E60B7A-43A0-4E4A-B0FC-74DE3AE1FE11}" type="pres">
      <dgm:prSet presAssocID="{847A97FD-A3BD-4BAA-978C-D663C1A3FA1A}" presName="childShp" presStyleLbl="bgAccFollowNode1" presStyleIdx="1" presStyleCnt="2">
        <dgm:presLayoutVars>
          <dgm:bulletEnabled val="1"/>
        </dgm:presLayoutVars>
      </dgm:prSet>
      <dgm:spPr/>
    </dgm:pt>
  </dgm:ptLst>
  <dgm:cxnLst>
    <dgm:cxn modelId="{08EA7B29-1193-4518-8210-1F841744A934}" srcId="{7B5AE46D-136F-47EC-A05C-6591B2C9B308}" destId="{C60DF5D2-363B-4BC4-9666-1BB37ED67C33}" srcOrd="1" destOrd="0" parTransId="{1AB23BA5-592B-41E9-B45C-5F1FC2D9ED66}" sibTransId="{D9D6751C-B1D4-4C17-9D21-440EBCCC2591}"/>
    <dgm:cxn modelId="{6E029529-DF52-4D14-8EF9-F708B803A33E}" type="presOf" srcId="{C60DF5D2-363B-4BC4-9666-1BB37ED67C33}" destId="{4BC510F9-99F3-4529-9B78-1A4452E6E689}" srcOrd="0" destOrd="1" presId="urn:microsoft.com/office/officeart/2005/8/layout/vList6"/>
    <dgm:cxn modelId="{0D135195-68BD-4F7E-83E2-BB3CE5323D14}" srcId="{847A97FD-A3BD-4BAA-978C-D663C1A3FA1A}" destId="{C47D4778-AE7B-427F-B1EE-A30E9896A650}" srcOrd="1" destOrd="0" parTransId="{DF9DF20E-7FD1-4850-96E6-20169E78E367}" sibTransId="{8AC3B410-7937-4AD3-8C4E-605F17583D9B}"/>
    <dgm:cxn modelId="{42F29097-9607-44A6-9F04-B05B4E83BCBA}" type="presOf" srcId="{7B5AE46D-136F-47EC-A05C-6591B2C9B308}" destId="{267AD5BD-16AF-41C1-8C4F-69B39E1F045E}" srcOrd="0" destOrd="0" presId="urn:microsoft.com/office/officeart/2005/8/layout/vList6"/>
    <dgm:cxn modelId="{BC679298-07AF-4B50-8A77-750C46C23B69}" srcId="{2D33FEEA-2BAC-43E3-ABFE-862366D8CF72}" destId="{847A97FD-A3BD-4BAA-978C-D663C1A3FA1A}" srcOrd="1" destOrd="0" parTransId="{8FFBFD66-A066-4E2E-A975-39719C24C36E}" sibTransId="{A8E8CAAC-BF81-485F-ABDC-888A74916DEF}"/>
    <dgm:cxn modelId="{D22E4CA0-A33C-43EC-9AAD-FB06C15D043D}" type="presOf" srcId="{C47D4778-AE7B-427F-B1EE-A30E9896A650}" destId="{E9E60B7A-43A0-4E4A-B0FC-74DE3AE1FE11}" srcOrd="0" destOrd="1" presId="urn:microsoft.com/office/officeart/2005/8/layout/vList6"/>
    <dgm:cxn modelId="{65C9DFA9-C82A-4EA2-A97C-09DD88A12568}" srcId="{7B5AE46D-136F-47EC-A05C-6591B2C9B308}" destId="{66ACAED5-4E9E-4BB5-B648-7B536A49DEF0}" srcOrd="0" destOrd="0" parTransId="{8DE239C6-C662-4A98-A3FA-50F37B17A9A6}" sibTransId="{322BBA0E-71CA-4606-8ADE-4874D366F23D}"/>
    <dgm:cxn modelId="{50FDC2AF-869B-4044-9577-C624793E9E4B}" type="presOf" srcId="{66ACAED5-4E9E-4BB5-B648-7B536A49DEF0}" destId="{4BC510F9-99F3-4529-9B78-1A4452E6E689}" srcOrd="0" destOrd="0" presId="urn:microsoft.com/office/officeart/2005/8/layout/vList6"/>
    <dgm:cxn modelId="{988FDDC8-3735-4B6F-94EC-86A23EB640EC}" type="presOf" srcId="{847A97FD-A3BD-4BAA-978C-D663C1A3FA1A}" destId="{43278BE1-4238-4DDA-8BAB-D09926A61FDA}" srcOrd="0" destOrd="0" presId="urn:microsoft.com/office/officeart/2005/8/layout/vList6"/>
    <dgm:cxn modelId="{9C0A41CA-1106-42E1-A290-8D69BB0BF9E8}" type="presOf" srcId="{D4A405C5-312D-401D-B79F-3CE890807E75}" destId="{E9E60B7A-43A0-4E4A-B0FC-74DE3AE1FE11}" srcOrd="0" destOrd="0" presId="urn:microsoft.com/office/officeart/2005/8/layout/vList6"/>
    <dgm:cxn modelId="{C35B8AE9-5622-4808-B24B-F835C3335C48}" type="presOf" srcId="{2D33FEEA-2BAC-43E3-ABFE-862366D8CF72}" destId="{0391250C-3A3A-4B7E-9593-4FD941DCB01D}" srcOrd="0" destOrd="0" presId="urn:microsoft.com/office/officeart/2005/8/layout/vList6"/>
    <dgm:cxn modelId="{E59519EF-6808-47E4-B900-91A4158D9175}" srcId="{847A97FD-A3BD-4BAA-978C-D663C1A3FA1A}" destId="{D4A405C5-312D-401D-B79F-3CE890807E75}" srcOrd="0" destOrd="0" parTransId="{65567558-97B0-477F-8076-AA1F33545F58}" sibTransId="{D5C3351F-0E3C-4215-AA31-DA42B243B168}"/>
    <dgm:cxn modelId="{88D5ACF2-DDAF-4A01-983D-211303E6968F}" srcId="{2D33FEEA-2BAC-43E3-ABFE-862366D8CF72}" destId="{7B5AE46D-136F-47EC-A05C-6591B2C9B308}" srcOrd="0" destOrd="0" parTransId="{DE75C692-E1CD-41C6-B668-323B16B98559}" sibTransId="{CDCB4206-3221-45DA-97CC-1518EBFFB230}"/>
    <dgm:cxn modelId="{851BE67D-66E3-4ED5-9908-CA8DA4C435B0}" type="presParOf" srcId="{0391250C-3A3A-4B7E-9593-4FD941DCB01D}" destId="{0F4E0235-A01F-4604-A9BD-467FE4F22653}" srcOrd="0" destOrd="0" presId="urn:microsoft.com/office/officeart/2005/8/layout/vList6"/>
    <dgm:cxn modelId="{D545289C-0D36-490B-9D84-7F1FD82212B6}" type="presParOf" srcId="{0F4E0235-A01F-4604-A9BD-467FE4F22653}" destId="{267AD5BD-16AF-41C1-8C4F-69B39E1F045E}" srcOrd="0" destOrd="0" presId="urn:microsoft.com/office/officeart/2005/8/layout/vList6"/>
    <dgm:cxn modelId="{A9AB1B58-4824-42B3-9ED2-351576E0F204}" type="presParOf" srcId="{0F4E0235-A01F-4604-A9BD-467FE4F22653}" destId="{4BC510F9-99F3-4529-9B78-1A4452E6E689}" srcOrd="1" destOrd="0" presId="urn:microsoft.com/office/officeart/2005/8/layout/vList6"/>
    <dgm:cxn modelId="{25E267CE-034D-44E2-86D4-C5ADA6F68239}" type="presParOf" srcId="{0391250C-3A3A-4B7E-9593-4FD941DCB01D}" destId="{D1587B2F-0E43-41B5-820D-2A3A8AFF4122}" srcOrd="1" destOrd="0" presId="urn:microsoft.com/office/officeart/2005/8/layout/vList6"/>
    <dgm:cxn modelId="{5568E84E-A7F0-46C2-825C-5B6338905718}" type="presParOf" srcId="{0391250C-3A3A-4B7E-9593-4FD941DCB01D}" destId="{912BBAFC-FB7F-4AEF-BDFF-4287DA52B824}" srcOrd="2" destOrd="0" presId="urn:microsoft.com/office/officeart/2005/8/layout/vList6"/>
    <dgm:cxn modelId="{4B42A6A6-8854-4603-BCD2-69DAD8DACE28}" type="presParOf" srcId="{912BBAFC-FB7F-4AEF-BDFF-4287DA52B824}" destId="{43278BE1-4238-4DDA-8BAB-D09926A61FDA}" srcOrd="0" destOrd="0" presId="urn:microsoft.com/office/officeart/2005/8/layout/vList6"/>
    <dgm:cxn modelId="{29C68B6E-5A0E-42D7-8665-B6DA7981A94D}" type="presParOf" srcId="{912BBAFC-FB7F-4AEF-BDFF-4287DA52B824}" destId="{E9E60B7A-43A0-4E4A-B0FC-74DE3AE1FE11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37DFB2A0-E1DE-4CBD-87BA-5D79AF43BF56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E93D6458-C84A-4BBA-B45A-0F9D62B0F7F0}">
      <dgm:prSet phldrT="[Texto]"/>
      <dgm:spPr/>
      <dgm:t>
        <a:bodyPr/>
        <a:lstStyle/>
        <a:p>
          <a:r>
            <a:rPr lang="es-ES" dirty="0"/>
            <a:t>Áreas de alerta muy extensas</a:t>
          </a:r>
          <a:endParaRPr lang="es-EC" dirty="0"/>
        </a:p>
      </dgm:t>
    </dgm:pt>
    <dgm:pt modelId="{F1C44E33-D7FD-4429-96A1-A9C5CC51353F}" type="parTrans" cxnId="{01C7B921-9C78-40DC-8D5F-0F80B5A2F458}">
      <dgm:prSet/>
      <dgm:spPr/>
      <dgm:t>
        <a:bodyPr/>
        <a:lstStyle/>
        <a:p>
          <a:endParaRPr lang="es-EC"/>
        </a:p>
      </dgm:t>
    </dgm:pt>
    <dgm:pt modelId="{ECD774F1-B7A5-4077-81D8-4D0EC1A69D09}" type="sibTrans" cxnId="{01C7B921-9C78-40DC-8D5F-0F80B5A2F458}">
      <dgm:prSet/>
      <dgm:spPr/>
      <dgm:t>
        <a:bodyPr/>
        <a:lstStyle/>
        <a:p>
          <a:endParaRPr lang="es-EC"/>
        </a:p>
      </dgm:t>
    </dgm:pt>
    <dgm:pt modelId="{3100D618-26E3-4DC7-A0EE-99B275A33ECD}">
      <dgm:prSet phldrT="[Texto]"/>
      <dgm:spPr/>
      <dgm:t>
        <a:bodyPr/>
        <a:lstStyle/>
        <a:p>
          <a:r>
            <a:rPr lang="es-ES" dirty="0"/>
            <a:t>Herramientas geoespaciales</a:t>
          </a:r>
          <a:endParaRPr lang="es-EC" dirty="0"/>
        </a:p>
      </dgm:t>
    </dgm:pt>
    <dgm:pt modelId="{2FCF617C-7CE0-4254-B48F-AA80B9DD0E67}" type="parTrans" cxnId="{D3DAD13D-48D7-48C4-A913-4538C5DA2E8F}">
      <dgm:prSet/>
      <dgm:spPr/>
      <dgm:t>
        <a:bodyPr/>
        <a:lstStyle/>
        <a:p>
          <a:endParaRPr lang="es-EC"/>
        </a:p>
      </dgm:t>
    </dgm:pt>
    <dgm:pt modelId="{E5FCB713-A94B-4D12-B1DA-E998131978E2}" type="sibTrans" cxnId="{D3DAD13D-48D7-48C4-A913-4538C5DA2E8F}">
      <dgm:prSet/>
      <dgm:spPr/>
      <dgm:t>
        <a:bodyPr/>
        <a:lstStyle/>
        <a:p>
          <a:endParaRPr lang="es-EC"/>
        </a:p>
      </dgm:t>
    </dgm:pt>
    <dgm:pt modelId="{CD2CF9A0-A4BE-4E14-ADF3-0EB10E701A23}">
      <dgm:prSet phldrT="[Texto]"/>
      <dgm:spPr/>
      <dgm:t>
        <a:bodyPr/>
        <a:lstStyle/>
        <a:p>
          <a:r>
            <a:rPr lang="es-ES" dirty="0"/>
            <a:t>Estadística</a:t>
          </a:r>
          <a:endParaRPr lang="es-EC" dirty="0"/>
        </a:p>
      </dgm:t>
    </dgm:pt>
    <dgm:pt modelId="{6DF553A2-EDE3-4012-A815-E6DE0E5E7967}" type="parTrans" cxnId="{C338C72E-56AC-4793-ABB0-586FA77C2365}">
      <dgm:prSet/>
      <dgm:spPr/>
      <dgm:t>
        <a:bodyPr/>
        <a:lstStyle/>
        <a:p>
          <a:endParaRPr lang="es-EC"/>
        </a:p>
      </dgm:t>
    </dgm:pt>
    <dgm:pt modelId="{1CDB353E-8F65-42AE-8BA8-BBDE1E1660D6}" type="sibTrans" cxnId="{C338C72E-56AC-4793-ABB0-586FA77C2365}">
      <dgm:prSet/>
      <dgm:spPr/>
      <dgm:t>
        <a:bodyPr/>
        <a:lstStyle/>
        <a:p>
          <a:endParaRPr lang="es-EC"/>
        </a:p>
      </dgm:t>
    </dgm:pt>
    <dgm:pt modelId="{F5CF6B8C-07FE-41BD-988C-7520429E4D1F}">
      <dgm:prSet/>
      <dgm:spPr/>
      <dgm:t>
        <a:bodyPr/>
        <a:lstStyle/>
        <a:p>
          <a:r>
            <a:rPr lang="es-ES" dirty="0"/>
            <a:t>Densidad sísmica</a:t>
          </a:r>
          <a:endParaRPr lang="es-EC" dirty="0"/>
        </a:p>
      </dgm:t>
    </dgm:pt>
    <dgm:pt modelId="{A8968584-FBD2-4274-89BF-09CBC3094BC3}" type="parTrans" cxnId="{552082E3-33EB-4D1C-83D1-EC11992F9790}">
      <dgm:prSet/>
      <dgm:spPr/>
      <dgm:t>
        <a:bodyPr/>
        <a:lstStyle/>
        <a:p>
          <a:endParaRPr lang="es-EC"/>
        </a:p>
      </dgm:t>
    </dgm:pt>
    <dgm:pt modelId="{16622CAD-2DCA-4FE4-812E-DE512A4C0C51}" type="sibTrans" cxnId="{552082E3-33EB-4D1C-83D1-EC11992F9790}">
      <dgm:prSet/>
      <dgm:spPr/>
      <dgm:t>
        <a:bodyPr/>
        <a:lstStyle/>
        <a:p>
          <a:endParaRPr lang="es-EC"/>
        </a:p>
      </dgm:t>
    </dgm:pt>
    <dgm:pt modelId="{429C7022-8A88-4C96-A8F8-81B80C460505}">
      <dgm:prSet/>
      <dgm:spPr/>
      <dgm:t>
        <a:bodyPr/>
        <a:lstStyle/>
        <a:p>
          <a:r>
            <a:rPr lang="es-ES" dirty="0"/>
            <a:t>Función Binomial</a:t>
          </a:r>
          <a:endParaRPr lang="es-EC" dirty="0"/>
        </a:p>
      </dgm:t>
    </dgm:pt>
    <dgm:pt modelId="{84E4CFC5-FC97-4F75-A2A9-73054AB26DCD}" type="parTrans" cxnId="{293345F3-2B6C-482E-8988-5A8FB882C5B4}">
      <dgm:prSet/>
      <dgm:spPr/>
      <dgm:t>
        <a:bodyPr/>
        <a:lstStyle/>
        <a:p>
          <a:endParaRPr lang="es-EC"/>
        </a:p>
      </dgm:t>
    </dgm:pt>
    <dgm:pt modelId="{F2EBAF7D-6C01-4098-B111-E95D00DBC592}" type="sibTrans" cxnId="{293345F3-2B6C-482E-8988-5A8FB882C5B4}">
      <dgm:prSet/>
      <dgm:spPr/>
      <dgm:t>
        <a:bodyPr/>
        <a:lstStyle/>
        <a:p>
          <a:endParaRPr lang="es-EC"/>
        </a:p>
      </dgm:t>
    </dgm:pt>
    <dgm:pt modelId="{B88199D3-089D-4588-B589-F12A8FFF70B2}" type="pres">
      <dgm:prSet presAssocID="{37DFB2A0-E1DE-4CBD-87BA-5D79AF43BF56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BC5F0926-8AFA-4EB3-9511-F2245DA4686F}" type="pres">
      <dgm:prSet presAssocID="{E93D6458-C84A-4BBA-B45A-0F9D62B0F7F0}" presName="root1" presStyleCnt="0"/>
      <dgm:spPr/>
    </dgm:pt>
    <dgm:pt modelId="{AF6B1AA8-CFDD-4CAB-BBBD-9098DA11CA6F}" type="pres">
      <dgm:prSet presAssocID="{E93D6458-C84A-4BBA-B45A-0F9D62B0F7F0}" presName="LevelOneTextNode" presStyleLbl="node0" presStyleIdx="0" presStyleCnt="1">
        <dgm:presLayoutVars>
          <dgm:chPref val="3"/>
        </dgm:presLayoutVars>
      </dgm:prSet>
      <dgm:spPr/>
    </dgm:pt>
    <dgm:pt modelId="{AF871461-BD88-4353-B89D-3B77785080AF}" type="pres">
      <dgm:prSet presAssocID="{E93D6458-C84A-4BBA-B45A-0F9D62B0F7F0}" presName="level2hierChild" presStyleCnt="0"/>
      <dgm:spPr/>
    </dgm:pt>
    <dgm:pt modelId="{4354A2FD-C7DE-451C-8C7E-8F236EB62BF3}" type="pres">
      <dgm:prSet presAssocID="{2FCF617C-7CE0-4254-B48F-AA80B9DD0E67}" presName="conn2-1" presStyleLbl="parChTrans1D2" presStyleIdx="0" presStyleCnt="2"/>
      <dgm:spPr/>
    </dgm:pt>
    <dgm:pt modelId="{D5C30C6C-1E41-4A81-A198-31FFCB239004}" type="pres">
      <dgm:prSet presAssocID="{2FCF617C-7CE0-4254-B48F-AA80B9DD0E67}" presName="connTx" presStyleLbl="parChTrans1D2" presStyleIdx="0" presStyleCnt="2"/>
      <dgm:spPr/>
    </dgm:pt>
    <dgm:pt modelId="{86EA8646-52B3-4BB4-B279-FCB8E9B6ADB5}" type="pres">
      <dgm:prSet presAssocID="{3100D618-26E3-4DC7-A0EE-99B275A33ECD}" presName="root2" presStyleCnt="0"/>
      <dgm:spPr/>
    </dgm:pt>
    <dgm:pt modelId="{542704B2-7EEA-44F6-AA28-F728D209AD07}" type="pres">
      <dgm:prSet presAssocID="{3100D618-26E3-4DC7-A0EE-99B275A33ECD}" presName="LevelTwoTextNode" presStyleLbl="node2" presStyleIdx="0" presStyleCnt="2" custLinFactY="-41010" custLinFactNeighborY="-100000">
        <dgm:presLayoutVars>
          <dgm:chPref val="3"/>
        </dgm:presLayoutVars>
      </dgm:prSet>
      <dgm:spPr/>
    </dgm:pt>
    <dgm:pt modelId="{63E7B8F6-6047-4DAF-B682-17CDF34CCB57}" type="pres">
      <dgm:prSet presAssocID="{3100D618-26E3-4DC7-A0EE-99B275A33ECD}" presName="level3hierChild" presStyleCnt="0"/>
      <dgm:spPr/>
    </dgm:pt>
    <dgm:pt modelId="{3A4FD3BA-CD45-4247-B982-64DD679E54F6}" type="pres">
      <dgm:prSet presAssocID="{A8968584-FBD2-4274-89BF-09CBC3094BC3}" presName="conn2-1" presStyleLbl="parChTrans1D3" presStyleIdx="0" presStyleCnt="2"/>
      <dgm:spPr/>
    </dgm:pt>
    <dgm:pt modelId="{1AC94CFD-2B10-4B84-AEDD-4DFED13FE4AA}" type="pres">
      <dgm:prSet presAssocID="{A8968584-FBD2-4274-89BF-09CBC3094BC3}" presName="connTx" presStyleLbl="parChTrans1D3" presStyleIdx="0" presStyleCnt="2"/>
      <dgm:spPr/>
    </dgm:pt>
    <dgm:pt modelId="{87899B62-9243-4EC4-84B3-60983F4AF326}" type="pres">
      <dgm:prSet presAssocID="{F5CF6B8C-07FE-41BD-988C-7520429E4D1F}" presName="root2" presStyleCnt="0"/>
      <dgm:spPr/>
    </dgm:pt>
    <dgm:pt modelId="{6DB11104-FAEB-43DD-9C01-B99F027AC8AC}" type="pres">
      <dgm:prSet presAssocID="{F5CF6B8C-07FE-41BD-988C-7520429E4D1F}" presName="LevelTwoTextNode" presStyleLbl="node3" presStyleIdx="0" presStyleCnt="2">
        <dgm:presLayoutVars>
          <dgm:chPref val="3"/>
        </dgm:presLayoutVars>
      </dgm:prSet>
      <dgm:spPr/>
    </dgm:pt>
    <dgm:pt modelId="{EF50D18E-B651-4BC4-818C-513B094AC50A}" type="pres">
      <dgm:prSet presAssocID="{F5CF6B8C-07FE-41BD-988C-7520429E4D1F}" presName="level3hierChild" presStyleCnt="0"/>
      <dgm:spPr/>
    </dgm:pt>
    <dgm:pt modelId="{9DD18531-096C-4E1E-9F4C-873788A47855}" type="pres">
      <dgm:prSet presAssocID="{6DF553A2-EDE3-4012-A815-E6DE0E5E7967}" presName="conn2-1" presStyleLbl="parChTrans1D2" presStyleIdx="1" presStyleCnt="2"/>
      <dgm:spPr/>
    </dgm:pt>
    <dgm:pt modelId="{E1057A44-4144-4ED0-AEC7-3307B8989709}" type="pres">
      <dgm:prSet presAssocID="{6DF553A2-EDE3-4012-A815-E6DE0E5E7967}" presName="connTx" presStyleLbl="parChTrans1D2" presStyleIdx="1" presStyleCnt="2"/>
      <dgm:spPr/>
    </dgm:pt>
    <dgm:pt modelId="{89746EE1-02ED-404F-8CA2-FDB6C89C6859}" type="pres">
      <dgm:prSet presAssocID="{CD2CF9A0-A4BE-4E14-ADF3-0EB10E701A23}" presName="root2" presStyleCnt="0"/>
      <dgm:spPr/>
    </dgm:pt>
    <dgm:pt modelId="{72D79C04-9049-4007-A013-01BA10848D50}" type="pres">
      <dgm:prSet presAssocID="{CD2CF9A0-A4BE-4E14-ADF3-0EB10E701A23}" presName="LevelTwoTextNode" presStyleLbl="node2" presStyleIdx="1" presStyleCnt="2" custLinFactY="39690" custLinFactNeighborY="100000">
        <dgm:presLayoutVars>
          <dgm:chPref val="3"/>
        </dgm:presLayoutVars>
      </dgm:prSet>
      <dgm:spPr/>
    </dgm:pt>
    <dgm:pt modelId="{986E9694-047C-4569-AAA3-C66682A119B6}" type="pres">
      <dgm:prSet presAssocID="{CD2CF9A0-A4BE-4E14-ADF3-0EB10E701A23}" presName="level3hierChild" presStyleCnt="0"/>
      <dgm:spPr/>
    </dgm:pt>
    <dgm:pt modelId="{58F75C06-33F8-4653-B14C-BBE680C76692}" type="pres">
      <dgm:prSet presAssocID="{84E4CFC5-FC97-4F75-A2A9-73054AB26DCD}" presName="conn2-1" presStyleLbl="parChTrans1D3" presStyleIdx="1" presStyleCnt="2"/>
      <dgm:spPr/>
    </dgm:pt>
    <dgm:pt modelId="{D99D860A-AA64-4474-B978-8A3B003DF163}" type="pres">
      <dgm:prSet presAssocID="{84E4CFC5-FC97-4F75-A2A9-73054AB26DCD}" presName="connTx" presStyleLbl="parChTrans1D3" presStyleIdx="1" presStyleCnt="2"/>
      <dgm:spPr/>
    </dgm:pt>
    <dgm:pt modelId="{B8681746-7BB5-4FA1-B7FC-590FB7D95E5A}" type="pres">
      <dgm:prSet presAssocID="{429C7022-8A88-4C96-A8F8-81B80C460505}" presName="root2" presStyleCnt="0"/>
      <dgm:spPr/>
    </dgm:pt>
    <dgm:pt modelId="{12B3210C-D168-435E-B54D-24E7B86F6CF7}" type="pres">
      <dgm:prSet presAssocID="{429C7022-8A88-4C96-A8F8-81B80C460505}" presName="LevelTwoTextNode" presStyleLbl="node3" presStyleIdx="1" presStyleCnt="2">
        <dgm:presLayoutVars>
          <dgm:chPref val="3"/>
        </dgm:presLayoutVars>
      </dgm:prSet>
      <dgm:spPr/>
    </dgm:pt>
    <dgm:pt modelId="{B3D3B68E-75D0-4E4F-94B0-28969827FA6E}" type="pres">
      <dgm:prSet presAssocID="{429C7022-8A88-4C96-A8F8-81B80C460505}" presName="level3hierChild" presStyleCnt="0"/>
      <dgm:spPr/>
    </dgm:pt>
  </dgm:ptLst>
  <dgm:cxnLst>
    <dgm:cxn modelId="{E397A308-6C79-42CA-8000-45E0DD7DB3F7}" type="presOf" srcId="{3100D618-26E3-4DC7-A0EE-99B275A33ECD}" destId="{542704B2-7EEA-44F6-AA28-F728D209AD07}" srcOrd="0" destOrd="0" presId="urn:microsoft.com/office/officeart/2008/layout/HorizontalMultiLevelHierarchy"/>
    <dgm:cxn modelId="{6DFC9318-8282-4DC7-870C-B355EC25220D}" type="presOf" srcId="{429C7022-8A88-4C96-A8F8-81B80C460505}" destId="{12B3210C-D168-435E-B54D-24E7B86F6CF7}" srcOrd="0" destOrd="0" presId="urn:microsoft.com/office/officeart/2008/layout/HorizontalMultiLevelHierarchy"/>
    <dgm:cxn modelId="{F462551B-F06B-4EBC-90F9-7524E6AAE398}" type="presOf" srcId="{A8968584-FBD2-4274-89BF-09CBC3094BC3}" destId="{3A4FD3BA-CD45-4247-B982-64DD679E54F6}" srcOrd="0" destOrd="0" presId="urn:microsoft.com/office/officeart/2008/layout/HorizontalMultiLevelHierarchy"/>
    <dgm:cxn modelId="{01C7B921-9C78-40DC-8D5F-0F80B5A2F458}" srcId="{37DFB2A0-E1DE-4CBD-87BA-5D79AF43BF56}" destId="{E93D6458-C84A-4BBA-B45A-0F9D62B0F7F0}" srcOrd="0" destOrd="0" parTransId="{F1C44E33-D7FD-4429-96A1-A9C5CC51353F}" sibTransId="{ECD774F1-B7A5-4077-81D8-4D0EC1A69D09}"/>
    <dgm:cxn modelId="{399C9B26-2F0F-480E-B1E5-12CC6BFC9AA4}" type="presOf" srcId="{84E4CFC5-FC97-4F75-A2A9-73054AB26DCD}" destId="{D99D860A-AA64-4474-B978-8A3B003DF163}" srcOrd="1" destOrd="0" presId="urn:microsoft.com/office/officeart/2008/layout/HorizontalMultiLevelHierarchy"/>
    <dgm:cxn modelId="{C338C72E-56AC-4793-ABB0-586FA77C2365}" srcId="{E93D6458-C84A-4BBA-B45A-0F9D62B0F7F0}" destId="{CD2CF9A0-A4BE-4E14-ADF3-0EB10E701A23}" srcOrd="1" destOrd="0" parTransId="{6DF553A2-EDE3-4012-A815-E6DE0E5E7967}" sibTransId="{1CDB353E-8F65-42AE-8BA8-BBDE1E1660D6}"/>
    <dgm:cxn modelId="{D3DAD13D-48D7-48C4-A913-4538C5DA2E8F}" srcId="{E93D6458-C84A-4BBA-B45A-0F9D62B0F7F0}" destId="{3100D618-26E3-4DC7-A0EE-99B275A33ECD}" srcOrd="0" destOrd="0" parTransId="{2FCF617C-7CE0-4254-B48F-AA80B9DD0E67}" sibTransId="{E5FCB713-A94B-4D12-B1DA-E998131978E2}"/>
    <dgm:cxn modelId="{28008A44-F5C6-4B28-B8CF-FA3E9BE57581}" type="presOf" srcId="{37DFB2A0-E1DE-4CBD-87BA-5D79AF43BF56}" destId="{B88199D3-089D-4588-B589-F12A8FFF70B2}" srcOrd="0" destOrd="0" presId="urn:microsoft.com/office/officeart/2008/layout/HorizontalMultiLevelHierarchy"/>
    <dgm:cxn modelId="{9F4AC885-D10F-4E6C-96B5-DD63B74B4A0E}" type="presOf" srcId="{2FCF617C-7CE0-4254-B48F-AA80B9DD0E67}" destId="{4354A2FD-C7DE-451C-8C7E-8F236EB62BF3}" srcOrd="0" destOrd="0" presId="urn:microsoft.com/office/officeart/2008/layout/HorizontalMultiLevelHierarchy"/>
    <dgm:cxn modelId="{EBDCAD87-10BD-469C-9884-FDB9609A0DA0}" type="presOf" srcId="{A8968584-FBD2-4274-89BF-09CBC3094BC3}" destId="{1AC94CFD-2B10-4B84-AEDD-4DFED13FE4AA}" srcOrd="1" destOrd="0" presId="urn:microsoft.com/office/officeart/2008/layout/HorizontalMultiLevelHierarchy"/>
    <dgm:cxn modelId="{0B381B89-3EE0-4B9F-8962-BEAD657CA092}" type="presOf" srcId="{6DF553A2-EDE3-4012-A815-E6DE0E5E7967}" destId="{E1057A44-4144-4ED0-AEC7-3307B8989709}" srcOrd="1" destOrd="0" presId="urn:microsoft.com/office/officeart/2008/layout/HorizontalMultiLevelHierarchy"/>
    <dgm:cxn modelId="{35B91B8A-F9FF-4149-A55F-9B1DECCE98AB}" type="presOf" srcId="{2FCF617C-7CE0-4254-B48F-AA80B9DD0E67}" destId="{D5C30C6C-1E41-4A81-A198-31FFCB239004}" srcOrd="1" destOrd="0" presId="urn:microsoft.com/office/officeart/2008/layout/HorizontalMultiLevelHierarchy"/>
    <dgm:cxn modelId="{62F3E893-2FC3-4EDB-ADA4-B04E44AF68C3}" type="presOf" srcId="{CD2CF9A0-A4BE-4E14-ADF3-0EB10E701A23}" destId="{72D79C04-9049-4007-A013-01BA10848D50}" srcOrd="0" destOrd="0" presId="urn:microsoft.com/office/officeart/2008/layout/HorizontalMultiLevelHierarchy"/>
    <dgm:cxn modelId="{CA2EADC2-647E-4C08-8A25-905AD395334A}" type="presOf" srcId="{F5CF6B8C-07FE-41BD-988C-7520429E4D1F}" destId="{6DB11104-FAEB-43DD-9C01-B99F027AC8AC}" srcOrd="0" destOrd="0" presId="urn:microsoft.com/office/officeart/2008/layout/HorizontalMultiLevelHierarchy"/>
    <dgm:cxn modelId="{0EB1BFCE-2BA3-432D-AC44-41F5F6A5F519}" type="presOf" srcId="{84E4CFC5-FC97-4F75-A2A9-73054AB26DCD}" destId="{58F75C06-33F8-4653-B14C-BBE680C76692}" srcOrd="0" destOrd="0" presId="urn:microsoft.com/office/officeart/2008/layout/HorizontalMultiLevelHierarchy"/>
    <dgm:cxn modelId="{2D36B1DF-75CC-4139-BCF7-835C8BA0F51E}" type="presOf" srcId="{6DF553A2-EDE3-4012-A815-E6DE0E5E7967}" destId="{9DD18531-096C-4E1E-9F4C-873788A47855}" srcOrd="0" destOrd="0" presId="urn:microsoft.com/office/officeart/2008/layout/HorizontalMultiLevelHierarchy"/>
    <dgm:cxn modelId="{552082E3-33EB-4D1C-83D1-EC11992F9790}" srcId="{3100D618-26E3-4DC7-A0EE-99B275A33ECD}" destId="{F5CF6B8C-07FE-41BD-988C-7520429E4D1F}" srcOrd="0" destOrd="0" parTransId="{A8968584-FBD2-4274-89BF-09CBC3094BC3}" sibTransId="{16622CAD-2DCA-4FE4-812E-DE512A4C0C51}"/>
    <dgm:cxn modelId="{47E9D6EC-3767-43D8-9113-4B55EBEA6952}" type="presOf" srcId="{E93D6458-C84A-4BBA-B45A-0F9D62B0F7F0}" destId="{AF6B1AA8-CFDD-4CAB-BBBD-9098DA11CA6F}" srcOrd="0" destOrd="0" presId="urn:microsoft.com/office/officeart/2008/layout/HorizontalMultiLevelHierarchy"/>
    <dgm:cxn modelId="{293345F3-2B6C-482E-8988-5A8FB882C5B4}" srcId="{CD2CF9A0-A4BE-4E14-ADF3-0EB10E701A23}" destId="{429C7022-8A88-4C96-A8F8-81B80C460505}" srcOrd="0" destOrd="0" parTransId="{84E4CFC5-FC97-4F75-A2A9-73054AB26DCD}" sibTransId="{F2EBAF7D-6C01-4098-B111-E95D00DBC592}"/>
    <dgm:cxn modelId="{285FB3EB-8E55-4982-BEC4-D69188107A54}" type="presParOf" srcId="{B88199D3-089D-4588-B589-F12A8FFF70B2}" destId="{BC5F0926-8AFA-4EB3-9511-F2245DA4686F}" srcOrd="0" destOrd="0" presId="urn:microsoft.com/office/officeart/2008/layout/HorizontalMultiLevelHierarchy"/>
    <dgm:cxn modelId="{B36B87D8-AC1E-4B50-B379-152D293612C4}" type="presParOf" srcId="{BC5F0926-8AFA-4EB3-9511-F2245DA4686F}" destId="{AF6B1AA8-CFDD-4CAB-BBBD-9098DA11CA6F}" srcOrd="0" destOrd="0" presId="urn:microsoft.com/office/officeart/2008/layout/HorizontalMultiLevelHierarchy"/>
    <dgm:cxn modelId="{C6EDC483-9776-4B4E-A6F0-A6EFC734722C}" type="presParOf" srcId="{BC5F0926-8AFA-4EB3-9511-F2245DA4686F}" destId="{AF871461-BD88-4353-B89D-3B77785080AF}" srcOrd="1" destOrd="0" presId="urn:microsoft.com/office/officeart/2008/layout/HorizontalMultiLevelHierarchy"/>
    <dgm:cxn modelId="{40634855-243C-44B7-87DB-FF008ABC370F}" type="presParOf" srcId="{AF871461-BD88-4353-B89D-3B77785080AF}" destId="{4354A2FD-C7DE-451C-8C7E-8F236EB62BF3}" srcOrd="0" destOrd="0" presId="urn:microsoft.com/office/officeart/2008/layout/HorizontalMultiLevelHierarchy"/>
    <dgm:cxn modelId="{02110207-A503-4A72-9D84-AB2499CA0775}" type="presParOf" srcId="{4354A2FD-C7DE-451C-8C7E-8F236EB62BF3}" destId="{D5C30C6C-1E41-4A81-A198-31FFCB239004}" srcOrd="0" destOrd="0" presId="urn:microsoft.com/office/officeart/2008/layout/HorizontalMultiLevelHierarchy"/>
    <dgm:cxn modelId="{29262F70-3916-4E64-9C2D-847E70CA22EC}" type="presParOf" srcId="{AF871461-BD88-4353-B89D-3B77785080AF}" destId="{86EA8646-52B3-4BB4-B279-FCB8E9B6ADB5}" srcOrd="1" destOrd="0" presId="urn:microsoft.com/office/officeart/2008/layout/HorizontalMultiLevelHierarchy"/>
    <dgm:cxn modelId="{A11F5C6D-1716-4A50-BA8F-868E43F2C750}" type="presParOf" srcId="{86EA8646-52B3-4BB4-B279-FCB8E9B6ADB5}" destId="{542704B2-7EEA-44F6-AA28-F728D209AD07}" srcOrd="0" destOrd="0" presId="urn:microsoft.com/office/officeart/2008/layout/HorizontalMultiLevelHierarchy"/>
    <dgm:cxn modelId="{21A222EC-5B2F-4718-ACCF-BDA9BC4FEC95}" type="presParOf" srcId="{86EA8646-52B3-4BB4-B279-FCB8E9B6ADB5}" destId="{63E7B8F6-6047-4DAF-B682-17CDF34CCB57}" srcOrd="1" destOrd="0" presId="urn:microsoft.com/office/officeart/2008/layout/HorizontalMultiLevelHierarchy"/>
    <dgm:cxn modelId="{801C86AF-6CD4-4ADD-8BE3-5B3D7CC825FA}" type="presParOf" srcId="{63E7B8F6-6047-4DAF-B682-17CDF34CCB57}" destId="{3A4FD3BA-CD45-4247-B982-64DD679E54F6}" srcOrd="0" destOrd="0" presId="urn:microsoft.com/office/officeart/2008/layout/HorizontalMultiLevelHierarchy"/>
    <dgm:cxn modelId="{5A5E7526-97CB-431D-A368-A171D21E3CC1}" type="presParOf" srcId="{3A4FD3BA-CD45-4247-B982-64DD679E54F6}" destId="{1AC94CFD-2B10-4B84-AEDD-4DFED13FE4AA}" srcOrd="0" destOrd="0" presId="urn:microsoft.com/office/officeart/2008/layout/HorizontalMultiLevelHierarchy"/>
    <dgm:cxn modelId="{A6FA01D8-FD77-4ECA-8B51-D945E19DDE3A}" type="presParOf" srcId="{63E7B8F6-6047-4DAF-B682-17CDF34CCB57}" destId="{87899B62-9243-4EC4-84B3-60983F4AF326}" srcOrd="1" destOrd="0" presId="urn:microsoft.com/office/officeart/2008/layout/HorizontalMultiLevelHierarchy"/>
    <dgm:cxn modelId="{2E88D363-CB29-44EA-B4EB-09A8D44EEA66}" type="presParOf" srcId="{87899B62-9243-4EC4-84B3-60983F4AF326}" destId="{6DB11104-FAEB-43DD-9C01-B99F027AC8AC}" srcOrd="0" destOrd="0" presId="urn:microsoft.com/office/officeart/2008/layout/HorizontalMultiLevelHierarchy"/>
    <dgm:cxn modelId="{04BBDA55-6805-4EC9-81E4-FFE967A1F4D8}" type="presParOf" srcId="{87899B62-9243-4EC4-84B3-60983F4AF326}" destId="{EF50D18E-B651-4BC4-818C-513B094AC50A}" srcOrd="1" destOrd="0" presId="urn:microsoft.com/office/officeart/2008/layout/HorizontalMultiLevelHierarchy"/>
    <dgm:cxn modelId="{05D3717F-B307-4FE8-86B1-931BACEF8CF3}" type="presParOf" srcId="{AF871461-BD88-4353-B89D-3B77785080AF}" destId="{9DD18531-096C-4E1E-9F4C-873788A47855}" srcOrd="2" destOrd="0" presId="urn:microsoft.com/office/officeart/2008/layout/HorizontalMultiLevelHierarchy"/>
    <dgm:cxn modelId="{05AD3937-AD93-42D0-A28F-315DEA914FA5}" type="presParOf" srcId="{9DD18531-096C-4E1E-9F4C-873788A47855}" destId="{E1057A44-4144-4ED0-AEC7-3307B8989709}" srcOrd="0" destOrd="0" presId="urn:microsoft.com/office/officeart/2008/layout/HorizontalMultiLevelHierarchy"/>
    <dgm:cxn modelId="{55663EB5-5229-4A24-8382-D6B94ACBD9A1}" type="presParOf" srcId="{AF871461-BD88-4353-B89D-3B77785080AF}" destId="{89746EE1-02ED-404F-8CA2-FDB6C89C6859}" srcOrd="3" destOrd="0" presId="urn:microsoft.com/office/officeart/2008/layout/HorizontalMultiLevelHierarchy"/>
    <dgm:cxn modelId="{175F1113-5AC0-43BC-9F55-AB34517077C8}" type="presParOf" srcId="{89746EE1-02ED-404F-8CA2-FDB6C89C6859}" destId="{72D79C04-9049-4007-A013-01BA10848D50}" srcOrd="0" destOrd="0" presId="urn:microsoft.com/office/officeart/2008/layout/HorizontalMultiLevelHierarchy"/>
    <dgm:cxn modelId="{B6353B4A-4FB3-4BBF-927B-1CE06675E379}" type="presParOf" srcId="{89746EE1-02ED-404F-8CA2-FDB6C89C6859}" destId="{986E9694-047C-4569-AAA3-C66682A119B6}" srcOrd="1" destOrd="0" presId="urn:microsoft.com/office/officeart/2008/layout/HorizontalMultiLevelHierarchy"/>
    <dgm:cxn modelId="{5766175A-B1F4-4E97-A828-541A6FE3805C}" type="presParOf" srcId="{986E9694-047C-4569-AAA3-C66682A119B6}" destId="{58F75C06-33F8-4653-B14C-BBE680C76692}" srcOrd="0" destOrd="0" presId="urn:microsoft.com/office/officeart/2008/layout/HorizontalMultiLevelHierarchy"/>
    <dgm:cxn modelId="{2795E4ED-6E27-4FC0-8E70-598777477E33}" type="presParOf" srcId="{58F75C06-33F8-4653-B14C-BBE680C76692}" destId="{D99D860A-AA64-4474-B978-8A3B003DF163}" srcOrd="0" destOrd="0" presId="urn:microsoft.com/office/officeart/2008/layout/HorizontalMultiLevelHierarchy"/>
    <dgm:cxn modelId="{59BB847F-0765-45E0-984E-551E964D5C49}" type="presParOf" srcId="{986E9694-047C-4569-AAA3-C66682A119B6}" destId="{B8681746-7BB5-4FA1-B7FC-590FB7D95E5A}" srcOrd="1" destOrd="0" presId="urn:microsoft.com/office/officeart/2008/layout/HorizontalMultiLevelHierarchy"/>
    <dgm:cxn modelId="{BC5D363B-8F6B-4C9A-968B-3FF4FC07247B}" type="presParOf" srcId="{B8681746-7BB5-4FA1-B7FC-590FB7D95E5A}" destId="{12B3210C-D168-435E-B54D-24E7B86F6CF7}" srcOrd="0" destOrd="0" presId="urn:microsoft.com/office/officeart/2008/layout/HorizontalMultiLevelHierarchy"/>
    <dgm:cxn modelId="{9B5AF2E4-E9BC-4DCA-BDA5-B8F1AF83777D}" type="presParOf" srcId="{B8681746-7BB5-4FA1-B7FC-590FB7D95E5A}" destId="{B3D3B68E-75D0-4E4F-94B0-28969827FA6E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2D33FEEA-2BAC-43E3-ABFE-862366D8CF72}" type="doc">
      <dgm:prSet loTypeId="urn:microsoft.com/office/officeart/2005/8/layout/vList6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7B5AE46D-136F-47EC-A05C-6591B2C9B308}">
      <dgm:prSet phldrT="[Texto]"/>
      <dgm:spPr/>
      <dgm:t>
        <a:bodyPr/>
        <a:lstStyle/>
        <a:p>
          <a:r>
            <a:rPr lang="es-ES" dirty="0"/>
            <a:t>Origen</a:t>
          </a:r>
          <a:endParaRPr lang="es-EC" dirty="0"/>
        </a:p>
      </dgm:t>
    </dgm:pt>
    <dgm:pt modelId="{DE75C692-E1CD-41C6-B668-323B16B98559}" type="parTrans" cxnId="{88D5ACF2-DDAF-4A01-983D-211303E6968F}">
      <dgm:prSet/>
      <dgm:spPr/>
      <dgm:t>
        <a:bodyPr/>
        <a:lstStyle/>
        <a:p>
          <a:endParaRPr lang="es-EC"/>
        </a:p>
      </dgm:t>
    </dgm:pt>
    <dgm:pt modelId="{CDCB4206-3221-45DA-97CC-1518EBFFB230}" type="sibTrans" cxnId="{88D5ACF2-DDAF-4A01-983D-211303E6968F}">
      <dgm:prSet/>
      <dgm:spPr/>
      <dgm:t>
        <a:bodyPr/>
        <a:lstStyle/>
        <a:p>
          <a:endParaRPr lang="es-EC"/>
        </a:p>
      </dgm:t>
    </dgm:pt>
    <dgm:pt modelId="{66ACAED5-4E9E-4BB5-B648-7B536A49DEF0}">
      <dgm:prSet phldrT="[Texto]"/>
      <dgm:spPr/>
      <dgm:t>
        <a:bodyPr/>
        <a:lstStyle/>
        <a:p>
          <a:r>
            <a:rPr lang="es-ES" dirty="0" err="1"/>
            <a:t>Zadeh</a:t>
          </a:r>
          <a:r>
            <a:rPr lang="es-ES" dirty="0"/>
            <a:t>, 1965</a:t>
          </a:r>
          <a:endParaRPr lang="es-EC" dirty="0"/>
        </a:p>
      </dgm:t>
    </dgm:pt>
    <dgm:pt modelId="{8DE239C6-C662-4A98-A3FA-50F37B17A9A6}" type="parTrans" cxnId="{65C9DFA9-C82A-4EA2-A97C-09DD88A12568}">
      <dgm:prSet/>
      <dgm:spPr/>
      <dgm:t>
        <a:bodyPr/>
        <a:lstStyle/>
        <a:p>
          <a:endParaRPr lang="es-EC"/>
        </a:p>
      </dgm:t>
    </dgm:pt>
    <dgm:pt modelId="{322BBA0E-71CA-4606-8ADE-4874D366F23D}" type="sibTrans" cxnId="{65C9DFA9-C82A-4EA2-A97C-09DD88A12568}">
      <dgm:prSet/>
      <dgm:spPr/>
      <dgm:t>
        <a:bodyPr/>
        <a:lstStyle/>
        <a:p>
          <a:endParaRPr lang="es-EC"/>
        </a:p>
      </dgm:t>
    </dgm:pt>
    <dgm:pt modelId="{C60DF5D2-363B-4BC4-9666-1BB37ED67C33}">
      <dgm:prSet phldrT="[Texto]"/>
      <dgm:spPr/>
      <dgm:t>
        <a:bodyPr/>
        <a:lstStyle/>
        <a:p>
          <a:r>
            <a:rPr lang="es-ES" dirty="0"/>
            <a:t>Modelar problemáticas no lineales</a:t>
          </a:r>
          <a:endParaRPr lang="es-EC" dirty="0"/>
        </a:p>
      </dgm:t>
    </dgm:pt>
    <dgm:pt modelId="{1AB23BA5-592B-41E9-B45C-5F1FC2D9ED66}" type="parTrans" cxnId="{08EA7B29-1193-4518-8210-1F841744A934}">
      <dgm:prSet/>
      <dgm:spPr/>
      <dgm:t>
        <a:bodyPr/>
        <a:lstStyle/>
        <a:p>
          <a:endParaRPr lang="es-EC"/>
        </a:p>
      </dgm:t>
    </dgm:pt>
    <dgm:pt modelId="{D9D6751C-B1D4-4C17-9D21-440EBCCC2591}" type="sibTrans" cxnId="{08EA7B29-1193-4518-8210-1F841744A934}">
      <dgm:prSet/>
      <dgm:spPr/>
      <dgm:t>
        <a:bodyPr/>
        <a:lstStyle/>
        <a:p>
          <a:endParaRPr lang="es-EC"/>
        </a:p>
      </dgm:t>
    </dgm:pt>
    <dgm:pt modelId="{847A97FD-A3BD-4BAA-978C-D663C1A3FA1A}">
      <dgm:prSet phldrT="[Texto]"/>
      <dgm:spPr/>
      <dgm:t>
        <a:bodyPr/>
        <a:lstStyle/>
        <a:p>
          <a:r>
            <a:rPr lang="es-ES" dirty="0"/>
            <a:t>Hipótesis</a:t>
          </a:r>
          <a:endParaRPr lang="es-EC" dirty="0"/>
        </a:p>
      </dgm:t>
    </dgm:pt>
    <dgm:pt modelId="{8FFBFD66-A066-4E2E-A975-39719C24C36E}" type="parTrans" cxnId="{BC679298-07AF-4B50-8A77-750C46C23B69}">
      <dgm:prSet/>
      <dgm:spPr/>
      <dgm:t>
        <a:bodyPr/>
        <a:lstStyle/>
        <a:p>
          <a:endParaRPr lang="es-EC"/>
        </a:p>
      </dgm:t>
    </dgm:pt>
    <dgm:pt modelId="{A8E8CAAC-BF81-485F-ABDC-888A74916DEF}" type="sibTrans" cxnId="{BC679298-07AF-4B50-8A77-750C46C23B69}">
      <dgm:prSet/>
      <dgm:spPr/>
      <dgm:t>
        <a:bodyPr/>
        <a:lstStyle/>
        <a:p>
          <a:endParaRPr lang="es-EC"/>
        </a:p>
      </dgm:t>
    </dgm:pt>
    <dgm:pt modelId="{D4A405C5-312D-401D-B79F-3CE890807E75}">
      <dgm:prSet phldrT="[Texto]"/>
      <dgm:spPr/>
      <dgm:t>
        <a:bodyPr/>
        <a:lstStyle/>
        <a:p>
          <a:r>
            <a:rPr lang="es-ES" dirty="0"/>
            <a:t>Asigna valores de pertenencia a la variable</a:t>
          </a:r>
          <a:endParaRPr lang="es-EC" dirty="0"/>
        </a:p>
      </dgm:t>
    </dgm:pt>
    <dgm:pt modelId="{65567558-97B0-477F-8076-AA1F33545F58}" type="parTrans" cxnId="{E59519EF-6808-47E4-B900-91A4158D9175}">
      <dgm:prSet/>
      <dgm:spPr/>
      <dgm:t>
        <a:bodyPr/>
        <a:lstStyle/>
        <a:p>
          <a:endParaRPr lang="es-EC"/>
        </a:p>
      </dgm:t>
    </dgm:pt>
    <dgm:pt modelId="{D5C3351F-0E3C-4215-AA31-DA42B243B168}" type="sibTrans" cxnId="{E59519EF-6808-47E4-B900-91A4158D9175}">
      <dgm:prSet/>
      <dgm:spPr/>
      <dgm:t>
        <a:bodyPr/>
        <a:lstStyle/>
        <a:p>
          <a:endParaRPr lang="es-EC"/>
        </a:p>
      </dgm:t>
    </dgm:pt>
    <dgm:pt modelId="{C47D4778-AE7B-427F-B1EE-A30E9896A650}">
      <dgm:prSet phldrT="[Texto]"/>
      <dgm:spPr/>
      <dgm:t>
        <a:bodyPr/>
        <a:lstStyle/>
        <a:p>
          <a:r>
            <a:rPr lang="es-ES" dirty="0"/>
            <a:t>“</a:t>
          </a:r>
          <a:r>
            <a:rPr lang="es-ES" dirty="0" err="1"/>
            <a:t>Suitable</a:t>
          </a:r>
          <a:r>
            <a:rPr lang="es-ES" dirty="0"/>
            <a:t> </a:t>
          </a:r>
          <a:r>
            <a:rPr lang="es-ES" dirty="0" err="1"/>
            <a:t>locations</a:t>
          </a:r>
          <a:r>
            <a:rPr lang="es-ES" dirty="0"/>
            <a:t>”</a:t>
          </a:r>
          <a:endParaRPr lang="es-EC" dirty="0"/>
        </a:p>
      </dgm:t>
    </dgm:pt>
    <dgm:pt modelId="{DF9DF20E-7FD1-4850-96E6-20169E78E367}" type="parTrans" cxnId="{0D135195-68BD-4F7E-83E2-BB3CE5323D14}">
      <dgm:prSet/>
      <dgm:spPr/>
      <dgm:t>
        <a:bodyPr/>
        <a:lstStyle/>
        <a:p>
          <a:endParaRPr lang="es-EC"/>
        </a:p>
      </dgm:t>
    </dgm:pt>
    <dgm:pt modelId="{8AC3B410-7937-4AD3-8C4E-605F17583D9B}" type="sibTrans" cxnId="{0D135195-68BD-4F7E-83E2-BB3CE5323D14}">
      <dgm:prSet/>
      <dgm:spPr/>
      <dgm:t>
        <a:bodyPr/>
        <a:lstStyle/>
        <a:p>
          <a:endParaRPr lang="es-EC"/>
        </a:p>
      </dgm:t>
    </dgm:pt>
    <dgm:pt modelId="{0391250C-3A3A-4B7E-9593-4FD941DCB01D}" type="pres">
      <dgm:prSet presAssocID="{2D33FEEA-2BAC-43E3-ABFE-862366D8CF72}" presName="Name0" presStyleCnt="0">
        <dgm:presLayoutVars>
          <dgm:dir/>
          <dgm:animLvl val="lvl"/>
          <dgm:resizeHandles/>
        </dgm:presLayoutVars>
      </dgm:prSet>
      <dgm:spPr/>
    </dgm:pt>
    <dgm:pt modelId="{0F4E0235-A01F-4604-A9BD-467FE4F22653}" type="pres">
      <dgm:prSet presAssocID="{7B5AE46D-136F-47EC-A05C-6591B2C9B308}" presName="linNode" presStyleCnt="0"/>
      <dgm:spPr/>
    </dgm:pt>
    <dgm:pt modelId="{267AD5BD-16AF-41C1-8C4F-69B39E1F045E}" type="pres">
      <dgm:prSet presAssocID="{7B5AE46D-136F-47EC-A05C-6591B2C9B308}" presName="parentShp" presStyleLbl="node1" presStyleIdx="0" presStyleCnt="2">
        <dgm:presLayoutVars>
          <dgm:bulletEnabled val="1"/>
        </dgm:presLayoutVars>
      </dgm:prSet>
      <dgm:spPr/>
    </dgm:pt>
    <dgm:pt modelId="{4BC510F9-99F3-4529-9B78-1A4452E6E689}" type="pres">
      <dgm:prSet presAssocID="{7B5AE46D-136F-47EC-A05C-6591B2C9B308}" presName="childShp" presStyleLbl="bgAccFollowNode1" presStyleIdx="0" presStyleCnt="2">
        <dgm:presLayoutVars>
          <dgm:bulletEnabled val="1"/>
        </dgm:presLayoutVars>
      </dgm:prSet>
      <dgm:spPr/>
    </dgm:pt>
    <dgm:pt modelId="{D1587B2F-0E43-41B5-820D-2A3A8AFF4122}" type="pres">
      <dgm:prSet presAssocID="{CDCB4206-3221-45DA-97CC-1518EBFFB230}" presName="spacing" presStyleCnt="0"/>
      <dgm:spPr/>
    </dgm:pt>
    <dgm:pt modelId="{912BBAFC-FB7F-4AEF-BDFF-4287DA52B824}" type="pres">
      <dgm:prSet presAssocID="{847A97FD-A3BD-4BAA-978C-D663C1A3FA1A}" presName="linNode" presStyleCnt="0"/>
      <dgm:spPr/>
    </dgm:pt>
    <dgm:pt modelId="{43278BE1-4238-4DDA-8BAB-D09926A61FDA}" type="pres">
      <dgm:prSet presAssocID="{847A97FD-A3BD-4BAA-978C-D663C1A3FA1A}" presName="parentShp" presStyleLbl="node1" presStyleIdx="1" presStyleCnt="2">
        <dgm:presLayoutVars>
          <dgm:bulletEnabled val="1"/>
        </dgm:presLayoutVars>
      </dgm:prSet>
      <dgm:spPr/>
    </dgm:pt>
    <dgm:pt modelId="{E9E60B7A-43A0-4E4A-B0FC-74DE3AE1FE11}" type="pres">
      <dgm:prSet presAssocID="{847A97FD-A3BD-4BAA-978C-D663C1A3FA1A}" presName="childShp" presStyleLbl="bgAccFollowNode1" presStyleIdx="1" presStyleCnt="2">
        <dgm:presLayoutVars>
          <dgm:bulletEnabled val="1"/>
        </dgm:presLayoutVars>
      </dgm:prSet>
      <dgm:spPr/>
    </dgm:pt>
  </dgm:ptLst>
  <dgm:cxnLst>
    <dgm:cxn modelId="{08EA7B29-1193-4518-8210-1F841744A934}" srcId="{7B5AE46D-136F-47EC-A05C-6591B2C9B308}" destId="{C60DF5D2-363B-4BC4-9666-1BB37ED67C33}" srcOrd="1" destOrd="0" parTransId="{1AB23BA5-592B-41E9-B45C-5F1FC2D9ED66}" sibTransId="{D9D6751C-B1D4-4C17-9D21-440EBCCC2591}"/>
    <dgm:cxn modelId="{6E029529-DF52-4D14-8EF9-F708B803A33E}" type="presOf" srcId="{C60DF5D2-363B-4BC4-9666-1BB37ED67C33}" destId="{4BC510F9-99F3-4529-9B78-1A4452E6E689}" srcOrd="0" destOrd="1" presId="urn:microsoft.com/office/officeart/2005/8/layout/vList6"/>
    <dgm:cxn modelId="{0D135195-68BD-4F7E-83E2-BB3CE5323D14}" srcId="{847A97FD-A3BD-4BAA-978C-D663C1A3FA1A}" destId="{C47D4778-AE7B-427F-B1EE-A30E9896A650}" srcOrd="1" destOrd="0" parTransId="{DF9DF20E-7FD1-4850-96E6-20169E78E367}" sibTransId="{8AC3B410-7937-4AD3-8C4E-605F17583D9B}"/>
    <dgm:cxn modelId="{42F29097-9607-44A6-9F04-B05B4E83BCBA}" type="presOf" srcId="{7B5AE46D-136F-47EC-A05C-6591B2C9B308}" destId="{267AD5BD-16AF-41C1-8C4F-69B39E1F045E}" srcOrd="0" destOrd="0" presId="urn:microsoft.com/office/officeart/2005/8/layout/vList6"/>
    <dgm:cxn modelId="{BC679298-07AF-4B50-8A77-750C46C23B69}" srcId="{2D33FEEA-2BAC-43E3-ABFE-862366D8CF72}" destId="{847A97FD-A3BD-4BAA-978C-D663C1A3FA1A}" srcOrd="1" destOrd="0" parTransId="{8FFBFD66-A066-4E2E-A975-39719C24C36E}" sibTransId="{A8E8CAAC-BF81-485F-ABDC-888A74916DEF}"/>
    <dgm:cxn modelId="{D22E4CA0-A33C-43EC-9AAD-FB06C15D043D}" type="presOf" srcId="{C47D4778-AE7B-427F-B1EE-A30E9896A650}" destId="{E9E60B7A-43A0-4E4A-B0FC-74DE3AE1FE11}" srcOrd="0" destOrd="1" presId="urn:microsoft.com/office/officeart/2005/8/layout/vList6"/>
    <dgm:cxn modelId="{65C9DFA9-C82A-4EA2-A97C-09DD88A12568}" srcId="{7B5AE46D-136F-47EC-A05C-6591B2C9B308}" destId="{66ACAED5-4E9E-4BB5-B648-7B536A49DEF0}" srcOrd="0" destOrd="0" parTransId="{8DE239C6-C662-4A98-A3FA-50F37B17A9A6}" sibTransId="{322BBA0E-71CA-4606-8ADE-4874D366F23D}"/>
    <dgm:cxn modelId="{50FDC2AF-869B-4044-9577-C624793E9E4B}" type="presOf" srcId="{66ACAED5-4E9E-4BB5-B648-7B536A49DEF0}" destId="{4BC510F9-99F3-4529-9B78-1A4452E6E689}" srcOrd="0" destOrd="0" presId="urn:microsoft.com/office/officeart/2005/8/layout/vList6"/>
    <dgm:cxn modelId="{988FDDC8-3735-4B6F-94EC-86A23EB640EC}" type="presOf" srcId="{847A97FD-A3BD-4BAA-978C-D663C1A3FA1A}" destId="{43278BE1-4238-4DDA-8BAB-D09926A61FDA}" srcOrd="0" destOrd="0" presId="urn:microsoft.com/office/officeart/2005/8/layout/vList6"/>
    <dgm:cxn modelId="{9C0A41CA-1106-42E1-A290-8D69BB0BF9E8}" type="presOf" srcId="{D4A405C5-312D-401D-B79F-3CE890807E75}" destId="{E9E60B7A-43A0-4E4A-B0FC-74DE3AE1FE11}" srcOrd="0" destOrd="0" presId="urn:microsoft.com/office/officeart/2005/8/layout/vList6"/>
    <dgm:cxn modelId="{C35B8AE9-5622-4808-B24B-F835C3335C48}" type="presOf" srcId="{2D33FEEA-2BAC-43E3-ABFE-862366D8CF72}" destId="{0391250C-3A3A-4B7E-9593-4FD941DCB01D}" srcOrd="0" destOrd="0" presId="urn:microsoft.com/office/officeart/2005/8/layout/vList6"/>
    <dgm:cxn modelId="{E59519EF-6808-47E4-B900-91A4158D9175}" srcId="{847A97FD-A3BD-4BAA-978C-D663C1A3FA1A}" destId="{D4A405C5-312D-401D-B79F-3CE890807E75}" srcOrd="0" destOrd="0" parTransId="{65567558-97B0-477F-8076-AA1F33545F58}" sibTransId="{D5C3351F-0E3C-4215-AA31-DA42B243B168}"/>
    <dgm:cxn modelId="{88D5ACF2-DDAF-4A01-983D-211303E6968F}" srcId="{2D33FEEA-2BAC-43E3-ABFE-862366D8CF72}" destId="{7B5AE46D-136F-47EC-A05C-6591B2C9B308}" srcOrd="0" destOrd="0" parTransId="{DE75C692-E1CD-41C6-B668-323B16B98559}" sibTransId="{CDCB4206-3221-45DA-97CC-1518EBFFB230}"/>
    <dgm:cxn modelId="{851BE67D-66E3-4ED5-9908-CA8DA4C435B0}" type="presParOf" srcId="{0391250C-3A3A-4B7E-9593-4FD941DCB01D}" destId="{0F4E0235-A01F-4604-A9BD-467FE4F22653}" srcOrd="0" destOrd="0" presId="urn:microsoft.com/office/officeart/2005/8/layout/vList6"/>
    <dgm:cxn modelId="{D545289C-0D36-490B-9D84-7F1FD82212B6}" type="presParOf" srcId="{0F4E0235-A01F-4604-A9BD-467FE4F22653}" destId="{267AD5BD-16AF-41C1-8C4F-69B39E1F045E}" srcOrd="0" destOrd="0" presId="urn:microsoft.com/office/officeart/2005/8/layout/vList6"/>
    <dgm:cxn modelId="{A9AB1B58-4824-42B3-9ED2-351576E0F204}" type="presParOf" srcId="{0F4E0235-A01F-4604-A9BD-467FE4F22653}" destId="{4BC510F9-99F3-4529-9B78-1A4452E6E689}" srcOrd="1" destOrd="0" presId="urn:microsoft.com/office/officeart/2005/8/layout/vList6"/>
    <dgm:cxn modelId="{25E267CE-034D-44E2-86D4-C5ADA6F68239}" type="presParOf" srcId="{0391250C-3A3A-4B7E-9593-4FD941DCB01D}" destId="{D1587B2F-0E43-41B5-820D-2A3A8AFF4122}" srcOrd="1" destOrd="0" presId="urn:microsoft.com/office/officeart/2005/8/layout/vList6"/>
    <dgm:cxn modelId="{5568E84E-A7F0-46C2-825C-5B6338905718}" type="presParOf" srcId="{0391250C-3A3A-4B7E-9593-4FD941DCB01D}" destId="{912BBAFC-FB7F-4AEF-BDFF-4287DA52B824}" srcOrd="2" destOrd="0" presId="urn:microsoft.com/office/officeart/2005/8/layout/vList6"/>
    <dgm:cxn modelId="{4B42A6A6-8854-4603-BCD2-69DAD8DACE28}" type="presParOf" srcId="{912BBAFC-FB7F-4AEF-BDFF-4287DA52B824}" destId="{43278BE1-4238-4DDA-8BAB-D09926A61FDA}" srcOrd="0" destOrd="0" presId="urn:microsoft.com/office/officeart/2005/8/layout/vList6"/>
    <dgm:cxn modelId="{29C68B6E-5A0E-42D7-8665-B6DA7981A94D}" type="presParOf" srcId="{912BBAFC-FB7F-4AEF-BDFF-4287DA52B824}" destId="{E9E60B7A-43A0-4E4A-B0FC-74DE3AE1FE11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2D33FEEA-2BAC-43E3-ABFE-862366D8CF72}" type="doc">
      <dgm:prSet loTypeId="urn:microsoft.com/office/officeart/2005/8/layout/vList6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7B5AE46D-136F-47EC-A05C-6591B2C9B308}">
      <dgm:prSet phldrT="[Texto]"/>
      <dgm:spPr/>
      <dgm:t>
        <a:bodyPr/>
        <a:lstStyle/>
        <a:p>
          <a:r>
            <a:rPr lang="es-ES" dirty="0"/>
            <a:t>Origen</a:t>
          </a:r>
          <a:endParaRPr lang="es-EC" dirty="0"/>
        </a:p>
      </dgm:t>
    </dgm:pt>
    <dgm:pt modelId="{DE75C692-E1CD-41C6-B668-323B16B98559}" type="parTrans" cxnId="{88D5ACF2-DDAF-4A01-983D-211303E6968F}">
      <dgm:prSet/>
      <dgm:spPr/>
      <dgm:t>
        <a:bodyPr/>
        <a:lstStyle/>
        <a:p>
          <a:endParaRPr lang="es-EC"/>
        </a:p>
      </dgm:t>
    </dgm:pt>
    <dgm:pt modelId="{CDCB4206-3221-45DA-97CC-1518EBFFB230}" type="sibTrans" cxnId="{88D5ACF2-DDAF-4A01-983D-211303E6968F}">
      <dgm:prSet/>
      <dgm:spPr/>
      <dgm:t>
        <a:bodyPr/>
        <a:lstStyle/>
        <a:p>
          <a:endParaRPr lang="es-EC"/>
        </a:p>
      </dgm:t>
    </dgm:pt>
    <dgm:pt modelId="{66ACAED5-4E9E-4BB5-B648-7B536A49DEF0}">
      <dgm:prSet phldrT="[Texto]"/>
      <dgm:spPr/>
      <dgm:t>
        <a:bodyPr/>
        <a:lstStyle/>
        <a:p>
          <a:r>
            <a:rPr lang="es-ES" dirty="0" err="1"/>
            <a:t>Zadeh</a:t>
          </a:r>
          <a:r>
            <a:rPr lang="es-ES" dirty="0"/>
            <a:t>, 1965</a:t>
          </a:r>
          <a:endParaRPr lang="es-EC" dirty="0"/>
        </a:p>
      </dgm:t>
    </dgm:pt>
    <dgm:pt modelId="{8DE239C6-C662-4A98-A3FA-50F37B17A9A6}" type="parTrans" cxnId="{65C9DFA9-C82A-4EA2-A97C-09DD88A12568}">
      <dgm:prSet/>
      <dgm:spPr/>
      <dgm:t>
        <a:bodyPr/>
        <a:lstStyle/>
        <a:p>
          <a:endParaRPr lang="es-EC"/>
        </a:p>
      </dgm:t>
    </dgm:pt>
    <dgm:pt modelId="{322BBA0E-71CA-4606-8ADE-4874D366F23D}" type="sibTrans" cxnId="{65C9DFA9-C82A-4EA2-A97C-09DD88A12568}">
      <dgm:prSet/>
      <dgm:spPr/>
      <dgm:t>
        <a:bodyPr/>
        <a:lstStyle/>
        <a:p>
          <a:endParaRPr lang="es-EC"/>
        </a:p>
      </dgm:t>
    </dgm:pt>
    <dgm:pt modelId="{C60DF5D2-363B-4BC4-9666-1BB37ED67C33}">
      <dgm:prSet phldrT="[Texto]"/>
      <dgm:spPr/>
      <dgm:t>
        <a:bodyPr/>
        <a:lstStyle/>
        <a:p>
          <a:r>
            <a:rPr lang="es-ES" dirty="0"/>
            <a:t>Modelar problemáticas no lineales</a:t>
          </a:r>
          <a:endParaRPr lang="es-EC" dirty="0"/>
        </a:p>
      </dgm:t>
    </dgm:pt>
    <dgm:pt modelId="{1AB23BA5-592B-41E9-B45C-5F1FC2D9ED66}" type="parTrans" cxnId="{08EA7B29-1193-4518-8210-1F841744A934}">
      <dgm:prSet/>
      <dgm:spPr/>
      <dgm:t>
        <a:bodyPr/>
        <a:lstStyle/>
        <a:p>
          <a:endParaRPr lang="es-EC"/>
        </a:p>
      </dgm:t>
    </dgm:pt>
    <dgm:pt modelId="{D9D6751C-B1D4-4C17-9D21-440EBCCC2591}" type="sibTrans" cxnId="{08EA7B29-1193-4518-8210-1F841744A934}">
      <dgm:prSet/>
      <dgm:spPr/>
      <dgm:t>
        <a:bodyPr/>
        <a:lstStyle/>
        <a:p>
          <a:endParaRPr lang="es-EC"/>
        </a:p>
      </dgm:t>
    </dgm:pt>
    <dgm:pt modelId="{847A97FD-A3BD-4BAA-978C-D663C1A3FA1A}">
      <dgm:prSet phldrT="[Texto]"/>
      <dgm:spPr/>
      <dgm:t>
        <a:bodyPr/>
        <a:lstStyle/>
        <a:p>
          <a:r>
            <a:rPr lang="es-ES" dirty="0"/>
            <a:t>Hipótesis</a:t>
          </a:r>
          <a:endParaRPr lang="es-EC" dirty="0"/>
        </a:p>
      </dgm:t>
    </dgm:pt>
    <dgm:pt modelId="{8FFBFD66-A066-4E2E-A975-39719C24C36E}" type="parTrans" cxnId="{BC679298-07AF-4B50-8A77-750C46C23B69}">
      <dgm:prSet/>
      <dgm:spPr/>
      <dgm:t>
        <a:bodyPr/>
        <a:lstStyle/>
        <a:p>
          <a:endParaRPr lang="es-EC"/>
        </a:p>
      </dgm:t>
    </dgm:pt>
    <dgm:pt modelId="{A8E8CAAC-BF81-485F-ABDC-888A74916DEF}" type="sibTrans" cxnId="{BC679298-07AF-4B50-8A77-750C46C23B69}">
      <dgm:prSet/>
      <dgm:spPr/>
      <dgm:t>
        <a:bodyPr/>
        <a:lstStyle/>
        <a:p>
          <a:endParaRPr lang="es-EC"/>
        </a:p>
      </dgm:t>
    </dgm:pt>
    <dgm:pt modelId="{D4A405C5-312D-401D-B79F-3CE890807E75}">
      <dgm:prSet phldrT="[Texto]"/>
      <dgm:spPr/>
      <dgm:t>
        <a:bodyPr/>
        <a:lstStyle/>
        <a:p>
          <a:r>
            <a:rPr lang="es-ES" dirty="0"/>
            <a:t>Asigna valores de pertenencia a la variable</a:t>
          </a:r>
          <a:endParaRPr lang="es-EC" dirty="0"/>
        </a:p>
      </dgm:t>
    </dgm:pt>
    <dgm:pt modelId="{65567558-97B0-477F-8076-AA1F33545F58}" type="parTrans" cxnId="{E59519EF-6808-47E4-B900-91A4158D9175}">
      <dgm:prSet/>
      <dgm:spPr/>
      <dgm:t>
        <a:bodyPr/>
        <a:lstStyle/>
        <a:p>
          <a:endParaRPr lang="es-EC"/>
        </a:p>
      </dgm:t>
    </dgm:pt>
    <dgm:pt modelId="{D5C3351F-0E3C-4215-AA31-DA42B243B168}" type="sibTrans" cxnId="{E59519EF-6808-47E4-B900-91A4158D9175}">
      <dgm:prSet/>
      <dgm:spPr/>
      <dgm:t>
        <a:bodyPr/>
        <a:lstStyle/>
        <a:p>
          <a:endParaRPr lang="es-EC"/>
        </a:p>
      </dgm:t>
    </dgm:pt>
    <dgm:pt modelId="{C47D4778-AE7B-427F-B1EE-A30E9896A650}">
      <dgm:prSet phldrT="[Texto]"/>
      <dgm:spPr/>
      <dgm:t>
        <a:bodyPr/>
        <a:lstStyle/>
        <a:p>
          <a:r>
            <a:rPr lang="es-ES" dirty="0"/>
            <a:t>“</a:t>
          </a:r>
          <a:r>
            <a:rPr lang="es-ES" dirty="0" err="1"/>
            <a:t>Suitable</a:t>
          </a:r>
          <a:r>
            <a:rPr lang="es-ES" dirty="0"/>
            <a:t> </a:t>
          </a:r>
          <a:r>
            <a:rPr lang="es-ES" dirty="0" err="1"/>
            <a:t>locations</a:t>
          </a:r>
          <a:r>
            <a:rPr lang="es-ES" dirty="0"/>
            <a:t>”</a:t>
          </a:r>
          <a:endParaRPr lang="es-EC" dirty="0"/>
        </a:p>
      </dgm:t>
    </dgm:pt>
    <dgm:pt modelId="{DF9DF20E-7FD1-4850-96E6-20169E78E367}" type="parTrans" cxnId="{0D135195-68BD-4F7E-83E2-BB3CE5323D14}">
      <dgm:prSet/>
      <dgm:spPr/>
      <dgm:t>
        <a:bodyPr/>
        <a:lstStyle/>
        <a:p>
          <a:endParaRPr lang="es-EC"/>
        </a:p>
      </dgm:t>
    </dgm:pt>
    <dgm:pt modelId="{8AC3B410-7937-4AD3-8C4E-605F17583D9B}" type="sibTrans" cxnId="{0D135195-68BD-4F7E-83E2-BB3CE5323D14}">
      <dgm:prSet/>
      <dgm:spPr/>
      <dgm:t>
        <a:bodyPr/>
        <a:lstStyle/>
        <a:p>
          <a:endParaRPr lang="es-EC"/>
        </a:p>
      </dgm:t>
    </dgm:pt>
    <dgm:pt modelId="{0391250C-3A3A-4B7E-9593-4FD941DCB01D}" type="pres">
      <dgm:prSet presAssocID="{2D33FEEA-2BAC-43E3-ABFE-862366D8CF72}" presName="Name0" presStyleCnt="0">
        <dgm:presLayoutVars>
          <dgm:dir/>
          <dgm:animLvl val="lvl"/>
          <dgm:resizeHandles/>
        </dgm:presLayoutVars>
      </dgm:prSet>
      <dgm:spPr/>
    </dgm:pt>
    <dgm:pt modelId="{0F4E0235-A01F-4604-A9BD-467FE4F22653}" type="pres">
      <dgm:prSet presAssocID="{7B5AE46D-136F-47EC-A05C-6591B2C9B308}" presName="linNode" presStyleCnt="0"/>
      <dgm:spPr/>
    </dgm:pt>
    <dgm:pt modelId="{267AD5BD-16AF-41C1-8C4F-69B39E1F045E}" type="pres">
      <dgm:prSet presAssocID="{7B5AE46D-136F-47EC-A05C-6591B2C9B308}" presName="parentShp" presStyleLbl="node1" presStyleIdx="0" presStyleCnt="2">
        <dgm:presLayoutVars>
          <dgm:bulletEnabled val="1"/>
        </dgm:presLayoutVars>
      </dgm:prSet>
      <dgm:spPr/>
    </dgm:pt>
    <dgm:pt modelId="{4BC510F9-99F3-4529-9B78-1A4452E6E689}" type="pres">
      <dgm:prSet presAssocID="{7B5AE46D-136F-47EC-A05C-6591B2C9B308}" presName="childShp" presStyleLbl="bgAccFollowNode1" presStyleIdx="0" presStyleCnt="2">
        <dgm:presLayoutVars>
          <dgm:bulletEnabled val="1"/>
        </dgm:presLayoutVars>
      </dgm:prSet>
      <dgm:spPr/>
    </dgm:pt>
    <dgm:pt modelId="{D1587B2F-0E43-41B5-820D-2A3A8AFF4122}" type="pres">
      <dgm:prSet presAssocID="{CDCB4206-3221-45DA-97CC-1518EBFFB230}" presName="spacing" presStyleCnt="0"/>
      <dgm:spPr/>
    </dgm:pt>
    <dgm:pt modelId="{912BBAFC-FB7F-4AEF-BDFF-4287DA52B824}" type="pres">
      <dgm:prSet presAssocID="{847A97FD-A3BD-4BAA-978C-D663C1A3FA1A}" presName="linNode" presStyleCnt="0"/>
      <dgm:spPr/>
    </dgm:pt>
    <dgm:pt modelId="{43278BE1-4238-4DDA-8BAB-D09926A61FDA}" type="pres">
      <dgm:prSet presAssocID="{847A97FD-A3BD-4BAA-978C-D663C1A3FA1A}" presName="parentShp" presStyleLbl="node1" presStyleIdx="1" presStyleCnt="2">
        <dgm:presLayoutVars>
          <dgm:bulletEnabled val="1"/>
        </dgm:presLayoutVars>
      </dgm:prSet>
      <dgm:spPr/>
    </dgm:pt>
    <dgm:pt modelId="{E9E60B7A-43A0-4E4A-B0FC-74DE3AE1FE11}" type="pres">
      <dgm:prSet presAssocID="{847A97FD-A3BD-4BAA-978C-D663C1A3FA1A}" presName="childShp" presStyleLbl="bgAccFollowNode1" presStyleIdx="1" presStyleCnt="2">
        <dgm:presLayoutVars>
          <dgm:bulletEnabled val="1"/>
        </dgm:presLayoutVars>
      </dgm:prSet>
      <dgm:spPr/>
    </dgm:pt>
  </dgm:ptLst>
  <dgm:cxnLst>
    <dgm:cxn modelId="{08EA7B29-1193-4518-8210-1F841744A934}" srcId="{7B5AE46D-136F-47EC-A05C-6591B2C9B308}" destId="{C60DF5D2-363B-4BC4-9666-1BB37ED67C33}" srcOrd="1" destOrd="0" parTransId="{1AB23BA5-592B-41E9-B45C-5F1FC2D9ED66}" sibTransId="{D9D6751C-B1D4-4C17-9D21-440EBCCC2591}"/>
    <dgm:cxn modelId="{6E029529-DF52-4D14-8EF9-F708B803A33E}" type="presOf" srcId="{C60DF5D2-363B-4BC4-9666-1BB37ED67C33}" destId="{4BC510F9-99F3-4529-9B78-1A4452E6E689}" srcOrd="0" destOrd="1" presId="urn:microsoft.com/office/officeart/2005/8/layout/vList6"/>
    <dgm:cxn modelId="{0D135195-68BD-4F7E-83E2-BB3CE5323D14}" srcId="{847A97FD-A3BD-4BAA-978C-D663C1A3FA1A}" destId="{C47D4778-AE7B-427F-B1EE-A30E9896A650}" srcOrd="1" destOrd="0" parTransId="{DF9DF20E-7FD1-4850-96E6-20169E78E367}" sibTransId="{8AC3B410-7937-4AD3-8C4E-605F17583D9B}"/>
    <dgm:cxn modelId="{42F29097-9607-44A6-9F04-B05B4E83BCBA}" type="presOf" srcId="{7B5AE46D-136F-47EC-A05C-6591B2C9B308}" destId="{267AD5BD-16AF-41C1-8C4F-69B39E1F045E}" srcOrd="0" destOrd="0" presId="urn:microsoft.com/office/officeart/2005/8/layout/vList6"/>
    <dgm:cxn modelId="{BC679298-07AF-4B50-8A77-750C46C23B69}" srcId="{2D33FEEA-2BAC-43E3-ABFE-862366D8CF72}" destId="{847A97FD-A3BD-4BAA-978C-D663C1A3FA1A}" srcOrd="1" destOrd="0" parTransId="{8FFBFD66-A066-4E2E-A975-39719C24C36E}" sibTransId="{A8E8CAAC-BF81-485F-ABDC-888A74916DEF}"/>
    <dgm:cxn modelId="{D22E4CA0-A33C-43EC-9AAD-FB06C15D043D}" type="presOf" srcId="{C47D4778-AE7B-427F-B1EE-A30E9896A650}" destId="{E9E60B7A-43A0-4E4A-B0FC-74DE3AE1FE11}" srcOrd="0" destOrd="1" presId="urn:microsoft.com/office/officeart/2005/8/layout/vList6"/>
    <dgm:cxn modelId="{65C9DFA9-C82A-4EA2-A97C-09DD88A12568}" srcId="{7B5AE46D-136F-47EC-A05C-6591B2C9B308}" destId="{66ACAED5-4E9E-4BB5-B648-7B536A49DEF0}" srcOrd="0" destOrd="0" parTransId="{8DE239C6-C662-4A98-A3FA-50F37B17A9A6}" sibTransId="{322BBA0E-71CA-4606-8ADE-4874D366F23D}"/>
    <dgm:cxn modelId="{50FDC2AF-869B-4044-9577-C624793E9E4B}" type="presOf" srcId="{66ACAED5-4E9E-4BB5-B648-7B536A49DEF0}" destId="{4BC510F9-99F3-4529-9B78-1A4452E6E689}" srcOrd="0" destOrd="0" presId="urn:microsoft.com/office/officeart/2005/8/layout/vList6"/>
    <dgm:cxn modelId="{988FDDC8-3735-4B6F-94EC-86A23EB640EC}" type="presOf" srcId="{847A97FD-A3BD-4BAA-978C-D663C1A3FA1A}" destId="{43278BE1-4238-4DDA-8BAB-D09926A61FDA}" srcOrd="0" destOrd="0" presId="urn:microsoft.com/office/officeart/2005/8/layout/vList6"/>
    <dgm:cxn modelId="{9C0A41CA-1106-42E1-A290-8D69BB0BF9E8}" type="presOf" srcId="{D4A405C5-312D-401D-B79F-3CE890807E75}" destId="{E9E60B7A-43A0-4E4A-B0FC-74DE3AE1FE11}" srcOrd="0" destOrd="0" presId="urn:microsoft.com/office/officeart/2005/8/layout/vList6"/>
    <dgm:cxn modelId="{C35B8AE9-5622-4808-B24B-F835C3335C48}" type="presOf" srcId="{2D33FEEA-2BAC-43E3-ABFE-862366D8CF72}" destId="{0391250C-3A3A-4B7E-9593-4FD941DCB01D}" srcOrd="0" destOrd="0" presId="urn:microsoft.com/office/officeart/2005/8/layout/vList6"/>
    <dgm:cxn modelId="{E59519EF-6808-47E4-B900-91A4158D9175}" srcId="{847A97FD-A3BD-4BAA-978C-D663C1A3FA1A}" destId="{D4A405C5-312D-401D-B79F-3CE890807E75}" srcOrd="0" destOrd="0" parTransId="{65567558-97B0-477F-8076-AA1F33545F58}" sibTransId="{D5C3351F-0E3C-4215-AA31-DA42B243B168}"/>
    <dgm:cxn modelId="{88D5ACF2-DDAF-4A01-983D-211303E6968F}" srcId="{2D33FEEA-2BAC-43E3-ABFE-862366D8CF72}" destId="{7B5AE46D-136F-47EC-A05C-6591B2C9B308}" srcOrd="0" destOrd="0" parTransId="{DE75C692-E1CD-41C6-B668-323B16B98559}" sibTransId="{CDCB4206-3221-45DA-97CC-1518EBFFB230}"/>
    <dgm:cxn modelId="{851BE67D-66E3-4ED5-9908-CA8DA4C435B0}" type="presParOf" srcId="{0391250C-3A3A-4B7E-9593-4FD941DCB01D}" destId="{0F4E0235-A01F-4604-A9BD-467FE4F22653}" srcOrd="0" destOrd="0" presId="urn:microsoft.com/office/officeart/2005/8/layout/vList6"/>
    <dgm:cxn modelId="{D545289C-0D36-490B-9D84-7F1FD82212B6}" type="presParOf" srcId="{0F4E0235-A01F-4604-A9BD-467FE4F22653}" destId="{267AD5BD-16AF-41C1-8C4F-69B39E1F045E}" srcOrd="0" destOrd="0" presId="urn:microsoft.com/office/officeart/2005/8/layout/vList6"/>
    <dgm:cxn modelId="{A9AB1B58-4824-42B3-9ED2-351576E0F204}" type="presParOf" srcId="{0F4E0235-A01F-4604-A9BD-467FE4F22653}" destId="{4BC510F9-99F3-4529-9B78-1A4452E6E689}" srcOrd="1" destOrd="0" presId="urn:microsoft.com/office/officeart/2005/8/layout/vList6"/>
    <dgm:cxn modelId="{25E267CE-034D-44E2-86D4-C5ADA6F68239}" type="presParOf" srcId="{0391250C-3A3A-4B7E-9593-4FD941DCB01D}" destId="{D1587B2F-0E43-41B5-820D-2A3A8AFF4122}" srcOrd="1" destOrd="0" presId="urn:microsoft.com/office/officeart/2005/8/layout/vList6"/>
    <dgm:cxn modelId="{5568E84E-A7F0-46C2-825C-5B6338905718}" type="presParOf" srcId="{0391250C-3A3A-4B7E-9593-4FD941DCB01D}" destId="{912BBAFC-FB7F-4AEF-BDFF-4287DA52B824}" srcOrd="2" destOrd="0" presId="urn:microsoft.com/office/officeart/2005/8/layout/vList6"/>
    <dgm:cxn modelId="{4B42A6A6-8854-4603-BCD2-69DAD8DACE28}" type="presParOf" srcId="{912BBAFC-FB7F-4AEF-BDFF-4287DA52B824}" destId="{43278BE1-4238-4DDA-8BAB-D09926A61FDA}" srcOrd="0" destOrd="0" presId="urn:microsoft.com/office/officeart/2005/8/layout/vList6"/>
    <dgm:cxn modelId="{29C68B6E-5A0E-42D7-8665-B6DA7981A94D}" type="presParOf" srcId="{912BBAFC-FB7F-4AEF-BDFF-4287DA52B824}" destId="{E9E60B7A-43A0-4E4A-B0FC-74DE3AE1FE11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0F030AB-44F9-4327-9F66-9CEE058158D9}" type="doc">
      <dgm:prSet loTypeId="urn:microsoft.com/office/officeart/2005/8/layout/hProcess10" loCatId="picture" qsTypeId="urn:microsoft.com/office/officeart/2005/8/quickstyle/simple1" qsCatId="simple" csTypeId="urn:microsoft.com/office/officeart/2005/8/colors/accent3_5" csCatId="accent3" phldr="1"/>
      <dgm:spPr/>
      <dgm:t>
        <a:bodyPr/>
        <a:lstStyle/>
        <a:p>
          <a:endParaRPr lang="es-EC"/>
        </a:p>
      </dgm:t>
    </dgm:pt>
    <dgm:pt modelId="{383F2E8C-FD7B-422A-A0A7-46CBEDB8F1B0}">
      <dgm:prSet phldrT="[Texto]" custT="1"/>
      <dgm:spPr/>
      <dgm:t>
        <a:bodyPr/>
        <a:lstStyle/>
        <a:p>
          <a:pPr algn="l"/>
          <a:r>
            <a:rPr lang="es-ES" sz="1800" b="1" dirty="0"/>
            <a:t>Sismología</a:t>
          </a:r>
          <a:endParaRPr lang="es-EC" sz="1800" b="1" dirty="0"/>
        </a:p>
      </dgm:t>
    </dgm:pt>
    <dgm:pt modelId="{3375F2E2-4774-4CAA-8152-ED5613CBC2D6}" type="parTrans" cxnId="{F2A7C12C-E34F-4749-9C46-D5D8EE88D4EA}">
      <dgm:prSet/>
      <dgm:spPr/>
      <dgm:t>
        <a:bodyPr/>
        <a:lstStyle/>
        <a:p>
          <a:endParaRPr lang="es-EC"/>
        </a:p>
      </dgm:t>
    </dgm:pt>
    <dgm:pt modelId="{17E9D614-BA53-4B4E-848F-0A3674EE1F40}" type="sibTrans" cxnId="{F2A7C12C-E34F-4749-9C46-D5D8EE88D4EA}">
      <dgm:prSet/>
      <dgm:spPr/>
      <dgm:t>
        <a:bodyPr/>
        <a:lstStyle/>
        <a:p>
          <a:endParaRPr lang="es-EC"/>
        </a:p>
      </dgm:t>
    </dgm:pt>
    <dgm:pt modelId="{43027135-F536-4B04-9D20-FAA392DB6B1C}">
      <dgm:prSet phldrT="[Texto]" custT="1"/>
      <dgm:spPr/>
      <dgm:t>
        <a:bodyPr/>
        <a:lstStyle/>
        <a:p>
          <a:pPr algn="l"/>
          <a:r>
            <a:rPr lang="es-ES" sz="1500" dirty="0"/>
            <a:t>Geofísica (Ciencias de la Tierra).</a:t>
          </a:r>
          <a:endParaRPr lang="es-EC" sz="1500" dirty="0"/>
        </a:p>
      </dgm:t>
    </dgm:pt>
    <dgm:pt modelId="{A8B7EC24-A127-40A1-81E6-69B689C95C61}" type="parTrans" cxnId="{205C770B-7D5C-4824-8704-96ED4389E725}">
      <dgm:prSet/>
      <dgm:spPr/>
      <dgm:t>
        <a:bodyPr/>
        <a:lstStyle/>
        <a:p>
          <a:endParaRPr lang="es-EC"/>
        </a:p>
      </dgm:t>
    </dgm:pt>
    <dgm:pt modelId="{45857144-F434-494C-ADB4-681ACEC52DB5}" type="sibTrans" cxnId="{205C770B-7D5C-4824-8704-96ED4389E725}">
      <dgm:prSet/>
      <dgm:spPr/>
      <dgm:t>
        <a:bodyPr/>
        <a:lstStyle/>
        <a:p>
          <a:endParaRPr lang="es-EC"/>
        </a:p>
      </dgm:t>
    </dgm:pt>
    <dgm:pt modelId="{8BBAFBA5-97B7-4C36-ABC0-D221C5EDC7C7}">
      <dgm:prSet phldrT="[Texto]" custT="1"/>
      <dgm:spPr/>
      <dgm:t>
        <a:bodyPr/>
        <a:lstStyle/>
        <a:p>
          <a:pPr algn="l"/>
          <a:r>
            <a:rPr lang="es-ES" sz="1500" dirty="0"/>
            <a:t>Propagación de ondas.</a:t>
          </a:r>
          <a:endParaRPr lang="es-EC" sz="1500" dirty="0"/>
        </a:p>
      </dgm:t>
    </dgm:pt>
    <dgm:pt modelId="{C096DCF2-9D54-4504-8266-B22EAC4D5B40}" type="parTrans" cxnId="{9C05DF45-1419-456E-9E91-6FF23DF63F81}">
      <dgm:prSet/>
      <dgm:spPr/>
      <dgm:t>
        <a:bodyPr/>
        <a:lstStyle/>
        <a:p>
          <a:endParaRPr lang="es-EC"/>
        </a:p>
      </dgm:t>
    </dgm:pt>
    <dgm:pt modelId="{30BC7FA1-5C0F-4CAA-BA8E-30229FF614D0}" type="sibTrans" cxnId="{9C05DF45-1419-456E-9E91-6FF23DF63F81}">
      <dgm:prSet/>
      <dgm:spPr/>
      <dgm:t>
        <a:bodyPr/>
        <a:lstStyle/>
        <a:p>
          <a:endParaRPr lang="es-EC"/>
        </a:p>
      </dgm:t>
    </dgm:pt>
    <dgm:pt modelId="{85AD909B-39EB-42E0-87B4-40931D73DE72}">
      <dgm:prSet phldrT="[Texto]" custT="1"/>
      <dgm:spPr/>
      <dgm:t>
        <a:bodyPr/>
        <a:lstStyle/>
        <a:p>
          <a:r>
            <a:rPr lang="es-ES" sz="1800" b="1" dirty="0"/>
            <a:t>Origen y ubicación de un sismo</a:t>
          </a:r>
          <a:endParaRPr lang="es-EC" sz="1800" b="1" dirty="0"/>
        </a:p>
      </dgm:t>
    </dgm:pt>
    <dgm:pt modelId="{847F5DED-B77A-48A2-ABA5-9E932C9F75E8}" type="parTrans" cxnId="{8F292A70-7C84-4C60-8024-7462E29B1FFF}">
      <dgm:prSet/>
      <dgm:spPr/>
      <dgm:t>
        <a:bodyPr/>
        <a:lstStyle/>
        <a:p>
          <a:endParaRPr lang="es-EC"/>
        </a:p>
      </dgm:t>
    </dgm:pt>
    <dgm:pt modelId="{CBA2A95F-D828-4539-8EF9-799C262A3C23}" type="sibTrans" cxnId="{8F292A70-7C84-4C60-8024-7462E29B1FFF}">
      <dgm:prSet/>
      <dgm:spPr/>
      <dgm:t>
        <a:bodyPr/>
        <a:lstStyle/>
        <a:p>
          <a:endParaRPr lang="es-EC"/>
        </a:p>
      </dgm:t>
    </dgm:pt>
    <dgm:pt modelId="{ACBDFF11-7F38-44E2-8393-730258CB92F6}">
      <dgm:prSet phldrT="[Texto]" custT="1"/>
      <dgm:spPr/>
      <dgm:t>
        <a:bodyPr/>
        <a:lstStyle/>
        <a:p>
          <a:r>
            <a:rPr lang="es-ES" sz="1500" dirty="0"/>
            <a:t>En un principio, atribuidos a deidades.</a:t>
          </a:r>
          <a:endParaRPr lang="es-EC" sz="1500" dirty="0"/>
        </a:p>
      </dgm:t>
    </dgm:pt>
    <dgm:pt modelId="{56D6F251-5500-4EBA-AA22-0DB11C625030}" type="parTrans" cxnId="{120A4CD1-EFFF-4B4B-BB88-6213FCA4E3A9}">
      <dgm:prSet/>
      <dgm:spPr/>
      <dgm:t>
        <a:bodyPr/>
        <a:lstStyle/>
        <a:p>
          <a:endParaRPr lang="es-EC"/>
        </a:p>
      </dgm:t>
    </dgm:pt>
    <dgm:pt modelId="{BC0877A4-5A50-4976-ACBE-D897642D8D14}" type="sibTrans" cxnId="{120A4CD1-EFFF-4B4B-BB88-6213FCA4E3A9}">
      <dgm:prSet/>
      <dgm:spPr/>
      <dgm:t>
        <a:bodyPr/>
        <a:lstStyle/>
        <a:p>
          <a:endParaRPr lang="es-EC"/>
        </a:p>
      </dgm:t>
    </dgm:pt>
    <dgm:pt modelId="{60551A29-4326-4EAF-AE10-341F704F3E54}">
      <dgm:prSet phldrT="[Texto]" custT="1"/>
      <dgm:spPr/>
      <dgm:t>
        <a:bodyPr/>
        <a:lstStyle/>
        <a:p>
          <a:r>
            <a:rPr lang="es-ES" sz="1500" dirty="0"/>
            <a:t>Filósofos presocráticos y Aristóteles-&gt;Masas de aire caliente en la Tierra.</a:t>
          </a:r>
          <a:endParaRPr lang="es-EC" sz="1500" dirty="0"/>
        </a:p>
      </dgm:t>
    </dgm:pt>
    <dgm:pt modelId="{14033F99-B148-4969-95FA-50D3061F55ED}" type="parTrans" cxnId="{970108FA-3FD7-417D-A3E4-6E78E11A23ED}">
      <dgm:prSet/>
      <dgm:spPr/>
      <dgm:t>
        <a:bodyPr/>
        <a:lstStyle/>
        <a:p>
          <a:endParaRPr lang="es-EC"/>
        </a:p>
      </dgm:t>
    </dgm:pt>
    <dgm:pt modelId="{13A99AF0-3D80-4A30-B9D0-664BE855A8BC}" type="sibTrans" cxnId="{970108FA-3FD7-417D-A3E4-6E78E11A23ED}">
      <dgm:prSet/>
      <dgm:spPr/>
      <dgm:t>
        <a:bodyPr/>
        <a:lstStyle/>
        <a:p>
          <a:endParaRPr lang="es-EC"/>
        </a:p>
      </dgm:t>
    </dgm:pt>
    <dgm:pt modelId="{0D1C056B-05E1-43D2-A2A8-50484D4C454B}">
      <dgm:prSet phldrT="[Texto]" custT="1"/>
      <dgm:spPr/>
      <dgm:t>
        <a:bodyPr/>
        <a:lstStyle/>
        <a:p>
          <a:r>
            <a:rPr lang="es-ES" sz="1800" b="1" dirty="0"/>
            <a:t>Siglo XVII</a:t>
          </a:r>
          <a:endParaRPr lang="es-EC" sz="1800" b="1" dirty="0"/>
        </a:p>
      </dgm:t>
    </dgm:pt>
    <dgm:pt modelId="{D6583693-EE85-4C98-AF91-FF98A2DE1158}" type="parTrans" cxnId="{12F0E354-CB31-4A4F-995E-FB16FDFACA99}">
      <dgm:prSet/>
      <dgm:spPr/>
      <dgm:t>
        <a:bodyPr/>
        <a:lstStyle/>
        <a:p>
          <a:endParaRPr lang="es-EC"/>
        </a:p>
      </dgm:t>
    </dgm:pt>
    <dgm:pt modelId="{4F88EA9B-E728-4D47-A5F7-D764428A4A8C}" type="sibTrans" cxnId="{12F0E354-CB31-4A4F-995E-FB16FDFACA99}">
      <dgm:prSet/>
      <dgm:spPr/>
      <dgm:t>
        <a:bodyPr/>
        <a:lstStyle/>
        <a:p>
          <a:endParaRPr lang="es-EC"/>
        </a:p>
      </dgm:t>
    </dgm:pt>
    <dgm:pt modelId="{AB1B7089-6137-4BA3-96E3-F6D029284FD4}">
      <dgm:prSet phldrT="[Texto]" custT="1"/>
      <dgm:spPr/>
      <dgm:t>
        <a:bodyPr/>
        <a:lstStyle/>
        <a:p>
          <a:r>
            <a:rPr lang="es-ES" sz="1500" dirty="0"/>
            <a:t>Robert Hooke “Discurso sobre Terremotos”-&gt;Respuesta elástica.</a:t>
          </a:r>
          <a:endParaRPr lang="es-EC" sz="1500" dirty="0"/>
        </a:p>
      </dgm:t>
    </dgm:pt>
    <dgm:pt modelId="{286CBEFE-1E83-42CA-AB35-2A358BB101DC}" type="parTrans" cxnId="{2C0651F6-019A-4019-8611-119F359EEC8C}">
      <dgm:prSet/>
      <dgm:spPr/>
      <dgm:t>
        <a:bodyPr/>
        <a:lstStyle/>
        <a:p>
          <a:endParaRPr lang="es-EC"/>
        </a:p>
      </dgm:t>
    </dgm:pt>
    <dgm:pt modelId="{6100BD39-4769-4C42-BCFB-7F9C2CB0B467}" type="sibTrans" cxnId="{2C0651F6-019A-4019-8611-119F359EEC8C}">
      <dgm:prSet/>
      <dgm:spPr/>
      <dgm:t>
        <a:bodyPr/>
        <a:lstStyle/>
        <a:p>
          <a:endParaRPr lang="es-EC"/>
        </a:p>
      </dgm:t>
    </dgm:pt>
    <dgm:pt modelId="{D220102C-F245-4743-B8D9-5DB3124D7D39}">
      <dgm:prSet phldrT="[Texto]" custT="1"/>
      <dgm:spPr/>
      <dgm:t>
        <a:bodyPr/>
        <a:lstStyle/>
        <a:p>
          <a:r>
            <a:rPr lang="es-ES" sz="1500" dirty="0"/>
            <a:t>Se empezaba a relacionar a fallas geológicas</a:t>
          </a:r>
          <a:r>
            <a:rPr lang="es-ES" sz="800" dirty="0"/>
            <a:t>.</a:t>
          </a:r>
          <a:endParaRPr lang="es-EC" sz="800" dirty="0"/>
        </a:p>
      </dgm:t>
    </dgm:pt>
    <dgm:pt modelId="{0FEB84BD-5186-4059-B4C0-D1C9E901D2C0}" type="parTrans" cxnId="{9991D993-FB9A-4F72-B692-47C993E8F93F}">
      <dgm:prSet/>
      <dgm:spPr/>
      <dgm:t>
        <a:bodyPr/>
        <a:lstStyle/>
        <a:p>
          <a:endParaRPr lang="es-EC"/>
        </a:p>
      </dgm:t>
    </dgm:pt>
    <dgm:pt modelId="{ABD29ED7-4412-46E4-82C8-061EC2919B1E}" type="sibTrans" cxnId="{9991D993-FB9A-4F72-B692-47C993E8F93F}">
      <dgm:prSet/>
      <dgm:spPr/>
      <dgm:t>
        <a:bodyPr/>
        <a:lstStyle/>
        <a:p>
          <a:endParaRPr lang="es-EC"/>
        </a:p>
      </dgm:t>
    </dgm:pt>
    <dgm:pt modelId="{FB3EB354-C7B0-459E-BE28-0DB47A50191F}">
      <dgm:prSet phldrT="[Texto]" custT="1"/>
      <dgm:spPr/>
      <dgm:t>
        <a:bodyPr/>
        <a:lstStyle/>
        <a:p>
          <a:pPr algn="l"/>
          <a:r>
            <a:rPr lang="es-ES" sz="1500" dirty="0"/>
            <a:t>Fenómenos asociados.</a:t>
          </a:r>
          <a:endParaRPr lang="es-EC" sz="1500" dirty="0"/>
        </a:p>
      </dgm:t>
    </dgm:pt>
    <dgm:pt modelId="{22635191-2E28-43C7-9C57-3CE4BD051949}" type="parTrans" cxnId="{A70268C2-D5C5-4700-AFE2-34014F14DF14}">
      <dgm:prSet/>
      <dgm:spPr/>
      <dgm:t>
        <a:bodyPr/>
        <a:lstStyle/>
        <a:p>
          <a:endParaRPr lang="es-EC"/>
        </a:p>
      </dgm:t>
    </dgm:pt>
    <dgm:pt modelId="{0074ABEA-C9D7-4050-9AA2-F0B8A051D363}" type="sibTrans" cxnId="{A70268C2-D5C5-4700-AFE2-34014F14DF14}">
      <dgm:prSet/>
      <dgm:spPr/>
      <dgm:t>
        <a:bodyPr/>
        <a:lstStyle/>
        <a:p>
          <a:endParaRPr lang="es-EC"/>
        </a:p>
      </dgm:t>
    </dgm:pt>
    <dgm:pt modelId="{BFF6084C-0AF3-4228-8D2C-735B948D462C}">
      <dgm:prSet custT="1"/>
      <dgm:spPr/>
      <dgm:t>
        <a:bodyPr/>
        <a:lstStyle/>
        <a:p>
          <a:pPr algn="l"/>
          <a:r>
            <a:rPr lang="es-ES" sz="1800" b="1" dirty="0"/>
            <a:t>Siglo XIX</a:t>
          </a:r>
          <a:endParaRPr lang="es-EC" sz="1800" b="1" dirty="0"/>
        </a:p>
      </dgm:t>
    </dgm:pt>
    <dgm:pt modelId="{F760225F-6B4D-4718-A46E-C33BBF1AB742}" type="parTrans" cxnId="{6FD78D7F-500F-4D92-917B-D76465E84CEB}">
      <dgm:prSet/>
      <dgm:spPr/>
      <dgm:t>
        <a:bodyPr/>
        <a:lstStyle/>
        <a:p>
          <a:endParaRPr lang="es-EC"/>
        </a:p>
      </dgm:t>
    </dgm:pt>
    <dgm:pt modelId="{62CF937B-E614-42A2-9A77-155EE2D25B07}" type="sibTrans" cxnId="{6FD78D7F-500F-4D92-917B-D76465E84CEB}">
      <dgm:prSet/>
      <dgm:spPr/>
      <dgm:t>
        <a:bodyPr/>
        <a:lstStyle/>
        <a:p>
          <a:endParaRPr lang="es-EC"/>
        </a:p>
      </dgm:t>
    </dgm:pt>
    <dgm:pt modelId="{C2E6A3FD-C25B-4F03-BA93-544588ADCE69}">
      <dgm:prSet custT="1"/>
      <dgm:spPr/>
      <dgm:t>
        <a:bodyPr/>
        <a:lstStyle/>
        <a:p>
          <a:pPr algn="l"/>
          <a:r>
            <a:rPr lang="es-ES" sz="1500" dirty="0" err="1"/>
            <a:t>Von</a:t>
          </a:r>
          <a:r>
            <a:rPr lang="es-ES" sz="1500" dirty="0"/>
            <a:t> Humboldt, mostró un origen térmico-&gt;volcanes.</a:t>
          </a:r>
          <a:endParaRPr lang="es-EC" sz="1500" dirty="0"/>
        </a:p>
      </dgm:t>
    </dgm:pt>
    <dgm:pt modelId="{ED4F3ACB-817B-47FE-9B93-876FF7A0E2B5}" type="parTrans" cxnId="{644D439B-2E75-4F00-B9DB-5B0B5CE58AE8}">
      <dgm:prSet/>
      <dgm:spPr/>
      <dgm:t>
        <a:bodyPr/>
        <a:lstStyle/>
        <a:p>
          <a:endParaRPr lang="es-EC"/>
        </a:p>
      </dgm:t>
    </dgm:pt>
    <dgm:pt modelId="{6D0A54D3-D81F-4492-9B69-6E2CE9C24156}" type="sibTrans" cxnId="{644D439B-2E75-4F00-B9DB-5B0B5CE58AE8}">
      <dgm:prSet/>
      <dgm:spPr/>
      <dgm:t>
        <a:bodyPr/>
        <a:lstStyle/>
        <a:p>
          <a:endParaRPr lang="es-EC"/>
        </a:p>
      </dgm:t>
    </dgm:pt>
    <dgm:pt modelId="{95E9FD16-B6EF-4E91-B9CD-F01A672E72A1}">
      <dgm:prSet custT="1"/>
      <dgm:spPr/>
      <dgm:t>
        <a:bodyPr/>
        <a:lstStyle/>
        <a:p>
          <a:pPr algn="l"/>
          <a:r>
            <a:rPr lang="es-ES" sz="1500" dirty="0"/>
            <a:t>Mallet y su hijo generan catálogo mundial-&gt;1852-1854 y mapa sísmico para 1857.</a:t>
          </a:r>
          <a:endParaRPr lang="es-EC" sz="1500" dirty="0"/>
        </a:p>
      </dgm:t>
    </dgm:pt>
    <dgm:pt modelId="{4F1AF76D-25CE-4CF7-98AD-E3B4BE3287E8}" type="parTrans" cxnId="{DBAB541A-5697-4F44-A5E2-56CCF6ADD96F}">
      <dgm:prSet/>
      <dgm:spPr/>
      <dgm:t>
        <a:bodyPr/>
        <a:lstStyle/>
        <a:p>
          <a:endParaRPr lang="es-EC"/>
        </a:p>
      </dgm:t>
    </dgm:pt>
    <dgm:pt modelId="{E08D9C96-3A8C-4AA0-AD79-DA047A067ECD}" type="sibTrans" cxnId="{DBAB541A-5697-4F44-A5E2-56CCF6ADD96F}">
      <dgm:prSet/>
      <dgm:spPr/>
      <dgm:t>
        <a:bodyPr/>
        <a:lstStyle/>
        <a:p>
          <a:endParaRPr lang="es-EC"/>
        </a:p>
      </dgm:t>
    </dgm:pt>
    <dgm:pt modelId="{A7C34D95-356E-4D80-B912-34D8D963D417}">
      <dgm:prSet custT="1"/>
      <dgm:spPr/>
      <dgm:t>
        <a:bodyPr/>
        <a:lstStyle/>
        <a:p>
          <a:pPr algn="l"/>
          <a:r>
            <a:rPr lang="es-ES" sz="1500" dirty="0"/>
            <a:t>Aparece el “Modelo de Rebote Elástico”-&gt;deformación y acumulación de esfuerzos.</a:t>
          </a:r>
          <a:endParaRPr lang="es-EC" sz="1500" dirty="0"/>
        </a:p>
      </dgm:t>
    </dgm:pt>
    <dgm:pt modelId="{18DF40F9-4761-47E7-8567-7D1D4587C9B0}" type="parTrans" cxnId="{850D0A29-13E8-4B3B-818F-D9D3D15FACF5}">
      <dgm:prSet/>
      <dgm:spPr/>
      <dgm:t>
        <a:bodyPr/>
        <a:lstStyle/>
        <a:p>
          <a:endParaRPr lang="es-EC"/>
        </a:p>
      </dgm:t>
    </dgm:pt>
    <dgm:pt modelId="{B9C57317-5080-42C2-98C8-EA116E25AF87}" type="sibTrans" cxnId="{850D0A29-13E8-4B3B-818F-D9D3D15FACF5}">
      <dgm:prSet/>
      <dgm:spPr/>
      <dgm:t>
        <a:bodyPr/>
        <a:lstStyle/>
        <a:p>
          <a:endParaRPr lang="es-EC"/>
        </a:p>
      </dgm:t>
    </dgm:pt>
    <dgm:pt modelId="{3B9879A2-ADE8-48F9-A56D-E9B5B466A0D1}">
      <dgm:prSet custT="1"/>
      <dgm:spPr/>
      <dgm:t>
        <a:bodyPr/>
        <a:lstStyle/>
        <a:p>
          <a:pPr algn="l"/>
          <a:r>
            <a:rPr lang="es-ES" sz="1500" dirty="0"/>
            <a:t>Empiezan los procesos de predicción de sismos.</a:t>
          </a:r>
          <a:endParaRPr lang="es-EC" sz="1500" dirty="0"/>
        </a:p>
      </dgm:t>
    </dgm:pt>
    <dgm:pt modelId="{8B3DE7A7-3BC3-4B86-A12E-B16FA1C7C188}" type="parTrans" cxnId="{7851E92E-9EDA-441B-9E36-B13E600822F7}">
      <dgm:prSet/>
      <dgm:spPr/>
      <dgm:t>
        <a:bodyPr/>
        <a:lstStyle/>
        <a:p>
          <a:endParaRPr lang="es-EC"/>
        </a:p>
      </dgm:t>
    </dgm:pt>
    <dgm:pt modelId="{34E10B8B-2E1C-4D4D-B4C1-4C349616F550}" type="sibTrans" cxnId="{7851E92E-9EDA-441B-9E36-B13E600822F7}">
      <dgm:prSet/>
      <dgm:spPr/>
      <dgm:t>
        <a:bodyPr/>
        <a:lstStyle/>
        <a:p>
          <a:endParaRPr lang="es-EC"/>
        </a:p>
      </dgm:t>
    </dgm:pt>
    <dgm:pt modelId="{20E6FB24-CC0E-4753-AE1C-9AA41076E745}">
      <dgm:prSet custT="1"/>
      <dgm:spPr/>
      <dgm:t>
        <a:bodyPr/>
        <a:lstStyle/>
        <a:p>
          <a:r>
            <a:rPr lang="es-ES" sz="1800" b="1" dirty="0"/>
            <a:t>Siglo XX-Actualidad</a:t>
          </a:r>
          <a:endParaRPr lang="es-EC" sz="1800" b="1" dirty="0"/>
        </a:p>
      </dgm:t>
    </dgm:pt>
    <dgm:pt modelId="{8FB20BAE-9BDC-4521-AE6F-FED99E5247E3}" type="parTrans" cxnId="{7B405AB9-2F82-4EF9-9CB5-48C86E456D19}">
      <dgm:prSet/>
      <dgm:spPr/>
      <dgm:t>
        <a:bodyPr/>
        <a:lstStyle/>
        <a:p>
          <a:endParaRPr lang="es-EC"/>
        </a:p>
      </dgm:t>
    </dgm:pt>
    <dgm:pt modelId="{AE1C31D6-348C-47CB-8DB1-B9C24A6E6048}" type="sibTrans" cxnId="{7B405AB9-2F82-4EF9-9CB5-48C86E456D19}">
      <dgm:prSet/>
      <dgm:spPr/>
      <dgm:t>
        <a:bodyPr/>
        <a:lstStyle/>
        <a:p>
          <a:endParaRPr lang="es-EC"/>
        </a:p>
      </dgm:t>
    </dgm:pt>
    <dgm:pt modelId="{8DE8CDBC-9973-42CF-9785-0E290BA9A655}">
      <dgm:prSet custT="1"/>
      <dgm:spPr/>
      <dgm:t>
        <a:bodyPr/>
        <a:lstStyle/>
        <a:p>
          <a:r>
            <a:rPr lang="es-ES" sz="1500" dirty="0"/>
            <a:t>Mayores investigaciones sobre precursores sísmicos</a:t>
          </a:r>
          <a:endParaRPr lang="es-EC" sz="1500" dirty="0"/>
        </a:p>
      </dgm:t>
    </dgm:pt>
    <dgm:pt modelId="{CD5F7CD7-033C-4203-A794-F01F5B258336}" type="parTrans" cxnId="{1B7A6966-D2FC-4D89-A61D-E4FB5073E136}">
      <dgm:prSet/>
      <dgm:spPr/>
      <dgm:t>
        <a:bodyPr/>
        <a:lstStyle/>
        <a:p>
          <a:endParaRPr lang="es-EC"/>
        </a:p>
      </dgm:t>
    </dgm:pt>
    <dgm:pt modelId="{300F4CC1-83F7-44FE-B956-04F21779FF71}" type="sibTrans" cxnId="{1B7A6966-D2FC-4D89-A61D-E4FB5073E136}">
      <dgm:prSet/>
      <dgm:spPr/>
      <dgm:t>
        <a:bodyPr/>
        <a:lstStyle/>
        <a:p>
          <a:endParaRPr lang="es-EC"/>
        </a:p>
      </dgm:t>
    </dgm:pt>
    <dgm:pt modelId="{BE4760E6-1CDE-4ECC-A345-01949D5D9AF2}">
      <dgm:prSet custT="1"/>
      <dgm:spPr/>
      <dgm:t>
        <a:bodyPr/>
        <a:lstStyle/>
        <a:p>
          <a:r>
            <a:rPr lang="es-ES" sz="1500" dirty="0"/>
            <a:t>Enfoque de investigación hacia predicción u estimación sísmica</a:t>
          </a:r>
          <a:endParaRPr lang="es-EC" sz="1500" dirty="0"/>
        </a:p>
      </dgm:t>
    </dgm:pt>
    <dgm:pt modelId="{192831CC-3C07-4617-864D-F58A0C4DCF3A}" type="parTrans" cxnId="{E9A020B6-F6A0-44A5-B564-D7454BA852D4}">
      <dgm:prSet/>
      <dgm:spPr/>
      <dgm:t>
        <a:bodyPr/>
        <a:lstStyle/>
        <a:p>
          <a:endParaRPr lang="es-EC"/>
        </a:p>
      </dgm:t>
    </dgm:pt>
    <dgm:pt modelId="{55444C80-E508-42E0-96CA-487401CF71BB}" type="sibTrans" cxnId="{E9A020B6-F6A0-44A5-B564-D7454BA852D4}">
      <dgm:prSet/>
      <dgm:spPr/>
      <dgm:t>
        <a:bodyPr/>
        <a:lstStyle/>
        <a:p>
          <a:endParaRPr lang="es-EC"/>
        </a:p>
      </dgm:t>
    </dgm:pt>
    <dgm:pt modelId="{1CE58AC4-10D4-47DC-8BD6-80D4DF46A939}">
      <dgm:prSet custT="1"/>
      <dgm:spPr/>
      <dgm:t>
        <a:bodyPr/>
        <a:lstStyle/>
        <a:p>
          <a:r>
            <a:rPr lang="es-ES" sz="1500" dirty="0"/>
            <a:t>Variables geoespaciales aportan a mejores resultados</a:t>
          </a:r>
          <a:endParaRPr lang="es-EC" sz="1500" dirty="0"/>
        </a:p>
      </dgm:t>
    </dgm:pt>
    <dgm:pt modelId="{2CD2CB3D-C2EC-46D8-8FD1-ECE46B2C4A4A}" type="parTrans" cxnId="{67DC2004-B2A4-42AF-8FCE-BA1575A908C5}">
      <dgm:prSet/>
      <dgm:spPr/>
      <dgm:t>
        <a:bodyPr/>
        <a:lstStyle/>
        <a:p>
          <a:endParaRPr lang="es-EC"/>
        </a:p>
      </dgm:t>
    </dgm:pt>
    <dgm:pt modelId="{98B498A9-C19D-4120-848A-B325B90C6FE3}" type="sibTrans" cxnId="{67DC2004-B2A4-42AF-8FCE-BA1575A908C5}">
      <dgm:prSet/>
      <dgm:spPr/>
      <dgm:t>
        <a:bodyPr/>
        <a:lstStyle/>
        <a:p>
          <a:endParaRPr lang="es-EC"/>
        </a:p>
      </dgm:t>
    </dgm:pt>
    <dgm:pt modelId="{A940B45C-EB0F-449E-B2A2-5AB1DD7B3548}" type="pres">
      <dgm:prSet presAssocID="{F0F030AB-44F9-4327-9F66-9CEE058158D9}" presName="Name0" presStyleCnt="0">
        <dgm:presLayoutVars>
          <dgm:dir/>
          <dgm:resizeHandles val="exact"/>
        </dgm:presLayoutVars>
      </dgm:prSet>
      <dgm:spPr/>
    </dgm:pt>
    <dgm:pt modelId="{C8053FA4-535D-4E00-A95D-A2EF510D05D0}" type="pres">
      <dgm:prSet presAssocID="{383F2E8C-FD7B-422A-A0A7-46CBEDB8F1B0}" presName="composite" presStyleCnt="0"/>
      <dgm:spPr/>
    </dgm:pt>
    <dgm:pt modelId="{6FA4F95C-740A-46F9-9D98-9A54201863F3}" type="pres">
      <dgm:prSet presAssocID="{383F2E8C-FD7B-422A-A0A7-46CBEDB8F1B0}" presName="imagSh" presStyleLbl="bgImgPlace1" presStyleIdx="0" presStyleCnt="5" custScaleX="118638" custScaleY="138757" custLinFactNeighborX="5978" custLinFactNeighborY="-23956"/>
      <dgm:spPr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</dgm:spPr>
    </dgm:pt>
    <dgm:pt modelId="{94AAA50C-5334-48D5-AFE2-33E9F9A2E8BC}" type="pres">
      <dgm:prSet presAssocID="{383F2E8C-FD7B-422A-A0A7-46CBEDB8F1B0}" presName="txNode" presStyleLbl="node1" presStyleIdx="0" presStyleCnt="5" custScaleX="127265" custScaleY="156156" custLinFactNeighborX="-7288" custLinFactNeighborY="61632">
        <dgm:presLayoutVars>
          <dgm:bulletEnabled val="1"/>
        </dgm:presLayoutVars>
      </dgm:prSet>
      <dgm:spPr/>
    </dgm:pt>
    <dgm:pt modelId="{F4E12210-5F44-42E9-9E59-9045CE8AFA72}" type="pres">
      <dgm:prSet presAssocID="{17E9D614-BA53-4B4E-848F-0A3674EE1F40}" presName="sibTrans" presStyleLbl="sibTrans2D1" presStyleIdx="0" presStyleCnt="4"/>
      <dgm:spPr/>
    </dgm:pt>
    <dgm:pt modelId="{ACC70990-5AE4-4E2C-96F3-CD488C2E0B8B}" type="pres">
      <dgm:prSet presAssocID="{17E9D614-BA53-4B4E-848F-0A3674EE1F40}" presName="connTx" presStyleLbl="sibTrans2D1" presStyleIdx="0" presStyleCnt="4"/>
      <dgm:spPr/>
    </dgm:pt>
    <dgm:pt modelId="{FAF2EC1F-205C-4674-A3FE-3E451327961B}" type="pres">
      <dgm:prSet presAssocID="{85AD909B-39EB-42E0-87B4-40931D73DE72}" presName="composite" presStyleCnt="0"/>
      <dgm:spPr/>
    </dgm:pt>
    <dgm:pt modelId="{FFDD0C8E-9AE8-4483-B640-8B2B07F1FF34}" type="pres">
      <dgm:prSet presAssocID="{85AD909B-39EB-42E0-87B4-40931D73DE72}" presName="imagSh" presStyleLbl="bgImgPlace1" presStyleIdx="1" presStyleCnt="5" custScaleX="148862" custScaleY="142677" custLinFactNeighborX="-3467" custLinFactNeighborY="-9400"/>
      <dgm:spPr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</dgm:pt>
    <dgm:pt modelId="{9481A35F-E7FE-4DDF-8090-01C64372709D}" type="pres">
      <dgm:prSet presAssocID="{85AD909B-39EB-42E0-87B4-40931D73DE72}" presName="txNode" presStyleLbl="node1" presStyleIdx="1" presStyleCnt="5" custScaleX="138479" custScaleY="226065" custLinFactY="16053" custLinFactNeighborX="-17054" custLinFactNeighborY="100000">
        <dgm:presLayoutVars>
          <dgm:bulletEnabled val="1"/>
        </dgm:presLayoutVars>
      </dgm:prSet>
      <dgm:spPr/>
    </dgm:pt>
    <dgm:pt modelId="{1BF4A112-AA4E-4D6B-AA02-CC4FD1BCC105}" type="pres">
      <dgm:prSet presAssocID="{CBA2A95F-D828-4539-8EF9-799C262A3C23}" presName="sibTrans" presStyleLbl="sibTrans2D1" presStyleIdx="1" presStyleCnt="4"/>
      <dgm:spPr/>
    </dgm:pt>
    <dgm:pt modelId="{A7BF1043-454B-4B52-8678-8626D4FF0EEE}" type="pres">
      <dgm:prSet presAssocID="{CBA2A95F-D828-4539-8EF9-799C262A3C23}" presName="connTx" presStyleLbl="sibTrans2D1" presStyleIdx="1" presStyleCnt="4"/>
      <dgm:spPr/>
    </dgm:pt>
    <dgm:pt modelId="{49A9BC2B-2CA5-4FD8-9147-E5596716265F}" type="pres">
      <dgm:prSet presAssocID="{0D1C056B-05E1-43D2-A2A8-50484D4C454B}" presName="composite" presStyleCnt="0"/>
      <dgm:spPr/>
    </dgm:pt>
    <dgm:pt modelId="{C0CC710B-4B01-449A-9E42-1EBED9EC29D9}" type="pres">
      <dgm:prSet presAssocID="{0D1C056B-05E1-43D2-A2A8-50484D4C454B}" presName="imagSh" presStyleLbl="bgImgPlace1" presStyleIdx="2" presStyleCnt="5" custScaleX="146844" custScaleY="153791" custLinFactNeighborX="-1916" custLinFactNeighborY="-26851"/>
      <dgm:spPr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</dgm:spPr>
    </dgm:pt>
    <dgm:pt modelId="{C8FC6B94-1D15-47EC-B8B9-54B24B0E8746}" type="pres">
      <dgm:prSet presAssocID="{0D1C056B-05E1-43D2-A2A8-50484D4C454B}" presName="txNode" presStyleLbl="node1" presStyleIdx="2" presStyleCnt="5" custScaleX="135096" custScaleY="167609" custLinFactNeighborX="-14208" custLinFactNeighborY="65800">
        <dgm:presLayoutVars>
          <dgm:bulletEnabled val="1"/>
        </dgm:presLayoutVars>
      </dgm:prSet>
      <dgm:spPr/>
    </dgm:pt>
    <dgm:pt modelId="{12DDA117-E356-48DC-9857-C6D32C52CB28}" type="pres">
      <dgm:prSet presAssocID="{4F88EA9B-E728-4D47-A5F7-D764428A4A8C}" presName="sibTrans" presStyleLbl="sibTrans2D1" presStyleIdx="2" presStyleCnt="4"/>
      <dgm:spPr/>
    </dgm:pt>
    <dgm:pt modelId="{65484C0C-12CD-4F02-9927-33769B1F0C47}" type="pres">
      <dgm:prSet presAssocID="{4F88EA9B-E728-4D47-A5F7-D764428A4A8C}" presName="connTx" presStyleLbl="sibTrans2D1" presStyleIdx="2" presStyleCnt="4"/>
      <dgm:spPr/>
    </dgm:pt>
    <dgm:pt modelId="{8F98C8C3-0DB7-4B49-874F-FBDA7BEE8462}" type="pres">
      <dgm:prSet presAssocID="{BFF6084C-0AF3-4228-8D2C-735B948D462C}" presName="composite" presStyleCnt="0"/>
      <dgm:spPr/>
    </dgm:pt>
    <dgm:pt modelId="{DFEEBBC0-9BC9-4F4A-A247-0B0B5FC826D2}" type="pres">
      <dgm:prSet presAssocID="{BFF6084C-0AF3-4228-8D2C-735B948D462C}" presName="imagSh" presStyleLbl="bgImgPlace1" presStyleIdx="3" presStyleCnt="5" custScaleX="145163" custScaleY="159726" custLinFactNeighborY="-741"/>
      <dgm:spPr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</dgm:pt>
    <dgm:pt modelId="{E4CB7784-429C-4661-A364-5E19F2F3B91E}" type="pres">
      <dgm:prSet presAssocID="{BFF6084C-0AF3-4228-8D2C-735B948D462C}" presName="txNode" presStyleLbl="node1" presStyleIdx="3" presStyleCnt="5" custScaleX="173404" custScaleY="309958" custLinFactY="54415" custLinFactNeighborX="-17459" custLinFactNeighborY="100000">
        <dgm:presLayoutVars>
          <dgm:bulletEnabled val="1"/>
        </dgm:presLayoutVars>
      </dgm:prSet>
      <dgm:spPr/>
    </dgm:pt>
    <dgm:pt modelId="{13A74679-45DE-4ABA-B2F0-82D87D45B865}" type="pres">
      <dgm:prSet presAssocID="{62CF937B-E614-42A2-9A77-155EE2D25B07}" presName="sibTrans" presStyleLbl="sibTrans2D1" presStyleIdx="3" presStyleCnt="4"/>
      <dgm:spPr/>
    </dgm:pt>
    <dgm:pt modelId="{4450DC02-048E-4389-BE3C-FD7FAB38207E}" type="pres">
      <dgm:prSet presAssocID="{62CF937B-E614-42A2-9A77-155EE2D25B07}" presName="connTx" presStyleLbl="sibTrans2D1" presStyleIdx="3" presStyleCnt="4"/>
      <dgm:spPr/>
    </dgm:pt>
    <dgm:pt modelId="{C47603E1-1670-483E-9E98-AB6B149CDA55}" type="pres">
      <dgm:prSet presAssocID="{20E6FB24-CC0E-4753-AE1C-9AA41076E745}" presName="composite" presStyleCnt="0"/>
      <dgm:spPr/>
    </dgm:pt>
    <dgm:pt modelId="{EC7B9974-EC99-4D35-B069-58E584297969}" type="pres">
      <dgm:prSet presAssocID="{20E6FB24-CC0E-4753-AE1C-9AA41076E745}" presName="imagSh" presStyleLbl="bgImgPlace1" presStyleIdx="4" presStyleCnt="5" custScaleX="151317" custScaleY="136365"/>
      <dgm:spPr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</dgm:spPr>
    </dgm:pt>
    <dgm:pt modelId="{55E75F68-0CDA-4112-B25A-F12A907C11FC}" type="pres">
      <dgm:prSet presAssocID="{20E6FB24-CC0E-4753-AE1C-9AA41076E745}" presName="txNode" presStyleLbl="node1" presStyleIdx="4" presStyleCnt="5" custScaleX="151225" custScaleY="254971" custLinFactY="36400" custLinFactNeighborX="-12274" custLinFactNeighborY="100000">
        <dgm:presLayoutVars>
          <dgm:bulletEnabled val="1"/>
        </dgm:presLayoutVars>
      </dgm:prSet>
      <dgm:spPr/>
    </dgm:pt>
  </dgm:ptLst>
  <dgm:cxnLst>
    <dgm:cxn modelId="{D1634302-AAD6-4A78-8451-EB3489E946FF}" type="presOf" srcId="{20E6FB24-CC0E-4753-AE1C-9AA41076E745}" destId="{55E75F68-0CDA-4112-B25A-F12A907C11FC}" srcOrd="0" destOrd="0" presId="urn:microsoft.com/office/officeart/2005/8/layout/hProcess10"/>
    <dgm:cxn modelId="{67DC2004-B2A4-42AF-8FCE-BA1575A908C5}" srcId="{20E6FB24-CC0E-4753-AE1C-9AA41076E745}" destId="{1CE58AC4-10D4-47DC-8BD6-80D4DF46A939}" srcOrd="2" destOrd="0" parTransId="{2CD2CB3D-C2EC-46D8-8FD1-ECE46B2C4A4A}" sibTransId="{98B498A9-C19D-4120-848A-B325B90C6FE3}"/>
    <dgm:cxn modelId="{3F5D2D05-438B-43A8-8970-E43B458B05D3}" type="presOf" srcId="{D220102C-F245-4743-B8D9-5DB3124D7D39}" destId="{C8FC6B94-1D15-47EC-B8B9-54B24B0E8746}" srcOrd="0" destOrd="2" presId="urn:microsoft.com/office/officeart/2005/8/layout/hProcess10"/>
    <dgm:cxn modelId="{205C770B-7D5C-4824-8704-96ED4389E725}" srcId="{383F2E8C-FD7B-422A-A0A7-46CBEDB8F1B0}" destId="{43027135-F536-4B04-9D20-FAA392DB6B1C}" srcOrd="0" destOrd="0" parTransId="{A8B7EC24-A127-40A1-81E6-69B689C95C61}" sibTransId="{45857144-F434-494C-ADB4-681ACEC52DB5}"/>
    <dgm:cxn modelId="{C7560011-30EF-42AF-BA8B-B5F530C9AFC4}" type="presOf" srcId="{95E9FD16-B6EF-4E91-B9CD-F01A672E72A1}" destId="{E4CB7784-429C-4661-A364-5E19F2F3B91E}" srcOrd="0" destOrd="2" presId="urn:microsoft.com/office/officeart/2005/8/layout/hProcess10"/>
    <dgm:cxn modelId="{DBAB541A-5697-4F44-A5E2-56CCF6ADD96F}" srcId="{BFF6084C-0AF3-4228-8D2C-735B948D462C}" destId="{95E9FD16-B6EF-4E91-B9CD-F01A672E72A1}" srcOrd="1" destOrd="0" parTransId="{4F1AF76D-25CE-4CF7-98AD-E3B4BE3287E8}" sibTransId="{E08D9C96-3A8C-4AA0-AD79-DA047A067ECD}"/>
    <dgm:cxn modelId="{369F1C22-88E6-4824-9F7D-63117D7F9D6F}" type="presOf" srcId="{17E9D614-BA53-4B4E-848F-0A3674EE1F40}" destId="{F4E12210-5F44-42E9-9E59-9045CE8AFA72}" srcOrd="0" destOrd="0" presId="urn:microsoft.com/office/officeart/2005/8/layout/hProcess10"/>
    <dgm:cxn modelId="{850D0A29-13E8-4B3B-818F-D9D3D15FACF5}" srcId="{BFF6084C-0AF3-4228-8D2C-735B948D462C}" destId="{A7C34D95-356E-4D80-B912-34D8D963D417}" srcOrd="2" destOrd="0" parTransId="{18DF40F9-4761-47E7-8567-7D1D4587C9B0}" sibTransId="{B9C57317-5080-42C2-98C8-EA116E25AF87}"/>
    <dgm:cxn modelId="{5ED9832A-1AB2-4784-87A8-AA992EECF761}" type="presOf" srcId="{3B9879A2-ADE8-48F9-A56D-E9B5B466A0D1}" destId="{E4CB7784-429C-4661-A364-5E19F2F3B91E}" srcOrd="0" destOrd="4" presId="urn:microsoft.com/office/officeart/2005/8/layout/hProcess10"/>
    <dgm:cxn modelId="{F2A7C12C-E34F-4749-9C46-D5D8EE88D4EA}" srcId="{F0F030AB-44F9-4327-9F66-9CEE058158D9}" destId="{383F2E8C-FD7B-422A-A0A7-46CBEDB8F1B0}" srcOrd="0" destOrd="0" parTransId="{3375F2E2-4774-4CAA-8152-ED5613CBC2D6}" sibTransId="{17E9D614-BA53-4B4E-848F-0A3674EE1F40}"/>
    <dgm:cxn modelId="{7851E92E-9EDA-441B-9E36-B13E600822F7}" srcId="{BFF6084C-0AF3-4228-8D2C-735B948D462C}" destId="{3B9879A2-ADE8-48F9-A56D-E9B5B466A0D1}" srcOrd="3" destOrd="0" parTransId="{8B3DE7A7-3BC3-4B86-A12E-B16FA1C7C188}" sibTransId="{34E10B8B-2E1C-4D4D-B4C1-4C349616F550}"/>
    <dgm:cxn modelId="{2DFEA13A-2239-42D2-A441-4506638688C7}" type="presOf" srcId="{17E9D614-BA53-4B4E-848F-0A3674EE1F40}" destId="{ACC70990-5AE4-4E2C-96F3-CD488C2E0B8B}" srcOrd="1" destOrd="0" presId="urn:microsoft.com/office/officeart/2005/8/layout/hProcess10"/>
    <dgm:cxn modelId="{D533923D-1272-45B0-9928-A4DCD1BEE7F5}" type="presOf" srcId="{4F88EA9B-E728-4D47-A5F7-D764428A4A8C}" destId="{12DDA117-E356-48DC-9857-C6D32C52CB28}" srcOrd="0" destOrd="0" presId="urn:microsoft.com/office/officeart/2005/8/layout/hProcess10"/>
    <dgm:cxn modelId="{6642B363-8B8F-4278-9698-0BCAEE492EF0}" type="presOf" srcId="{0D1C056B-05E1-43D2-A2A8-50484D4C454B}" destId="{C8FC6B94-1D15-47EC-B8B9-54B24B0E8746}" srcOrd="0" destOrd="0" presId="urn:microsoft.com/office/officeart/2005/8/layout/hProcess10"/>
    <dgm:cxn modelId="{21B6A465-E74A-427B-8C0D-2C3ED38BCDE2}" type="presOf" srcId="{A7C34D95-356E-4D80-B912-34D8D963D417}" destId="{E4CB7784-429C-4661-A364-5E19F2F3B91E}" srcOrd="0" destOrd="3" presId="urn:microsoft.com/office/officeart/2005/8/layout/hProcess10"/>
    <dgm:cxn modelId="{9C05DF45-1419-456E-9E91-6FF23DF63F81}" srcId="{383F2E8C-FD7B-422A-A0A7-46CBEDB8F1B0}" destId="{8BBAFBA5-97B7-4C36-ABC0-D221C5EDC7C7}" srcOrd="1" destOrd="0" parTransId="{C096DCF2-9D54-4504-8266-B22EAC4D5B40}" sibTransId="{30BC7FA1-5C0F-4CAA-BA8E-30229FF614D0}"/>
    <dgm:cxn modelId="{1B7A6966-D2FC-4D89-A61D-E4FB5073E136}" srcId="{20E6FB24-CC0E-4753-AE1C-9AA41076E745}" destId="{8DE8CDBC-9973-42CF-9785-0E290BA9A655}" srcOrd="0" destOrd="0" parTransId="{CD5F7CD7-033C-4203-A794-F01F5B258336}" sibTransId="{300F4CC1-83F7-44FE-B956-04F21779FF71}"/>
    <dgm:cxn modelId="{C5019D47-533A-4A02-975B-E18C4876FE82}" type="presOf" srcId="{C2E6A3FD-C25B-4F03-BA93-544588ADCE69}" destId="{E4CB7784-429C-4661-A364-5E19F2F3B91E}" srcOrd="0" destOrd="1" presId="urn:microsoft.com/office/officeart/2005/8/layout/hProcess10"/>
    <dgm:cxn modelId="{7224BA4F-B32A-4E36-908A-8BD9542E808E}" type="presOf" srcId="{85AD909B-39EB-42E0-87B4-40931D73DE72}" destId="{9481A35F-E7FE-4DDF-8090-01C64372709D}" srcOrd="0" destOrd="0" presId="urn:microsoft.com/office/officeart/2005/8/layout/hProcess10"/>
    <dgm:cxn modelId="{8F292A70-7C84-4C60-8024-7462E29B1FFF}" srcId="{F0F030AB-44F9-4327-9F66-9CEE058158D9}" destId="{85AD909B-39EB-42E0-87B4-40931D73DE72}" srcOrd="1" destOrd="0" parTransId="{847F5DED-B77A-48A2-ABA5-9E932C9F75E8}" sibTransId="{CBA2A95F-D828-4539-8EF9-799C262A3C23}"/>
    <dgm:cxn modelId="{F200BB70-2639-4EFA-B5F9-E55AF3E1CAFB}" type="presOf" srcId="{8BBAFBA5-97B7-4C36-ABC0-D221C5EDC7C7}" destId="{94AAA50C-5334-48D5-AFE2-33E9F9A2E8BC}" srcOrd="0" destOrd="2" presId="urn:microsoft.com/office/officeart/2005/8/layout/hProcess10"/>
    <dgm:cxn modelId="{5010D373-FD5F-45D6-B3B8-F5AFC37B82E6}" type="presOf" srcId="{CBA2A95F-D828-4539-8EF9-799C262A3C23}" destId="{1BF4A112-AA4E-4D6B-AA02-CC4FD1BCC105}" srcOrd="0" destOrd="0" presId="urn:microsoft.com/office/officeart/2005/8/layout/hProcess10"/>
    <dgm:cxn modelId="{12F0E354-CB31-4A4F-995E-FB16FDFACA99}" srcId="{F0F030AB-44F9-4327-9F66-9CEE058158D9}" destId="{0D1C056B-05E1-43D2-A2A8-50484D4C454B}" srcOrd="2" destOrd="0" parTransId="{D6583693-EE85-4C98-AF91-FF98A2DE1158}" sibTransId="{4F88EA9B-E728-4D47-A5F7-D764428A4A8C}"/>
    <dgm:cxn modelId="{9FDB207A-869A-4A38-8814-E0F307DE0659}" type="presOf" srcId="{62CF937B-E614-42A2-9A77-155EE2D25B07}" destId="{4450DC02-048E-4389-BE3C-FD7FAB38207E}" srcOrd="1" destOrd="0" presId="urn:microsoft.com/office/officeart/2005/8/layout/hProcess10"/>
    <dgm:cxn modelId="{6FD78D7F-500F-4D92-917B-D76465E84CEB}" srcId="{F0F030AB-44F9-4327-9F66-9CEE058158D9}" destId="{BFF6084C-0AF3-4228-8D2C-735B948D462C}" srcOrd="3" destOrd="0" parTransId="{F760225F-6B4D-4718-A46E-C33BBF1AB742}" sibTransId="{62CF937B-E614-42A2-9A77-155EE2D25B07}"/>
    <dgm:cxn modelId="{0DFCFC80-F6E8-4D7E-83A9-B93E351492D5}" type="presOf" srcId="{1CE58AC4-10D4-47DC-8BD6-80D4DF46A939}" destId="{55E75F68-0CDA-4112-B25A-F12A907C11FC}" srcOrd="0" destOrd="3" presId="urn:microsoft.com/office/officeart/2005/8/layout/hProcess10"/>
    <dgm:cxn modelId="{8F4A7F84-FD9F-4A4E-A475-41BF457FE430}" type="presOf" srcId="{60551A29-4326-4EAF-AE10-341F704F3E54}" destId="{9481A35F-E7FE-4DDF-8090-01C64372709D}" srcOrd="0" destOrd="2" presId="urn:microsoft.com/office/officeart/2005/8/layout/hProcess10"/>
    <dgm:cxn modelId="{571A6688-0C13-4A3F-8EA4-72B778A6ED2C}" type="presOf" srcId="{CBA2A95F-D828-4539-8EF9-799C262A3C23}" destId="{A7BF1043-454B-4B52-8678-8626D4FF0EEE}" srcOrd="1" destOrd="0" presId="urn:microsoft.com/office/officeart/2005/8/layout/hProcess10"/>
    <dgm:cxn modelId="{1EB5958C-DA7F-4476-AD81-22793CE3A9FD}" type="presOf" srcId="{BFF6084C-0AF3-4228-8D2C-735B948D462C}" destId="{E4CB7784-429C-4661-A364-5E19F2F3B91E}" srcOrd="0" destOrd="0" presId="urn:microsoft.com/office/officeart/2005/8/layout/hProcess10"/>
    <dgm:cxn modelId="{993C6F93-45E1-4465-A0CB-115577D2D19D}" type="presOf" srcId="{8DE8CDBC-9973-42CF-9785-0E290BA9A655}" destId="{55E75F68-0CDA-4112-B25A-F12A907C11FC}" srcOrd="0" destOrd="1" presId="urn:microsoft.com/office/officeart/2005/8/layout/hProcess10"/>
    <dgm:cxn modelId="{9991D993-FB9A-4F72-B692-47C993E8F93F}" srcId="{0D1C056B-05E1-43D2-A2A8-50484D4C454B}" destId="{D220102C-F245-4743-B8D9-5DB3124D7D39}" srcOrd="1" destOrd="0" parTransId="{0FEB84BD-5186-4059-B4C0-D1C9E901D2C0}" sibTransId="{ABD29ED7-4412-46E4-82C8-061EC2919B1E}"/>
    <dgm:cxn modelId="{25258D97-8844-4BE9-929C-B7E5A01DF94D}" type="presOf" srcId="{F0F030AB-44F9-4327-9F66-9CEE058158D9}" destId="{A940B45C-EB0F-449E-B2A2-5AB1DD7B3548}" srcOrd="0" destOrd="0" presId="urn:microsoft.com/office/officeart/2005/8/layout/hProcess10"/>
    <dgm:cxn modelId="{5735C29A-FAB8-4145-A4AC-BD49AC5E6C1F}" type="presOf" srcId="{383F2E8C-FD7B-422A-A0A7-46CBEDB8F1B0}" destId="{94AAA50C-5334-48D5-AFE2-33E9F9A2E8BC}" srcOrd="0" destOrd="0" presId="urn:microsoft.com/office/officeart/2005/8/layout/hProcess10"/>
    <dgm:cxn modelId="{644D439B-2E75-4F00-B9DB-5B0B5CE58AE8}" srcId="{BFF6084C-0AF3-4228-8D2C-735B948D462C}" destId="{C2E6A3FD-C25B-4F03-BA93-544588ADCE69}" srcOrd="0" destOrd="0" parTransId="{ED4F3ACB-817B-47FE-9B93-876FF7A0E2B5}" sibTransId="{6D0A54D3-D81F-4492-9B69-6E2CE9C24156}"/>
    <dgm:cxn modelId="{08A20EB1-6B65-4554-9CC7-336D6D478455}" type="presOf" srcId="{43027135-F536-4B04-9D20-FAA392DB6B1C}" destId="{94AAA50C-5334-48D5-AFE2-33E9F9A2E8BC}" srcOrd="0" destOrd="1" presId="urn:microsoft.com/office/officeart/2005/8/layout/hProcess10"/>
    <dgm:cxn modelId="{E9A020B6-F6A0-44A5-B564-D7454BA852D4}" srcId="{20E6FB24-CC0E-4753-AE1C-9AA41076E745}" destId="{BE4760E6-1CDE-4ECC-A345-01949D5D9AF2}" srcOrd="1" destOrd="0" parTransId="{192831CC-3C07-4617-864D-F58A0C4DCF3A}" sibTransId="{55444C80-E508-42E0-96CA-487401CF71BB}"/>
    <dgm:cxn modelId="{7B405AB9-2F82-4EF9-9CB5-48C86E456D19}" srcId="{F0F030AB-44F9-4327-9F66-9CEE058158D9}" destId="{20E6FB24-CC0E-4753-AE1C-9AA41076E745}" srcOrd="4" destOrd="0" parTransId="{8FB20BAE-9BDC-4521-AE6F-FED99E5247E3}" sibTransId="{AE1C31D6-348C-47CB-8DB1-B9C24A6E6048}"/>
    <dgm:cxn modelId="{8CF569BA-C027-420B-B1B4-21244D5EDD2E}" type="presOf" srcId="{4F88EA9B-E728-4D47-A5F7-D764428A4A8C}" destId="{65484C0C-12CD-4F02-9927-33769B1F0C47}" srcOrd="1" destOrd="0" presId="urn:microsoft.com/office/officeart/2005/8/layout/hProcess10"/>
    <dgm:cxn modelId="{3F47ACBD-B62C-42FA-BA62-DE0986E35E5E}" type="presOf" srcId="{AB1B7089-6137-4BA3-96E3-F6D029284FD4}" destId="{C8FC6B94-1D15-47EC-B8B9-54B24B0E8746}" srcOrd="0" destOrd="1" presId="urn:microsoft.com/office/officeart/2005/8/layout/hProcess10"/>
    <dgm:cxn modelId="{A70268C2-D5C5-4700-AFE2-34014F14DF14}" srcId="{383F2E8C-FD7B-422A-A0A7-46CBEDB8F1B0}" destId="{FB3EB354-C7B0-459E-BE28-0DB47A50191F}" srcOrd="2" destOrd="0" parTransId="{22635191-2E28-43C7-9C57-3CE4BD051949}" sibTransId="{0074ABEA-C9D7-4050-9AA2-F0B8A051D363}"/>
    <dgm:cxn modelId="{AAF671CA-7849-4FFF-91F1-3694D17295C6}" type="presOf" srcId="{ACBDFF11-7F38-44E2-8393-730258CB92F6}" destId="{9481A35F-E7FE-4DDF-8090-01C64372709D}" srcOrd="0" destOrd="1" presId="urn:microsoft.com/office/officeart/2005/8/layout/hProcess10"/>
    <dgm:cxn modelId="{532630CC-8FF8-4380-BD51-66D8A22C5D6B}" type="presOf" srcId="{62CF937B-E614-42A2-9A77-155EE2D25B07}" destId="{13A74679-45DE-4ABA-B2F0-82D87D45B865}" srcOrd="0" destOrd="0" presId="urn:microsoft.com/office/officeart/2005/8/layout/hProcess10"/>
    <dgm:cxn modelId="{120A4CD1-EFFF-4B4B-BB88-6213FCA4E3A9}" srcId="{85AD909B-39EB-42E0-87B4-40931D73DE72}" destId="{ACBDFF11-7F38-44E2-8393-730258CB92F6}" srcOrd="0" destOrd="0" parTransId="{56D6F251-5500-4EBA-AA22-0DB11C625030}" sibTransId="{BC0877A4-5A50-4976-ACBE-D897642D8D14}"/>
    <dgm:cxn modelId="{386BF1D7-2043-4A14-87B1-9CABBED9B254}" type="presOf" srcId="{FB3EB354-C7B0-459E-BE28-0DB47A50191F}" destId="{94AAA50C-5334-48D5-AFE2-33E9F9A2E8BC}" srcOrd="0" destOrd="3" presId="urn:microsoft.com/office/officeart/2005/8/layout/hProcess10"/>
    <dgm:cxn modelId="{2C0651F6-019A-4019-8611-119F359EEC8C}" srcId="{0D1C056B-05E1-43D2-A2A8-50484D4C454B}" destId="{AB1B7089-6137-4BA3-96E3-F6D029284FD4}" srcOrd="0" destOrd="0" parTransId="{286CBEFE-1E83-42CA-AB35-2A358BB101DC}" sibTransId="{6100BD39-4769-4C42-BCFB-7F9C2CB0B467}"/>
    <dgm:cxn modelId="{376719F7-2B03-4825-AACE-3435FC564E8C}" type="presOf" srcId="{BE4760E6-1CDE-4ECC-A345-01949D5D9AF2}" destId="{55E75F68-0CDA-4112-B25A-F12A907C11FC}" srcOrd="0" destOrd="2" presId="urn:microsoft.com/office/officeart/2005/8/layout/hProcess10"/>
    <dgm:cxn modelId="{970108FA-3FD7-417D-A3E4-6E78E11A23ED}" srcId="{85AD909B-39EB-42E0-87B4-40931D73DE72}" destId="{60551A29-4326-4EAF-AE10-341F704F3E54}" srcOrd="1" destOrd="0" parTransId="{14033F99-B148-4969-95FA-50D3061F55ED}" sibTransId="{13A99AF0-3D80-4A30-B9D0-664BE855A8BC}"/>
    <dgm:cxn modelId="{69A637A7-7B9C-4594-93E8-5EC91876E68A}" type="presParOf" srcId="{A940B45C-EB0F-449E-B2A2-5AB1DD7B3548}" destId="{C8053FA4-535D-4E00-A95D-A2EF510D05D0}" srcOrd="0" destOrd="0" presId="urn:microsoft.com/office/officeart/2005/8/layout/hProcess10"/>
    <dgm:cxn modelId="{43A36AAE-C5AF-44DC-A6C2-88E79C8ECBA4}" type="presParOf" srcId="{C8053FA4-535D-4E00-A95D-A2EF510D05D0}" destId="{6FA4F95C-740A-46F9-9D98-9A54201863F3}" srcOrd="0" destOrd="0" presId="urn:microsoft.com/office/officeart/2005/8/layout/hProcess10"/>
    <dgm:cxn modelId="{4D9A7DCA-BF4E-4A70-A97B-AC2584147294}" type="presParOf" srcId="{C8053FA4-535D-4E00-A95D-A2EF510D05D0}" destId="{94AAA50C-5334-48D5-AFE2-33E9F9A2E8BC}" srcOrd="1" destOrd="0" presId="urn:microsoft.com/office/officeart/2005/8/layout/hProcess10"/>
    <dgm:cxn modelId="{A3BEEB74-AC37-4EAB-8D61-DEFC7F09716E}" type="presParOf" srcId="{A940B45C-EB0F-449E-B2A2-5AB1DD7B3548}" destId="{F4E12210-5F44-42E9-9E59-9045CE8AFA72}" srcOrd="1" destOrd="0" presId="urn:microsoft.com/office/officeart/2005/8/layout/hProcess10"/>
    <dgm:cxn modelId="{7FB5D85D-1E3F-4257-A1B9-EA9F7DBFB2E4}" type="presParOf" srcId="{F4E12210-5F44-42E9-9E59-9045CE8AFA72}" destId="{ACC70990-5AE4-4E2C-96F3-CD488C2E0B8B}" srcOrd="0" destOrd="0" presId="urn:microsoft.com/office/officeart/2005/8/layout/hProcess10"/>
    <dgm:cxn modelId="{5851ABF2-C163-4881-ADEF-91EEA213442D}" type="presParOf" srcId="{A940B45C-EB0F-449E-B2A2-5AB1DD7B3548}" destId="{FAF2EC1F-205C-4674-A3FE-3E451327961B}" srcOrd="2" destOrd="0" presId="urn:microsoft.com/office/officeart/2005/8/layout/hProcess10"/>
    <dgm:cxn modelId="{FA230417-2C26-49F0-8084-43D402A50442}" type="presParOf" srcId="{FAF2EC1F-205C-4674-A3FE-3E451327961B}" destId="{FFDD0C8E-9AE8-4483-B640-8B2B07F1FF34}" srcOrd="0" destOrd="0" presId="urn:microsoft.com/office/officeart/2005/8/layout/hProcess10"/>
    <dgm:cxn modelId="{D371CBB2-E94F-4F0E-8372-5EA6C59F8467}" type="presParOf" srcId="{FAF2EC1F-205C-4674-A3FE-3E451327961B}" destId="{9481A35F-E7FE-4DDF-8090-01C64372709D}" srcOrd="1" destOrd="0" presId="urn:microsoft.com/office/officeart/2005/8/layout/hProcess10"/>
    <dgm:cxn modelId="{0B782198-5E0B-42AF-AD04-19EBDA21F99D}" type="presParOf" srcId="{A940B45C-EB0F-449E-B2A2-5AB1DD7B3548}" destId="{1BF4A112-AA4E-4D6B-AA02-CC4FD1BCC105}" srcOrd="3" destOrd="0" presId="urn:microsoft.com/office/officeart/2005/8/layout/hProcess10"/>
    <dgm:cxn modelId="{216E8539-9B50-4055-94B5-DFDE9DA1A867}" type="presParOf" srcId="{1BF4A112-AA4E-4D6B-AA02-CC4FD1BCC105}" destId="{A7BF1043-454B-4B52-8678-8626D4FF0EEE}" srcOrd="0" destOrd="0" presId="urn:microsoft.com/office/officeart/2005/8/layout/hProcess10"/>
    <dgm:cxn modelId="{2A182BF4-2ADC-4A6D-A79F-43381D9E7675}" type="presParOf" srcId="{A940B45C-EB0F-449E-B2A2-5AB1DD7B3548}" destId="{49A9BC2B-2CA5-4FD8-9147-E5596716265F}" srcOrd="4" destOrd="0" presId="urn:microsoft.com/office/officeart/2005/8/layout/hProcess10"/>
    <dgm:cxn modelId="{F83F6715-EEB2-4AFF-A212-7AEBE449944E}" type="presParOf" srcId="{49A9BC2B-2CA5-4FD8-9147-E5596716265F}" destId="{C0CC710B-4B01-449A-9E42-1EBED9EC29D9}" srcOrd="0" destOrd="0" presId="urn:microsoft.com/office/officeart/2005/8/layout/hProcess10"/>
    <dgm:cxn modelId="{E181EB8D-C48F-42A8-A5C8-38BEBD95FFE9}" type="presParOf" srcId="{49A9BC2B-2CA5-4FD8-9147-E5596716265F}" destId="{C8FC6B94-1D15-47EC-B8B9-54B24B0E8746}" srcOrd="1" destOrd="0" presId="urn:microsoft.com/office/officeart/2005/8/layout/hProcess10"/>
    <dgm:cxn modelId="{389E2F03-5921-45FE-A05B-3F6D821B293F}" type="presParOf" srcId="{A940B45C-EB0F-449E-B2A2-5AB1DD7B3548}" destId="{12DDA117-E356-48DC-9857-C6D32C52CB28}" srcOrd="5" destOrd="0" presId="urn:microsoft.com/office/officeart/2005/8/layout/hProcess10"/>
    <dgm:cxn modelId="{064FE37D-B036-46CB-A68E-5DAE60825638}" type="presParOf" srcId="{12DDA117-E356-48DC-9857-C6D32C52CB28}" destId="{65484C0C-12CD-4F02-9927-33769B1F0C47}" srcOrd="0" destOrd="0" presId="urn:microsoft.com/office/officeart/2005/8/layout/hProcess10"/>
    <dgm:cxn modelId="{129E4EDC-70C6-4F32-87F7-C95E0FE863B4}" type="presParOf" srcId="{A940B45C-EB0F-449E-B2A2-5AB1DD7B3548}" destId="{8F98C8C3-0DB7-4B49-874F-FBDA7BEE8462}" srcOrd="6" destOrd="0" presId="urn:microsoft.com/office/officeart/2005/8/layout/hProcess10"/>
    <dgm:cxn modelId="{6A480ED8-30BA-4423-B527-AE56D37FDCCB}" type="presParOf" srcId="{8F98C8C3-0DB7-4B49-874F-FBDA7BEE8462}" destId="{DFEEBBC0-9BC9-4F4A-A247-0B0B5FC826D2}" srcOrd="0" destOrd="0" presId="urn:microsoft.com/office/officeart/2005/8/layout/hProcess10"/>
    <dgm:cxn modelId="{AEAAC38D-AAB3-401E-B78C-98864EB85559}" type="presParOf" srcId="{8F98C8C3-0DB7-4B49-874F-FBDA7BEE8462}" destId="{E4CB7784-429C-4661-A364-5E19F2F3B91E}" srcOrd="1" destOrd="0" presId="urn:microsoft.com/office/officeart/2005/8/layout/hProcess10"/>
    <dgm:cxn modelId="{C743061A-C0F8-4F35-925F-73608C145A45}" type="presParOf" srcId="{A940B45C-EB0F-449E-B2A2-5AB1DD7B3548}" destId="{13A74679-45DE-4ABA-B2F0-82D87D45B865}" srcOrd="7" destOrd="0" presId="urn:microsoft.com/office/officeart/2005/8/layout/hProcess10"/>
    <dgm:cxn modelId="{058AE0F1-37FB-4231-9490-CBDAE8DA4796}" type="presParOf" srcId="{13A74679-45DE-4ABA-B2F0-82D87D45B865}" destId="{4450DC02-048E-4389-BE3C-FD7FAB38207E}" srcOrd="0" destOrd="0" presId="urn:microsoft.com/office/officeart/2005/8/layout/hProcess10"/>
    <dgm:cxn modelId="{B7FD35F5-D789-427D-AF98-3D63467FD529}" type="presParOf" srcId="{A940B45C-EB0F-449E-B2A2-5AB1DD7B3548}" destId="{C47603E1-1670-483E-9E98-AB6B149CDA55}" srcOrd="8" destOrd="0" presId="urn:microsoft.com/office/officeart/2005/8/layout/hProcess10"/>
    <dgm:cxn modelId="{B0B7BABF-5443-4AEB-8E40-C711D44D7005}" type="presParOf" srcId="{C47603E1-1670-483E-9E98-AB6B149CDA55}" destId="{EC7B9974-EC99-4D35-B069-58E584297969}" srcOrd="0" destOrd="0" presId="urn:microsoft.com/office/officeart/2005/8/layout/hProcess10"/>
    <dgm:cxn modelId="{702029ED-4EF9-4ECB-ADAC-D0DD2BB2D406}" type="presParOf" srcId="{C47603E1-1670-483E-9E98-AB6B149CDA55}" destId="{55E75F68-0CDA-4112-B25A-F12A907C11FC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2D33FEEA-2BAC-43E3-ABFE-862366D8CF72}" type="doc">
      <dgm:prSet loTypeId="urn:microsoft.com/office/officeart/2005/8/layout/vList6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7B5AE46D-136F-47EC-A05C-6591B2C9B308}">
      <dgm:prSet phldrT="[Texto]"/>
      <dgm:spPr/>
      <dgm:t>
        <a:bodyPr/>
        <a:lstStyle/>
        <a:p>
          <a:r>
            <a:rPr lang="es-ES" dirty="0"/>
            <a:t>Origen</a:t>
          </a:r>
          <a:endParaRPr lang="es-EC" dirty="0"/>
        </a:p>
      </dgm:t>
    </dgm:pt>
    <dgm:pt modelId="{DE75C692-E1CD-41C6-B668-323B16B98559}" type="parTrans" cxnId="{88D5ACF2-DDAF-4A01-983D-211303E6968F}">
      <dgm:prSet/>
      <dgm:spPr/>
      <dgm:t>
        <a:bodyPr/>
        <a:lstStyle/>
        <a:p>
          <a:endParaRPr lang="es-EC"/>
        </a:p>
      </dgm:t>
    </dgm:pt>
    <dgm:pt modelId="{CDCB4206-3221-45DA-97CC-1518EBFFB230}" type="sibTrans" cxnId="{88D5ACF2-DDAF-4A01-983D-211303E6968F}">
      <dgm:prSet/>
      <dgm:spPr/>
      <dgm:t>
        <a:bodyPr/>
        <a:lstStyle/>
        <a:p>
          <a:endParaRPr lang="es-EC"/>
        </a:p>
      </dgm:t>
    </dgm:pt>
    <dgm:pt modelId="{66ACAED5-4E9E-4BB5-B648-7B536A49DEF0}">
      <dgm:prSet phldrT="[Texto]"/>
      <dgm:spPr/>
      <dgm:t>
        <a:bodyPr/>
        <a:lstStyle/>
        <a:p>
          <a:r>
            <a:rPr lang="es-ES" dirty="0" err="1"/>
            <a:t>Zadeh</a:t>
          </a:r>
          <a:r>
            <a:rPr lang="es-ES" dirty="0"/>
            <a:t>, 1965</a:t>
          </a:r>
          <a:endParaRPr lang="es-EC" dirty="0"/>
        </a:p>
      </dgm:t>
    </dgm:pt>
    <dgm:pt modelId="{8DE239C6-C662-4A98-A3FA-50F37B17A9A6}" type="parTrans" cxnId="{65C9DFA9-C82A-4EA2-A97C-09DD88A12568}">
      <dgm:prSet/>
      <dgm:spPr/>
      <dgm:t>
        <a:bodyPr/>
        <a:lstStyle/>
        <a:p>
          <a:endParaRPr lang="es-EC"/>
        </a:p>
      </dgm:t>
    </dgm:pt>
    <dgm:pt modelId="{322BBA0E-71CA-4606-8ADE-4874D366F23D}" type="sibTrans" cxnId="{65C9DFA9-C82A-4EA2-A97C-09DD88A12568}">
      <dgm:prSet/>
      <dgm:spPr/>
      <dgm:t>
        <a:bodyPr/>
        <a:lstStyle/>
        <a:p>
          <a:endParaRPr lang="es-EC"/>
        </a:p>
      </dgm:t>
    </dgm:pt>
    <dgm:pt modelId="{C60DF5D2-363B-4BC4-9666-1BB37ED67C33}">
      <dgm:prSet phldrT="[Texto]"/>
      <dgm:spPr/>
      <dgm:t>
        <a:bodyPr/>
        <a:lstStyle/>
        <a:p>
          <a:r>
            <a:rPr lang="es-ES" dirty="0"/>
            <a:t>Modelar problemáticas no lineales</a:t>
          </a:r>
          <a:endParaRPr lang="es-EC" dirty="0"/>
        </a:p>
      </dgm:t>
    </dgm:pt>
    <dgm:pt modelId="{1AB23BA5-592B-41E9-B45C-5F1FC2D9ED66}" type="parTrans" cxnId="{08EA7B29-1193-4518-8210-1F841744A934}">
      <dgm:prSet/>
      <dgm:spPr/>
      <dgm:t>
        <a:bodyPr/>
        <a:lstStyle/>
        <a:p>
          <a:endParaRPr lang="es-EC"/>
        </a:p>
      </dgm:t>
    </dgm:pt>
    <dgm:pt modelId="{D9D6751C-B1D4-4C17-9D21-440EBCCC2591}" type="sibTrans" cxnId="{08EA7B29-1193-4518-8210-1F841744A934}">
      <dgm:prSet/>
      <dgm:spPr/>
      <dgm:t>
        <a:bodyPr/>
        <a:lstStyle/>
        <a:p>
          <a:endParaRPr lang="es-EC"/>
        </a:p>
      </dgm:t>
    </dgm:pt>
    <dgm:pt modelId="{847A97FD-A3BD-4BAA-978C-D663C1A3FA1A}">
      <dgm:prSet phldrT="[Texto]"/>
      <dgm:spPr/>
      <dgm:t>
        <a:bodyPr/>
        <a:lstStyle/>
        <a:p>
          <a:r>
            <a:rPr lang="es-ES" dirty="0"/>
            <a:t>Hipótesis</a:t>
          </a:r>
          <a:endParaRPr lang="es-EC" dirty="0"/>
        </a:p>
      </dgm:t>
    </dgm:pt>
    <dgm:pt modelId="{8FFBFD66-A066-4E2E-A975-39719C24C36E}" type="parTrans" cxnId="{BC679298-07AF-4B50-8A77-750C46C23B69}">
      <dgm:prSet/>
      <dgm:spPr/>
      <dgm:t>
        <a:bodyPr/>
        <a:lstStyle/>
        <a:p>
          <a:endParaRPr lang="es-EC"/>
        </a:p>
      </dgm:t>
    </dgm:pt>
    <dgm:pt modelId="{A8E8CAAC-BF81-485F-ABDC-888A74916DEF}" type="sibTrans" cxnId="{BC679298-07AF-4B50-8A77-750C46C23B69}">
      <dgm:prSet/>
      <dgm:spPr/>
      <dgm:t>
        <a:bodyPr/>
        <a:lstStyle/>
        <a:p>
          <a:endParaRPr lang="es-EC"/>
        </a:p>
      </dgm:t>
    </dgm:pt>
    <dgm:pt modelId="{D4A405C5-312D-401D-B79F-3CE890807E75}">
      <dgm:prSet phldrT="[Texto]"/>
      <dgm:spPr/>
      <dgm:t>
        <a:bodyPr/>
        <a:lstStyle/>
        <a:p>
          <a:r>
            <a:rPr lang="es-ES" dirty="0"/>
            <a:t>Asigna valores de pertenencia a la variable</a:t>
          </a:r>
          <a:endParaRPr lang="es-EC" dirty="0"/>
        </a:p>
      </dgm:t>
    </dgm:pt>
    <dgm:pt modelId="{65567558-97B0-477F-8076-AA1F33545F58}" type="parTrans" cxnId="{E59519EF-6808-47E4-B900-91A4158D9175}">
      <dgm:prSet/>
      <dgm:spPr/>
      <dgm:t>
        <a:bodyPr/>
        <a:lstStyle/>
        <a:p>
          <a:endParaRPr lang="es-EC"/>
        </a:p>
      </dgm:t>
    </dgm:pt>
    <dgm:pt modelId="{D5C3351F-0E3C-4215-AA31-DA42B243B168}" type="sibTrans" cxnId="{E59519EF-6808-47E4-B900-91A4158D9175}">
      <dgm:prSet/>
      <dgm:spPr/>
      <dgm:t>
        <a:bodyPr/>
        <a:lstStyle/>
        <a:p>
          <a:endParaRPr lang="es-EC"/>
        </a:p>
      </dgm:t>
    </dgm:pt>
    <dgm:pt modelId="{C47D4778-AE7B-427F-B1EE-A30E9896A650}">
      <dgm:prSet phldrT="[Texto]"/>
      <dgm:spPr/>
      <dgm:t>
        <a:bodyPr/>
        <a:lstStyle/>
        <a:p>
          <a:r>
            <a:rPr lang="es-ES" dirty="0"/>
            <a:t>“</a:t>
          </a:r>
          <a:r>
            <a:rPr lang="es-ES" dirty="0" err="1"/>
            <a:t>Suitable</a:t>
          </a:r>
          <a:r>
            <a:rPr lang="es-ES" dirty="0"/>
            <a:t> </a:t>
          </a:r>
          <a:r>
            <a:rPr lang="es-ES" dirty="0" err="1"/>
            <a:t>locations</a:t>
          </a:r>
          <a:r>
            <a:rPr lang="es-ES" dirty="0"/>
            <a:t>”</a:t>
          </a:r>
          <a:endParaRPr lang="es-EC" dirty="0"/>
        </a:p>
      </dgm:t>
    </dgm:pt>
    <dgm:pt modelId="{DF9DF20E-7FD1-4850-96E6-20169E78E367}" type="parTrans" cxnId="{0D135195-68BD-4F7E-83E2-BB3CE5323D14}">
      <dgm:prSet/>
      <dgm:spPr/>
      <dgm:t>
        <a:bodyPr/>
        <a:lstStyle/>
        <a:p>
          <a:endParaRPr lang="es-EC"/>
        </a:p>
      </dgm:t>
    </dgm:pt>
    <dgm:pt modelId="{8AC3B410-7937-4AD3-8C4E-605F17583D9B}" type="sibTrans" cxnId="{0D135195-68BD-4F7E-83E2-BB3CE5323D14}">
      <dgm:prSet/>
      <dgm:spPr/>
      <dgm:t>
        <a:bodyPr/>
        <a:lstStyle/>
        <a:p>
          <a:endParaRPr lang="es-EC"/>
        </a:p>
      </dgm:t>
    </dgm:pt>
    <dgm:pt modelId="{0391250C-3A3A-4B7E-9593-4FD941DCB01D}" type="pres">
      <dgm:prSet presAssocID="{2D33FEEA-2BAC-43E3-ABFE-862366D8CF72}" presName="Name0" presStyleCnt="0">
        <dgm:presLayoutVars>
          <dgm:dir/>
          <dgm:animLvl val="lvl"/>
          <dgm:resizeHandles/>
        </dgm:presLayoutVars>
      </dgm:prSet>
      <dgm:spPr/>
    </dgm:pt>
    <dgm:pt modelId="{0F4E0235-A01F-4604-A9BD-467FE4F22653}" type="pres">
      <dgm:prSet presAssocID="{7B5AE46D-136F-47EC-A05C-6591B2C9B308}" presName="linNode" presStyleCnt="0"/>
      <dgm:spPr/>
    </dgm:pt>
    <dgm:pt modelId="{267AD5BD-16AF-41C1-8C4F-69B39E1F045E}" type="pres">
      <dgm:prSet presAssocID="{7B5AE46D-136F-47EC-A05C-6591B2C9B308}" presName="parentShp" presStyleLbl="node1" presStyleIdx="0" presStyleCnt="2">
        <dgm:presLayoutVars>
          <dgm:bulletEnabled val="1"/>
        </dgm:presLayoutVars>
      </dgm:prSet>
      <dgm:spPr/>
    </dgm:pt>
    <dgm:pt modelId="{4BC510F9-99F3-4529-9B78-1A4452E6E689}" type="pres">
      <dgm:prSet presAssocID="{7B5AE46D-136F-47EC-A05C-6591B2C9B308}" presName="childShp" presStyleLbl="bgAccFollowNode1" presStyleIdx="0" presStyleCnt="2">
        <dgm:presLayoutVars>
          <dgm:bulletEnabled val="1"/>
        </dgm:presLayoutVars>
      </dgm:prSet>
      <dgm:spPr/>
    </dgm:pt>
    <dgm:pt modelId="{D1587B2F-0E43-41B5-820D-2A3A8AFF4122}" type="pres">
      <dgm:prSet presAssocID="{CDCB4206-3221-45DA-97CC-1518EBFFB230}" presName="spacing" presStyleCnt="0"/>
      <dgm:spPr/>
    </dgm:pt>
    <dgm:pt modelId="{912BBAFC-FB7F-4AEF-BDFF-4287DA52B824}" type="pres">
      <dgm:prSet presAssocID="{847A97FD-A3BD-4BAA-978C-D663C1A3FA1A}" presName="linNode" presStyleCnt="0"/>
      <dgm:spPr/>
    </dgm:pt>
    <dgm:pt modelId="{43278BE1-4238-4DDA-8BAB-D09926A61FDA}" type="pres">
      <dgm:prSet presAssocID="{847A97FD-A3BD-4BAA-978C-D663C1A3FA1A}" presName="parentShp" presStyleLbl="node1" presStyleIdx="1" presStyleCnt="2">
        <dgm:presLayoutVars>
          <dgm:bulletEnabled val="1"/>
        </dgm:presLayoutVars>
      </dgm:prSet>
      <dgm:spPr/>
    </dgm:pt>
    <dgm:pt modelId="{E9E60B7A-43A0-4E4A-B0FC-74DE3AE1FE11}" type="pres">
      <dgm:prSet presAssocID="{847A97FD-A3BD-4BAA-978C-D663C1A3FA1A}" presName="childShp" presStyleLbl="bgAccFollowNode1" presStyleIdx="1" presStyleCnt="2">
        <dgm:presLayoutVars>
          <dgm:bulletEnabled val="1"/>
        </dgm:presLayoutVars>
      </dgm:prSet>
      <dgm:spPr/>
    </dgm:pt>
  </dgm:ptLst>
  <dgm:cxnLst>
    <dgm:cxn modelId="{08EA7B29-1193-4518-8210-1F841744A934}" srcId="{7B5AE46D-136F-47EC-A05C-6591B2C9B308}" destId="{C60DF5D2-363B-4BC4-9666-1BB37ED67C33}" srcOrd="1" destOrd="0" parTransId="{1AB23BA5-592B-41E9-B45C-5F1FC2D9ED66}" sibTransId="{D9D6751C-B1D4-4C17-9D21-440EBCCC2591}"/>
    <dgm:cxn modelId="{6E029529-DF52-4D14-8EF9-F708B803A33E}" type="presOf" srcId="{C60DF5D2-363B-4BC4-9666-1BB37ED67C33}" destId="{4BC510F9-99F3-4529-9B78-1A4452E6E689}" srcOrd="0" destOrd="1" presId="urn:microsoft.com/office/officeart/2005/8/layout/vList6"/>
    <dgm:cxn modelId="{0D135195-68BD-4F7E-83E2-BB3CE5323D14}" srcId="{847A97FD-A3BD-4BAA-978C-D663C1A3FA1A}" destId="{C47D4778-AE7B-427F-B1EE-A30E9896A650}" srcOrd="1" destOrd="0" parTransId="{DF9DF20E-7FD1-4850-96E6-20169E78E367}" sibTransId="{8AC3B410-7937-4AD3-8C4E-605F17583D9B}"/>
    <dgm:cxn modelId="{42F29097-9607-44A6-9F04-B05B4E83BCBA}" type="presOf" srcId="{7B5AE46D-136F-47EC-A05C-6591B2C9B308}" destId="{267AD5BD-16AF-41C1-8C4F-69B39E1F045E}" srcOrd="0" destOrd="0" presId="urn:microsoft.com/office/officeart/2005/8/layout/vList6"/>
    <dgm:cxn modelId="{BC679298-07AF-4B50-8A77-750C46C23B69}" srcId="{2D33FEEA-2BAC-43E3-ABFE-862366D8CF72}" destId="{847A97FD-A3BD-4BAA-978C-D663C1A3FA1A}" srcOrd="1" destOrd="0" parTransId="{8FFBFD66-A066-4E2E-A975-39719C24C36E}" sibTransId="{A8E8CAAC-BF81-485F-ABDC-888A74916DEF}"/>
    <dgm:cxn modelId="{D22E4CA0-A33C-43EC-9AAD-FB06C15D043D}" type="presOf" srcId="{C47D4778-AE7B-427F-B1EE-A30E9896A650}" destId="{E9E60B7A-43A0-4E4A-B0FC-74DE3AE1FE11}" srcOrd="0" destOrd="1" presId="urn:microsoft.com/office/officeart/2005/8/layout/vList6"/>
    <dgm:cxn modelId="{65C9DFA9-C82A-4EA2-A97C-09DD88A12568}" srcId="{7B5AE46D-136F-47EC-A05C-6591B2C9B308}" destId="{66ACAED5-4E9E-4BB5-B648-7B536A49DEF0}" srcOrd="0" destOrd="0" parTransId="{8DE239C6-C662-4A98-A3FA-50F37B17A9A6}" sibTransId="{322BBA0E-71CA-4606-8ADE-4874D366F23D}"/>
    <dgm:cxn modelId="{50FDC2AF-869B-4044-9577-C624793E9E4B}" type="presOf" srcId="{66ACAED5-4E9E-4BB5-B648-7B536A49DEF0}" destId="{4BC510F9-99F3-4529-9B78-1A4452E6E689}" srcOrd="0" destOrd="0" presId="urn:microsoft.com/office/officeart/2005/8/layout/vList6"/>
    <dgm:cxn modelId="{988FDDC8-3735-4B6F-94EC-86A23EB640EC}" type="presOf" srcId="{847A97FD-A3BD-4BAA-978C-D663C1A3FA1A}" destId="{43278BE1-4238-4DDA-8BAB-D09926A61FDA}" srcOrd="0" destOrd="0" presId="urn:microsoft.com/office/officeart/2005/8/layout/vList6"/>
    <dgm:cxn modelId="{9C0A41CA-1106-42E1-A290-8D69BB0BF9E8}" type="presOf" srcId="{D4A405C5-312D-401D-B79F-3CE890807E75}" destId="{E9E60B7A-43A0-4E4A-B0FC-74DE3AE1FE11}" srcOrd="0" destOrd="0" presId="urn:microsoft.com/office/officeart/2005/8/layout/vList6"/>
    <dgm:cxn modelId="{C35B8AE9-5622-4808-B24B-F835C3335C48}" type="presOf" srcId="{2D33FEEA-2BAC-43E3-ABFE-862366D8CF72}" destId="{0391250C-3A3A-4B7E-9593-4FD941DCB01D}" srcOrd="0" destOrd="0" presId="urn:microsoft.com/office/officeart/2005/8/layout/vList6"/>
    <dgm:cxn modelId="{E59519EF-6808-47E4-B900-91A4158D9175}" srcId="{847A97FD-A3BD-4BAA-978C-D663C1A3FA1A}" destId="{D4A405C5-312D-401D-B79F-3CE890807E75}" srcOrd="0" destOrd="0" parTransId="{65567558-97B0-477F-8076-AA1F33545F58}" sibTransId="{D5C3351F-0E3C-4215-AA31-DA42B243B168}"/>
    <dgm:cxn modelId="{88D5ACF2-DDAF-4A01-983D-211303E6968F}" srcId="{2D33FEEA-2BAC-43E3-ABFE-862366D8CF72}" destId="{7B5AE46D-136F-47EC-A05C-6591B2C9B308}" srcOrd="0" destOrd="0" parTransId="{DE75C692-E1CD-41C6-B668-323B16B98559}" sibTransId="{CDCB4206-3221-45DA-97CC-1518EBFFB230}"/>
    <dgm:cxn modelId="{851BE67D-66E3-4ED5-9908-CA8DA4C435B0}" type="presParOf" srcId="{0391250C-3A3A-4B7E-9593-4FD941DCB01D}" destId="{0F4E0235-A01F-4604-A9BD-467FE4F22653}" srcOrd="0" destOrd="0" presId="urn:microsoft.com/office/officeart/2005/8/layout/vList6"/>
    <dgm:cxn modelId="{D545289C-0D36-490B-9D84-7F1FD82212B6}" type="presParOf" srcId="{0F4E0235-A01F-4604-A9BD-467FE4F22653}" destId="{267AD5BD-16AF-41C1-8C4F-69B39E1F045E}" srcOrd="0" destOrd="0" presId="urn:microsoft.com/office/officeart/2005/8/layout/vList6"/>
    <dgm:cxn modelId="{A9AB1B58-4824-42B3-9ED2-351576E0F204}" type="presParOf" srcId="{0F4E0235-A01F-4604-A9BD-467FE4F22653}" destId="{4BC510F9-99F3-4529-9B78-1A4452E6E689}" srcOrd="1" destOrd="0" presId="urn:microsoft.com/office/officeart/2005/8/layout/vList6"/>
    <dgm:cxn modelId="{25E267CE-034D-44E2-86D4-C5ADA6F68239}" type="presParOf" srcId="{0391250C-3A3A-4B7E-9593-4FD941DCB01D}" destId="{D1587B2F-0E43-41B5-820D-2A3A8AFF4122}" srcOrd="1" destOrd="0" presId="urn:microsoft.com/office/officeart/2005/8/layout/vList6"/>
    <dgm:cxn modelId="{5568E84E-A7F0-46C2-825C-5B6338905718}" type="presParOf" srcId="{0391250C-3A3A-4B7E-9593-4FD941DCB01D}" destId="{912BBAFC-FB7F-4AEF-BDFF-4287DA52B824}" srcOrd="2" destOrd="0" presId="urn:microsoft.com/office/officeart/2005/8/layout/vList6"/>
    <dgm:cxn modelId="{4B42A6A6-8854-4603-BCD2-69DAD8DACE28}" type="presParOf" srcId="{912BBAFC-FB7F-4AEF-BDFF-4287DA52B824}" destId="{43278BE1-4238-4DDA-8BAB-D09926A61FDA}" srcOrd="0" destOrd="0" presId="urn:microsoft.com/office/officeart/2005/8/layout/vList6"/>
    <dgm:cxn modelId="{29C68B6E-5A0E-42D7-8665-B6DA7981A94D}" type="presParOf" srcId="{912BBAFC-FB7F-4AEF-BDFF-4287DA52B824}" destId="{E9E60B7A-43A0-4E4A-B0FC-74DE3AE1FE11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2D33FEEA-2BAC-43E3-ABFE-862366D8CF72}" type="doc">
      <dgm:prSet loTypeId="urn:microsoft.com/office/officeart/2005/8/layout/vList6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7B5AE46D-136F-47EC-A05C-6591B2C9B308}">
      <dgm:prSet phldrT="[Texto]"/>
      <dgm:spPr/>
      <dgm:t>
        <a:bodyPr/>
        <a:lstStyle/>
        <a:p>
          <a:r>
            <a:rPr lang="es-ES" dirty="0"/>
            <a:t>Origen</a:t>
          </a:r>
          <a:endParaRPr lang="es-EC" dirty="0"/>
        </a:p>
      </dgm:t>
    </dgm:pt>
    <dgm:pt modelId="{DE75C692-E1CD-41C6-B668-323B16B98559}" type="parTrans" cxnId="{88D5ACF2-DDAF-4A01-983D-211303E6968F}">
      <dgm:prSet/>
      <dgm:spPr/>
      <dgm:t>
        <a:bodyPr/>
        <a:lstStyle/>
        <a:p>
          <a:endParaRPr lang="es-EC"/>
        </a:p>
      </dgm:t>
    </dgm:pt>
    <dgm:pt modelId="{CDCB4206-3221-45DA-97CC-1518EBFFB230}" type="sibTrans" cxnId="{88D5ACF2-DDAF-4A01-983D-211303E6968F}">
      <dgm:prSet/>
      <dgm:spPr/>
      <dgm:t>
        <a:bodyPr/>
        <a:lstStyle/>
        <a:p>
          <a:endParaRPr lang="es-EC"/>
        </a:p>
      </dgm:t>
    </dgm:pt>
    <dgm:pt modelId="{66ACAED5-4E9E-4BB5-B648-7B536A49DEF0}">
      <dgm:prSet phldrT="[Texto]"/>
      <dgm:spPr/>
      <dgm:t>
        <a:bodyPr/>
        <a:lstStyle/>
        <a:p>
          <a:r>
            <a:rPr lang="es-ES" dirty="0" err="1"/>
            <a:t>Zadeh</a:t>
          </a:r>
          <a:r>
            <a:rPr lang="es-ES" dirty="0"/>
            <a:t>, 1965</a:t>
          </a:r>
          <a:endParaRPr lang="es-EC" dirty="0"/>
        </a:p>
      </dgm:t>
    </dgm:pt>
    <dgm:pt modelId="{8DE239C6-C662-4A98-A3FA-50F37B17A9A6}" type="parTrans" cxnId="{65C9DFA9-C82A-4EA2-A97C-09DD88A12568}">
      <dgm:prSet/>
      <dgm:spPr/>
      <dgm:t>
        <a:bodyPr/>
        <a:lstStyle/>
        <a:p>
          <a:endParaRPr lang="es-EC"/>
        </a:p>
      </dgm:t>
    </dgm:pt>
    <dgm:pt modelId="{322BBA0E-71CA-4606-8ADE-4874D366F23D}" type="sibTrans" cxnId="{65C9DFA9-C82A-4EA2-A97C-09DD88A12568}">
      <dgm:prSet/>
      <dgm:spPr/>
      <dgm:t>
        <a:bodyPr/>
        <a:lstStyle/>
        <a:p>
          <a:endParaRPr lang="es-EC"/>
        </a:p>
      </dgm:t>
    </dgm:pt>
    <dgm:pt modelId="{C60DF5D2-363B-4BC4-9666-1BB37ED67C33}">
      <dgm:prSet phldrT="[Texto]"/>
      <dgm:spPr/>
      <dgm:t>
        <a:bodyPr/>
        <a:lstStyle/>
        <a:p>
          <a:r>
            <a:rPr lang="es-ES" dirty="0"/>
            <a:t>Modelar problemáticas no lineales</a:t>
          </a:r>
          <a:endParaRPr lang="es-EC" dirty="0"/>
        </a:p>
      </dgm:t>
    </dgm:pt>
    <dgm:pt modelId="{1AB23BA5-592B-41E9-B45C-5F1FC2D9ED66}" type="parTrans" cxnId="{08EA7B29-1193-4518-8210-1F841744A934}">
      <dgm:prSet/>
      <dgm:spPr/>
      <dgm:t>
        <a:bodyPr/>
        <a:lstStyle/>
        <a:p>
          <a:endParaRPr lang="es-EC"/>
        </a:p>
      </dgm:t>
    </dgm:pt>
    <dgm:pt modelId="{D9D6751C-B1D4-4C17-9D21-440EBCCC2591}" type="sibTrans" cxnId="{08EA7B29-1193-4518-8210-1F841744A934}">
      <dgm:prSet/>
      <dgm:spPr/>
      <dgm:t>
        <a:bodyPr/>
        <a:lstStyle/>
        <a:p>
          <a:endParaRPr lang="es-EC"/>
        </a:p>
      </dgm:t>
    </dgm:pt>
    <dgm:pt modelId="{847A97FD-A3BD-4BAA-978C-D663C1A3FA1A}">
      <dgm:prSet phldrT="[Texto]"/>
      <dgm:spPr/>
      <dgm:t>
        <a:bodyPr/>
        <a:lstStyle/>
        <a:p>
          <a:r>
            <a:rPr lang="es-ES" dirty="0"/>
            <a:t>Hipótesis</a:t>
          </a:r>
          <a:endParaRPr lang="es-EC" dirty="0"/>
        </a:p>
      </dgm:t>
    </dgm:pt>
    <dgm:pt modelId="{8FFBFD66-A066-4E2E-A975-39719C24C36E}" type="parTrans" cxnId="{BC679298-07AF-4B50-8A77-750C46C23B69}">
      <dgm:prSet/>
      <dgm:spPr/>
      <dgm:t>
        <a:bodyPr/>
        <a:lstStyle/>
        <a:p>
          <a:endParaRPr lang="es-EC"/>
        </a:p>
      </dgm:t>
    </dgm:pt>
    <dgm:pt modelId="{A8E8CAAC-BF81-485F-ABDC-888A74916DEF}" type="sibTrans" cxnId="{BC679298-07AF-4B50-8A77-750C46C23B69}">
      <dgm:prSet/>
      <dgm:spPr/>
      <dgm:t>
        <a:bodyPr/>
        <a:lstStyle/>
        <a:p>
          <a:endParaRPr lang="es-EC"/>
        </a:p>
      </dgm:t>
    </dgm:pt>
    <dgm:pt modelId="{D4A405C5-312D-401D-B79F-3CE890807E75}">
      <dgm:prSet phldrT="[Texto]"/>
      <dgm:spPr/>
      <dgm:t>
        <a:bodyPr/>
        <a:lstStyle/>
        <a:p>
          <a:r>
            <a:rPr lang="es-ES" dirty="0"/>
            <a:t>Asigna valores de pertenencia a la variable</a:t>
          </a:r>
          <a:endParaRPr lang="es-EC" dirty="0"/>
        </a:p>
      </dgm:t>
    </dgm:pt>
    <dgm:pt modelId="{65567558-97B0-477F-8076-AA1F33545F58}" type="parTrans" cxnId="{E59519EF-6808-47E4-B900-91A4158D9175}">
      <dgm:prSet/>
      <dgm:spPr/>
      <dgm:t>
        <a:bodyPr/>
        <a:lstStyle/>
        <a:p>
          <a:endParaRPr lang="es-EC"/>
        </a:p>
      </dgm:t>
    </dgm:pt>
    <dgm:pt modelId="{D5C3351F-0E3C-4215-AA31-DA42B243B168}" type="sibTrans" cxnId="{E59519EF-6808-47E4-B900-91A4158D9175}">
      <dgm:prSet/>
      <dgm:spPr/>
      <dgm:t>
        <a:bodyPr/>
        <a:lstStyle/>
        <a:p>
          <a:endParaRPr lang="es-EC"/>
        </a:p>
      </dgm:t>
    </dgm:pt>
    <dgm:pt modelId="{C47D4778-AE7B-427F-B1EE-A30E9896A650}">
      <dgm:prSet phldrT="[Texto]"/>
      <dgm:spPr/>
      <dgm:t>
        <a:bodyPr/>
        <a:lstStyle/>
        <a:p>
          <a:r>
            <a:rPr lang="es-ES" dirty="0"/>
            <a:t>“</a:t>
          </a:r>
          <a:r>
            <a:rPr lang="es-ES" dirty="0" err="1"/>
            <a:t>Suitable</a:t>
          </a:r>
          <a:r>
            <a:rPr lang="es-ES" dirty="0"/>
            <a:t> </a:t>
          </a:r>
          <a:r>
            <a:rPr lang="es-ES" dirty="0" err="1"/>
            <a:t>locations</a:t>
          </a:r>
          <a:r>
            <a:rPr lang="es-ES" dirty="0"/>
            <a:t>”</a:t>
          </a:r>
          <a:endParaRPr lang="es-EC" dirty="0"/>
        </a:p>
      </dgm:t>
    </dgm:pt>
    <dgm:pt modelId="{DF9DF20E-7FD1-4850-96E6-20169E78E367}" type="parTrans" cxnId="{0D135195-68BD-4F7E-83E2-BB3CE5323D14}">
      <dgm:prSet/>
      <dgm:spPr/>
      <dgm:t>
        <a:bodyPr/>
        <a:lstStyle/>
        <a:p>
          <a:endParaRPr lang="es-EC"/>
        </a:p>
      </dgm:t>
    </dgm:pt>
    <dgm:pt modelId="{8AC3B410-7937-4AD3-8C4E-605F17583D9B}" type="sibTrans" cxnId="{0D135195-68BD-4F7E-83E2-BB3CE5323D14}">
      <dgm:prSet/>
      <dgm:spPr/>
      <dgm:t>
        <a:bodyPr/>
        <a:lstStyle/>
        <a:p>
          <a:endParaRPr lang="es-EC"/>
        </a:p>
      </dgm:t>
    </dgm:pt>
    <dgm:pt modelId="{0391250C-3A3A-4B7E-9593-4FD941DCB01D}" type="pres">
      <dgm:prSet presAssocID="{2D33FEEA-2BAC-43E3-ABFE-862366D8CF72}" presName="Name0" presStyleCnt="0">
        <dgm:presLayoutVars>
          <dgm:dir/>
          <dgm:animLvl val="lvl"/>
          <dgm:resizeHandles/>
        </dgm:presLayoutVars>
      </dgm:prSet>
      <dgm:spPr/>
    </dgm:pt>
    <dgm:pt modelId="{0F4E0235-A01F-4604-A9BD-467FE4F22653}" type="pres">
      <dgm:prSet presAssocID="{7B5AE46D-136F-47EC-A05C-6591B2C9B308}" presName="linNode" presStyleCnt="0"/>
      <dgm:spPr/>
    </dgm:pt>
    <dgm:pt modelId="{267AD5BD-16AF-41C1-8C4F-69B39E1F045E}" type="pres">
      <dgm:prSet presAssocID="{7B5AE46D-136F-47EC-A05C-6591B2C9B308}" presName="parentShp" presStyleLbl="node1" presStyleIdx="0" presStyleCnt="2">
        <dgm:presLayoutVars>
          <dgm:bulletEnabled val="1"/>
        </dgm:presLayoutVars>
      </dgm:prSet>
      <dgm:spPr/>
    </dgm:pt>
    <dgm:pt modelId="{4BC510F9-99F3-4529-9B78-1A4452E6E689}" type="pres">
      <dgm:prSet presAssocID="{7B5AE46D-136F-47EC-A05C-6591B2C9B308}" presName="childShp" presStyleLbl="bgAccFollowNode1" presStyleIdx="0" presStyleCnt="2">
        <dgm:presLayoutVars>
          <dgm:bulletEnabled val="1"/>
        </dgm:presLayoutVars>
      </dgm:prSet>
      <dgm:spPr/>
    </dgm:pt>
    <dgm:pt modelId="{D1587B2F-0E43-41B5-820D-2A3A8AFF4122}" type="pres">
      <dgm:prSet presAssocID="{CDCB4206-3221-45DA-97CC-1518EBFFB230}" presName="spacing" presStyleCnt="0"/>
      <dgm:spPr/>
    </dgm:pt>
    <dgm:pt modelId="{912BBAFC-FB7F-4AEF-BDFF-4287DA52B824}" type="pres">
      <dgm:prSet presAssocID="{847A97FD-A3BD-4BAA-978C-D663C1A3FA1A}" presName="linNode" presStyleCnt="0"/>
      <dgm:spPr/>
    </dgm:pt>
    <dgm:pt modelId="{43278BE1-4238-4DDA-8BAB-D09926A61FDA}" type="pres">
      <dgm:prSet presAssocID="{847A97FD-A3BD-4BAA-978C-D663C1A3FA1A}" presName="parentShp" presStyleLbl="node1" presStyleIdx="1" presStyleCnt="2">
        <dgm:presLayoutVars>
          <dgm:bulletEnabled val="1"/>
        </dgm:presLayoutVars>
      </dgm:prSet>
      <dgm:spPr/>
    </dgm:pt>
    <dgm:pt modelId="{E9E60B7A-43A0-4E4A-B0FC-74DE3AE1FE11}" type="pres">
      <dgm:prSet presAssocID="{847A97FD-A3BD-4BAA-978C-D663C1A3FA1A}" presName="childShp" presStyleLbl="bgAccFollowNode1" presStyleIdx="1" presStyleCnt="2">
        <dgm:presLayoutVars>
          <dgm:bulletEnabled val="1"/>
        </dgm:presLayoutVars>
      </dgm:prSet>
      <dgm:spPr/>
    </dgm:pt>
  </dgm:ptLst>
  <dgm:cxnLst>
    <dgm:cxn modelId="{08EA7B29-1193-4518-8210-1F841744A934}" srcId="{7B5AE46D-136F-47EC-A05C-6591B2C9B308}" destId="{C60DF5D2-363B-4BC4-9666-1BB37ED67C33}" srcOrd="1" destOrd="0" parTransId="{1AB23BA5-592B-41E9-B45C-5F1FC2D9ED66}" sibTransId="{D9D6751C-B1D4-4C17-9D21-440EBCCC2591}"/>
    <dgm:cxn modelId="{6E029529-DF52-4D14-8EF9-F708B803A33E}" type="presOf" srcId="{C60DF5D2-363B-4BC4-9666-1BB37ED67C33}" destId="{4BC510F9-99F3-4529-9B78-1A4452E6E689}" srcOrd="0" destOrd="1" presId="urn:microsoft.com/office/officeart/2005/8/layout/vList6"/>
    <dgm:cxn modelId="{0D135195-68BD-4F7E-83E2-BB3CE5323D14}" srcId="{847A97FD-A3BD-4BAA-978C-D663C1A3FA1A}" destId="{C47D4778-AE7B-427F-B1EE-A30E9896A650}" srcOrd="1" destOrd="0" parTransId="{DF9DF20E-7FD1-4850-96E6-20169E78E367}" sibTransId="{8AC3B410-7937-4AD3-8C4E-605F17583D9B}"/>
    <dgm:cxn modelId="{42F29097-9607-44A6-9F04-B05B4E83BCBA}" type="presOf" srcId="{7B5AE46D-136F-47EC-A05C-6591B2C9B308}" destId="{267AD5BD-16AF-41C1-8C4F-69B39E1F045E}" srcOrd="0" destOrd="0" presId="urn:microsoft.com/office/officeart/2005/8/layout/vList6"/>
    <dgm:cxn modelId="{BC679298-07AF-4B50-8A77-750C46C23B69}" srcId="{2D33FEEA-2BAC-43E3-ABFE-862366D8CF72}" destId="{847A97FD-A3BD-4BAA-978C-D663C1A3FA1A}" srcOrd="1" destOrd="0" parTransId="{8FFBFD66-A066-4E2E-A975-39719C24C36E}" sibTransId="{A8E8CAAC-BF81-485F-ABDC-888A74916DEF}"/>
    <dgm:cxn modelId="{D22E4CA0-A33C-43EC-9AAD-FB06C15D043D}" type="presOf" srcId="{C47D4778-AE7B-427F-B1EE-A30E9896A650}" destId="{E9E60B7A-43A0-4E4A-B0FC-74DE3AE1FE11}" srcOrd="0" destOrd="1" presId="urn:microsoft.com/office/officeart/2005/8/layout/vList6"/>
    <dgm:cxn modelId="{65C9DFA9-C82A-4EA2-A97C-09DD88A12568}" srcId="{7B5AE46D-136F-47EC-A05C-6591B2C9B308}" destId="{66ACAED5-4E9E-4BB5-B648-7B536A49DEF0}" srcOrd="0" destOrd="0" parTransId="{8DE239C6-C662-4A98-A3FA-50F37B17A9A6}" sibTransId="{322BBA0E-71CA-4606-8ADE-4874D366F23D}"/>
    <dgm:cxn modelId="{50FDC2AF-869B-4044-9577-C624793E9E4B}" type="presOf" srcId="{66ACAED5-4E9E-4BB5-B648-7B536A49DEF0}" destId="{4BC510F9-99F3-4529-9B78-1A4452E6E689}" srcOrd="0" destOrd="0" presId="urn:microsoft.com/office/officeart/2005/8/layout/vList6"/>
    <dgm:cxn modelId="{988FDDC8-3735-4B6F-94EC-86A23EB640EC}" type="presOf" srcId="{847A97FD-A3BD-4BAA-978C-D663C1A3FA1A}" destId="{43278BE1-4238-4DDA-8BAB-D09926A61FDA}" srcOrd="0" destOrd="0" presId="urn:microsoft.com/office/officeart/2005/8/layout/vList6"/>
    <dgm:cxn modelId="{9C0A41CA-1106-42E1-A290-8D69BB0BF9E8}" type="presOf" srcId="{D4A405C5-312D-401D-B79F-3CE890807E75}" destId="{E9E60B7A-43A0-4E4A-B0FC-74DE3AE1FE11}" srcOrd="0" destOrd="0" presId="urn:microsoft.com/office/officeart/2005/8/layout/vList6"/>
    <dgm:cxn modelId="{C35B8AE9-5622-4808-B24B-F835C3335C48}" type="presOf" srcId="{2D33FEEA-2BAC-43E3-ABFE-862366D8CF72}" destId="{0391250C-3A3A-4B7E-9593-4FD941DCB01D}" srcOrd="0" destOrd="0" presId="urn:microsoft.com/office/officeart/2005/8/layout/vList6"/>
    <dgm:cxn modelId="{E59519EF-6808-47E4-B900-91A4158D9175}" srcId="{847A97FD-A3BD-4BAA-978C-D663C1A3FA1A}" destId="{D4A405C5-312D-401D-B79F-3CE890807E75}" srcOrd="0" destOrd="0" parTransId="{65567558-97B0-477F-8076-AA1F33545F58}" sibTransId="{D5C3351F-0E3C-4215-AA31-DA42B243B168}"/>
    <dgm:cxn modelId="{88D5ACF2-DDAF-4A01-983D-211303E6968F}" srcId="{2D33FEEA-2BAC-43E3-ABFE-862366D8CF72}" destId="{7B5AE46D-136F-47EC-A05C-6591B2C9B308}" srcOrd="0" destOrd="0" parTransId="{DE75C692-E1CD-41C6-B668-323B16B98559}" sibTransId="{CDCB4206-3221-45DA-97CC-1518EBFFB230}"/>
    <dgm:cxn modelId="{851BE67D-66E3-4ED5-9908-CA8DA4C435B0}" type="presParOf" srcId="{0391250C-3A3A-4B7E-9593-4FD941DCB01D}" destId="{0F4E0235-A01F-4604-A9BD-467FE4F22653}" srcOrd="0" destOrd="0" presId="urn:microsoft.com/office/officeart/2005/8/layout/vList6"/>
    <dgm:cxn modelId="{D545289C-0D36-490B-9D84-7F1FD82212B6}" type="presParOf" srcId="{0F4E0235-A01F-4604-A9BD-467FE4F22653}" destId="{267AD5BD-16AF-41C1-8C4F-69B39E1F045E}" srcOrd="0" destOrd="0" presId="urn:microsoft.com/office/officeart/2005/8/layout/vList6"/>
    <dgm:cxn modelId="{A9AB1B58-4824-42B3-9ED2-351576E0F204}" type="presParOf" srcId="{0F4E0235-A01F-4604-A9BD-467FE4F22653}" destId="{4BC510F9-99F3-4529-9B78-1A4452E6E689}" srcOrd="1" destOrd="0" presId="urn:microsoft.com/office/officeart/2005/8/layout/vList6"/>
    <dgm:cxn modelId="{25E267CE-034D-44E2-86D4-C5ADA6F68239}" type="presParOf" srcId="{0391250C-3A3A-4B7E-9593-4FD941DCB01D}" destId="{D1587B2F-0E43-41B5-820D-2A3A8AFF4122}" srcOrd="1" destOrd="0" presId="urn:microsoft.com/office/officeart/2005/8/layout/vList6"/>
    <dgm:cxn modelId="{5568E84E-A7F0-46C2-825C-5B6338905718}" type="presParOf" srcId="{0391250C-3A3A-4B7E-9593-4FD941DCB01D}" destId="{912BBAFC-FB7F-4AEF-BDFF-4287DA52B824}" srcOrd="2" destOrd="0" presId="urn:microsoft.com/office/officeart/2005/8/layout/vList6"/>
    <dgm:cxn modelId="{4B42A6A6-8854-4603-BCD2-69DAD8DACE28}" type="presParOf" srcId="{912BBAFC-FB7F-4AEF-BDFF-4287DA52B824}" destId="{43278BE1-4238-4DDA-8BAB-D09926A61FDA}" srcOrd="0" destOrd="0" presId="urn:microsoft.com/office/officeart/2005/8/layout/vList6"/>
    <dgm:cxn modelId="{29C68B6E-5A0E-42D7-8665-B6DA7981A94D}" type="presParOf" srcId="{912BBAFC-FB7F-4AEF-BDFF-4287DA52B824}" destId="{E9E60B7A-43A0-4E4A-B0FC-74DE3AE1FE11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C7A1D763-B2FC-4441-B877-C25433F2CFE9}" type="doc">
      <dgm:prSet loTypeId="urn:microsoft.com/office/officeart/2009/3/layout/DescendingProcess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EC"/>
        </a:p>
      </dgm:t>
    </dgm:pt>
    <dgm:pt modelId="{A0C1D744-2F78-42A7-8170-6BD45411BF11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Relación Gutenberg-Richter</a:t>
          </a:r>
          <a:endParaRPr lang="es-EC" dirty="0">
            <a:solidFill>
              <a:schemeClr val="bg1"/>
            </a:solidFill>
          </a:endParaRPr>
        </a:p>
      </dgm:t>
    </dgm:pt>
    <dgm:pt modelId="{39A3AA93-F7F1-4ACD-B577-9C48D4879B68}" type="parTrans" cxnId="{A82F2130-B022-49D3-BABE-1789888A227C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0122DFDA-5934-4753-9795-AEF78D460FF3}" type="sibTrans" cxnId="{A82F2130-B022-49D3-BABE-1789888A227C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07F8C3DC-6911-4E75-8166-1FA485C5C1CB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Clústeres y Valores Atípicos</a:t>
          </a:r>
          <a:endParaRPr lang="es-EC" dirty="0">
            <a:solidFill>
              <a:schemeClr val="bg1"/>
            </a:solidFill>
          </a:endParaRPr>
        </a:p>
      </dgm:t>
    </dgm:pt>
    <dgm:pt modelId="{D83825D7-A38D-45CD-B4DF-6D949C86BAD6}" type="parTrans" cxnId="{CB327D25-9A7B-46A2-AF8F-D70A43DF5540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64A7DC72-F617-438E-AD7A-179A9F9C2FD3}" type="sibTrans" cxnId="{CB327D25-9A7B-46A2-AF8F-D70A43DF5540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22E42407-28AD-40C4-8FDF-2EEDED93A17C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Clúster de alta recurrencia: Sismos de baja magnitud</a:t>
          </a:r>
          <a:endParaRPr lang="es-EC" dirty="0">
            <a:solidFill>
              <a:schemeClr val="bg1"/>
            </a:solidFill>
          </a:endParaRPr>
        </a:p>
      </dgm:t>
    </dgm:pt>
    <dgm:pt modelId="{BBD3C81C-B936-45FF-8774-06652CBE4C75}" type="parTrans" cxnId="{D2EA3F85-8EE5-4B82-A681-D613E1F6A29E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AB225CB-D513-4BB0-A7E7-DF59A4301328}" type="sibTrans" cxnId="{D2EA3F85-8EE5-4B82-A681-D613E1F6A29E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DC1DE31C-6EF4-4BF5-B44F-9AED549B60FB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Clúster de baja recurrencia: Sismos de gran magnitud</a:t>
          </a:r>
          <a:endParaRPr lang="es-EC" dirty="0">
            <a:solidFill>
              <a:schemeClr val="bg1"/>
            </a:solidFill>
          </a:endParaRPr>
        </a:p>
      </dgm:t>
    </dgm:pt>
    <dgm:pt modelId="{3B9A45C0-7012-4326-BDFA-EFC0B05E5BB9}" type="parTrans" cxnId="{B3C394FA-2182-4C08-8EA0-F12E63CFADF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2E710788-1CAD-4520-AB80-3092E7E72F3E}" type="sibTrans" cxnId="{B3C394FA-2182-4C08-8EA0-F12E63CFADF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7D39763-B325-4F78-B08B-3C579E181B84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Valor atípico de alta recurrencia: Pocos sismos de baja magnitud</a:t>
          </a:r>
          <a:endParaRPr lang="es-EC" dirty="0">
            <a:solidFill>
              <a:schemeClr val="bg1"/>
            </a:solidFill>
          </a:endParaRPr>
        </a:p>
      </dgm:t>
    </dgm:pt>
    <dgm:pt modelId="{E9307BB2-D2A1-4331-9F0C-5C4DFC824997}" type="parTrans" cxnId="{6DBFAD10-3180-4458-AB12-F25F22CFCF2C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8CA91E4A-B292-440F-B6D0-197D7422A8F0}" type="sibTrans" cxnId="{6DBFAD10-3180-4458-AB12-F25F22CFCF2C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63BB90D2-B4F8-47B4-BBA7-4D168866B1D6}">
      <dgm:prSet phldrT="[Texto]"/>
      <dgm:spPr/>
      <dgm:t>
        <a:bodyPr/>
        <a:lstStyle/>
        <a:p>
          <a:endParaRPr lang="es-EC" dirty="0">
            <a:solidFill>
              <a:schemeClr val="bg1"/>
            </a:solidFill>
          </a:endParaRPr>
        </a:p>
      </dgm:t>
    </dgm:pt>
    <dgm:pt modelId="{E2374B9C-D57B-44D0-9949-8DE7DDB81DC1}" type="parTrans" cxnId="{965E7F7F-2931-43C8-8F90-4C282EAC5872}">
      <dgm:prSet/>
      <dgm:spPr/>
      <dgm:t>
        <a:bodyPr/>
        <a:lstStyle/>
        <a:p>
          <a:endParaRPr lang="es-EC"/>
        </a:p>
      </dgm:t>
    </dgm:pt>
    <dgm:pt modelId="{BCD18380-9963-4F49-9626-2920A0C0A5A6}" type="sibTrans" cxnId="{965E7F7F-2931-43C8-8F90-4C282EAC5872}">
      <dgm:prSet/>
      <dgm:spPr/>
      <dgm:t>
        <a:bodyPr/>
        <a:lstStyle/>
        <a:p>
          <a:endParaRPr lang="es-EC"/>
        </a:p>
      </dgm:t>
    </dgm:pt>
    <dgm:pt modelId="{51440101-8161-4837-AE2E-B2F1D18B7867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Valor atípico de baja recurrencia: Pocos sismos de gran magnitud</a:t>
          </a:r>
          <a:endParaRPr lang="es-EC" dirty="0">
            <a:solidFill>
              <a:schemeClr val="bg1"/>
            </a:solidFill>
          </a:endParaRPr>
        </a:p>
      </dgm:t>
    </dgm:pt>
    <dgm:pt modelId="{68E2AF3E-F1BA-4E70-98D2-BA8FBA450B5C}" type="parTrans" cxnId="{7FBFB49A-196F-4606-831D-42427B4BE29A}">
      <dgm:prSet/>
      <dgm:spPr/>
      <dgm:t>
        <a:bodyPr/>
        <a:lstStyle/>
        <a:p>
          <a:endParaRPr lang="es-EC"/>
        </a:p>
      </dgm:t>
    </dgm:pt>
    <dgm:pt modelId="{323F815F-FBBE-4A9D-8888-9B9BCA5A25B4}" type="sibTrans" cxnId="{7FBFB49A-196F-4606-831D-42427B4BE29A}">
      <dgm:prSet/>
      <dgm:spPr/>
      <dgm:t>
        <a:bodyPr/>
        <a:lstStyle/>
        <a:p>
          <a:endParaRPr lang="es-EC"/>
        </a:p>
      </dgm:t>
    </dgm:pt>
    <dgm:pt modelId="{9FCABA40-65AD-4CEF-A466-D2D563561436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Estadístico I de </a:t>
          </a:r>
          <a:r>
            <a:rPr lang="es-ES" dirty="0" err="1">
              <a:solidFill>
                <a:schemeClr val="bg1"/>
              </a:solidFill>
            </a:rPr>
            <a:t>Anselin</a:t>
          </a:r>
          <a:r>
            <a:rPr lang="es-ES" dirty="0">
              <a:solidFill>
                <a:schemeClr val="bg1"/>
              </a:solidFill>
            </a:rPr>
            <a:t> local de Morán</a:t>
          </a:r>
          <a:endParaRPr lang="es-EC" dirty="0">
            <a:solidFill>
              <a:schemeClr val="bg1"/>
            </a:solidFill>
          </a:endParaRPr>
        </a:p>
      </dgm:t>
    </dgm:pt>
    <dgm:pt modelId="{A805B370-EEC2-4087-A430-1C399386C009}" type="parTrans" cxnId="{CA902990-A944-42FD-A06B-1ABD34A3A006}">
      <dgm:prSet/>
      <dgm:spPr/>
      <dgm:t>
        <a:bodyPr/>
        <a:lstStyle/>
        <a:p>
          <a:endParaRPr lang="es-EC"/>
        </a:p>
      </dgm:t>
    </dgm:pt>
    <dgm:pt modelId="{CD0BF0F2-327B-4D67-8167-BA0BC359B5D8}" type="sibTrans" cxnId="{CA902990-A944-42FD-A06B-1ABD34A3A006}">
      <dgm:prSet/>
      <dgm:spPr/>
      <dgm:t>
        <a:bodyPr/>
        <a:lstStyle/>
        <a:p>
          <a:endParaRPr lang="es-EC"/>
        </a:p>
      </dgm:t>
    </dgm:pt>
    <dgm:pt modelId="{DA1D6CC7-A523-40BE-B64D-490C74F52DD9}" type="pres">
      <dgm:prSet presAssocID="{C7A1D763-B2FC-4441-B877-C25433F2CFE9}" presName="Name0" presStyleCnt="0">
        <dgm:presLayoutVars>
          <dgm:chMax val="7"/>
          <dgm:chPref val="5"/>
        </dgm:presLayoutVars>
      </dgm:prSet>
      <dgm:spPr/>
    </dgm:pt>
    <dgm:pt modelId="{353959A8-A926-49C7-9DF7-C67C343DEF8D}" type="pres">
      <dgm:prSet presAssocID="{C7A1D763-B2FC-4441-B877-C25433F2CFE9}" presName="arrowNode" presStyleLbl="node1" presStyleIdx="0" presStyleCnt="1" custLinFactNeighborX="-229"/>
      <dgm:spPr/>
    </dgm:pt>
    <dgm:pt modelId="{C9984394-6F2E-4AC8-913D-2C72EF6C993E}" type="pres">
      <dgm:prSet presAssocID="{A0C1D744-2F78-42A7-8170-6BD45411BF11}" presName="txNode1" presStyleLbl="revTx" presStyleIdx="0" presStyleCnt="7">
        <dgm:presLayoutVars>
          <dgm:bulletEnabled val="1"/>
        </dgm:presLayoutVars>
      </dgm:prSet>
      <dgm:spPr/>
    </dgm:pt>
    <dgm:pt modelId="{92AB08CE-1349-4297-8EAC-2D3A3704A9E0}" type="pres">
      <dgm:prSet presAssocID="{07F8C3DC-6911-4E75-8166-1FA485C5C1CB}" presName="txNode2" presStyleLbl="revTx" presStyleIdx="1" presStyleCnt="7">
        <dgm:presLayoutVars>
          <dgm:bulletEnabled val="1"/>
        </dgm:presLayoutVars>
      </dgm:prSet>
      <dgm:spPr/>
    </dgm:pt>
    <dgm:pt modelId="{2070F515-0868-4AAA-82FA-EE6D11EFEE5C}" type="pres">
      <dgm:prSet presAssocID="{64A7DC72-F617-438E-AD7A-179A9F9C2FD3}" presName="dotNode2" presStyleCnt="0"/>
      <dgm:spPr/>
    </dgm:pt>
    <dgm:pt modelId="{C408184B-6CCF-4E34-9B27-5115E4100569}" type="pres">
      <dgm:prSet presAssocID="{64A7DC72-F617-438E-AD7A-179A9F9C2FD3}" presName="dotRepeatNode" presStyleLbl="fgShp" presStyleIdx="0" presStyleCnt="5"/>
      <dgm:spPr/>
    </dgm:pt>
    <dgm:pt modelId="{DADDAFAB-71BB-49C8-96B2-DCB39F159852}" type="pres">
      <dgm:prSet presAssocID="{22E42407-28AD-40C4-8FDF-2EEDED93A17C}" presName="txNode3" presStyleLbl="revTx" presStyleIdx="2" presStyleCnt="7">
        <dgm:presLayoutVars>
          <dgm:bulletEnabled val="1"/>
        </dgm:presLayoutVars>
      </dgm:prSet>
      <dgm:spPr/>
    </dgm:pt>
    <dgm:pt modelId="{A2D07126-2BEA-4D80-B7AA-991853607D25}" type="pres">
      <dgm:prSet presAssocID="{5AB225CB-D513-4BB0-A7E7-DF59A4301328}" presName="dotNode3" presStyleCnt="0"/>
      <dgm:spPr/>
    </dgm:pt>
    <dgm:pt modelId="{CE873433-C681-4B2A-833C-22459BB9E7B6}" type="pres">
      <dgm:prSet presAssocID="{5AB225CB-D513-4BB0-A7E7-DF59A4301328}" presName="dotRepeatNode" presStyleLbl="fgShp" presStyleIdx="1" presStyleCnt="5"/>
      <dgm:spPr/>
    </dgm:pt>
    <dgm:pt modelId="{FFC39203-8713-4C11-AA4B-2C32CE35E9CF}" type="pres">
      <dgm:prSet presAssocID="{DC1DE31C-6EF4-4BF5-B44F-9AED549B60FB}" presName="txNode4" presStyleLbl="revTx" presStyleIdx="3" presStyleCnt="7">
        <dgm:presLayoutVars>
          <dgm:bulletEnabled val="1"/>
        </dgm:presLayoutVars>
      </dgm:prSet>
      <dgm:spPr/>
    </dgm:pt>
    <dgm:pt modelId="{1959BD9B-FCC3-46A1-9879-1F0E7F7FC59B}" type="pres">
      <dgm:prSet presAssocID="{2E710788-1CAD-4520-AB80-3092E7E72F3E}" presName="dotNode4" presStyleCnt="0"/>
      <dgm:spPr/>
    </dgm:pt>
    <dgm:pt modelId="{E3BD44EB-11BA-4B81-B409-7DB848A7643C}" type="pres">
      <dgm:prSet presAssocID="{2E710788-1CAD-4520-AB80-3092E7E72F3E}" presName="dotRepeatNode" presStyleLbl="fgShp" presStyleIdx="2" presStyleCnt="5"/>
      <dgm:spPr/>
    </dgm:pt>
    <dgm:pt modelId="{29E50EE4-DE58-4301-B7E6-A8C864346843}" type="pres">
      <dgm:prSet presAssocID="{57D39763-B325-4F78-B08B-3C579E181B84}" presName="txNode5" presStyleLbl="revTx" presStyleIdx="4" presStyleCnt="7">
        <dgm:presLayoutVars>
          <dgm:bulletEnabled val="1"/>
        </dgm:presLayoutVars>
      </dgm:prSet>
      <dgm:spPr/>
    </dgm:pt>
    <dgm:pt modelId="{D4D31AC6-DE7E-4EFD-BF67-84B36919AE45}" type="pres">
      <dgm:prSet presAssocID="{8CA91E4A-B292-440F-B6D0-197D7422A8F0}" presName="dotNode5" presStyleCnt="0"/>
      <dgm:spPr/>
    </dgm:pt>
    <dgm:pt modelId="{32E977E3-2C5E-4F4B-B336-701EE58BFC65}" type="pres">
      <dgm:prSet presAssocID="{8CA91E4A-B292-440F-B6D0-197D7422A8F0}" presName="dotRepeatNode" presStyleLbl="fgShp" presStyleIdx="3" presStyleCnt="5"/>
      <dgm:spPr/>
    </dgm:pt>
    <dgm:pt modelId="{9097A951-A0F8-44F0-B94B-A855363D5D03}" type="pres">
      <dgm:prSet presAssocID="{51440101-8161-4837-AE2E-B2F1D18B7867}" presName="txNode6" presStyleLbl="revTx" presStyleIdx="5" presStyleCnt="7" custLinFactNeighborX="18744">
        <dgm:presLayoutVars>
          <dgm:bulletEnabled val="1"/>
        </dgm:presLayoutVars>
      </dgm:prSet>
      <dgm:spPr/>
    </dgm:pt>
    <dgm:pt modelId="{0CC806FA-0686-4D2F-A733-969B3091B663}" type="pres">
      <dgm:prSet presAssocID="{323F815F-FBBE-4A9D-8888-9B9BCA5A25B4}" presName="dotNode6" presStyleCnt="0"/>
      <dgm:spPr/>
    </dgm:pt>
    <dgm:pt modelId="{B21F61A7-D3AF-4075-B007-E3811C22AA92}" type="pres">
      <dgm:prSet presAssocID="{323F815F-FBBE-4A9D-8888-9B9BCA5A25B4}" presName="dotRepeatNode" presStyleLbl="fgShp" presStyleIdx="4" presStyleCnt="5"/>
      <dgm:spPr/>
    </dgm:pt>
    <dgm:pt modelId="{F7582353-0890-4AC9-9AC1-01B655289C08}" type="pres">
      <dgm:prSet presAssocID="{9FCABA40-65AD-4CEF-A466-D2D563561436}" presName="txNode7" presStyleLbl="revTx" presStyleIdx="6" presStyleCnt="7">
        <dgm:presLayoutVars>
          <dgm:bulletEnabled val="1"/>
        </dgm:presLayoutVars>
      </dgm:prSet>
      <dgm:spPr/>
    </dgm:pt>
  </dgm:ptLst>
  <dgm:cxnLst>
    <dgm:cxn modelId="{6EA4B800-26B4-4F90-9D32-346458CB3884}" type="presOf" srcId="{C7A1D763-B2FC-4441-B877-C25433F2CFE9}" destId="{DA1D6CC7-A523-40BE-B64D-490C74F52DD9}" srcOrd="0" destOrd="0" presId="urn:microsoft.com/office/officeart/2009/3/layout/DescendingProcess"/>
    <dgm:cxn modelId="{8076C201-C22A-4432-8178-A82825093FF1}" type="presOf" srcId="{64A7DC72-F617-438E-AD7A-179A9F9C2FD3}" destId="{C408184B-6CCF-4E34-9B27-5115E4100569}" srcOrd="0" destOrd="0" presId="urn:microsoft.com/office/officeart/2009/3/layout/DescendingProcess"/>
    <dgm:cxn modelId="{D8ACD205-7EA2-4C4E-AE6F-CDDE873437EC}" type="presOf" srcId="{57D39763-B325-4F78-B08B-3C579E181B84}" destId="{29E50EE4-DE58-4301-B7E6-A8C864346843}" srcOrd="0" destOrd="0" presId="urn:microsoft.com/office/officeart/2009/3/layout/DescendingProcess"/>
    <dgm:cxn modelId="{6DBFAD10-3180-4458-AB12-F25F22CFCF2C}" srcId="{C7A1D763-B2FC-4441-B877-C25433F2CFE9}" destId="{57D39763-B325-4F78-B08B-3C579E181B84}" srcOrd="4" destOrd="0" parTransId="{E9307BB2-D2A1-4331-9F0C-5C4DFC824997}" sibTransId="{8CA91E4A-B292-440F-B6D0-197D7422A8F0}"/>
    <dgm:cxn modelId="{9742E11F-2F98-4C16-A7F8-F519C591D68F}" type="presOf" srcId="{323F815F-FBBE-4A9D-8888-9B9BCA5A25B4}" destId="{B21F61A7-D3AF-4075-B007-E3811C22AA92}" srcOrd="0" destOrd="0" presId="urn:microsoft.com/office/officeart/2009/3/layout/DescendingProcess"/>
    <dgm:cxn modelId="{CB327D25-9A7B-46A2-AF8F-D70A43DF5540}" srcId="{C7A1D763-B2FC-4441-B877-C25433F2CFE9}" destId="{07F8C3DC-6911-4E75-8166-1FA485C5C1CB}" srcOrd="1" destOrd="0" parTransId="{D83825D7-A38D-45CD-B4DF-6D949C86BAD6}" sibTransId="{64A7DC72-F617-438E-AD7A-179A9F9C2FD3}"/>
    <dgm:cxn modelId="{EC70472B-FA26-4815-BBC5-9D1F29A62B85}" type="presOf" srcId="{9FCABA40-65AD-4CEF-A466-D2D563561436}" destId="{F7582353-0890-4AC9-9AC1-01B655289C08}" srcOrd="0" destOrd="0" presId="urn:microsoft.com/office/officeart/2009/3/layout/DescendingProcess"/>
    <dgm:cxn modelId="{A82F2130-B022-49D3-BABE-1789888A227C}" srcId="{C7A1D763-B2FC-4441-B877-C25433F2CFE9}" destId="{A0C1D744-2F78-42A7-8170-6BD45411BF11}" srcOrd="0" destOrd="0" parTransId="{39A3AA93-F7F1-4ACD-B577-9C48D4879B68}" sibTransId="{0122DFDA-5934-4753-9795-AEF78D460FF3}"/>
    <dgm:cxn modelId="{FAB32151-9B55-4FBF-ABDA-0A00D562B63F}" type="presOf" srcId="{DC1DE31C-6EF4-4BF5-B44F-9AED549B60FB}" destId="{FFC39203-8713-4C11-AA4B-2C32CE35E9CF}" srcOrd="0" destOrd="0" presId="urn:microsoft.com/office/officeart/2009/3/layout/DescendingProcess"/>
    <dgm:cxn modelId="{2432B976-E988-43C2-AFCD-B87F6D778FA5}" type="presOf" srcId="{5AB225CB-D513-4BB0-A7E7-DF59A4301328}" destId="{CE873433-C681-4B2A-833C-22459BB9E7B6}" srcOrd="0" destOrd="0" presId="urn:microsoft.com/office/officeart/2009/3/layout/DescendingProcess"/>
    <dgm:cxn modelId="{965E7F7F-2931-43C8-8F90-4C282EAC5872}" srcId="{C7A1D763-B2FC-4441-B877-C25433F2CFE9}" destId="{63BB90D2-B4F8-47B4-BBA7-4D168866B1D6}" srcOrd="7" destOrd="0" parTransId="{E2374B9C-D57B-44D0-9949-8DE7DDB81DC1}" sibTransId="{BCD18380-9963-4F49-9626-2920A0C0A5A6}"/>
    <dgm:cxn modelId="{D2EA3F85-8EE5-4B82-A681-D613E1F6A29E}" srcId="{C7A1D763-B2FC-4441-B877-C25433F2CFE9}" destId="{22E42407-28AD-40C4-8FDF-2EEDED93A17C}" srcOrd="2" destOrd="0" parTransId="{BBD3C81C-B936-45FF-8774-06652CBE4C75}" sibTransId="{5AB225CB-D513-4BB0-A7E7-DF59A4301328}"/>
    <dgm:cxn modelId="{CA902990-A944-42FD-A06B-1ABD34A3A006}" srcId="{C7A1D763-B2FC-4441-B877-C25433F2CFE9}" destId="{9FCABA40-65AD-4CEF-A466-D2D563561436}" srcOrd="6" destOrd="0" parTransId="{A805B370-EEC2-4087-A430-1C399386C009}" sibTransId="{CD0BF0F2-327B-4D67-8167-BA0BC359B5D8}"/>
    <dgm:cxn modelId="{C227E193-5979-42E5-A7E5-402407626FB2}" type="presOf" srcId="{51440101-8161-4837-AE2E-B2F1D18B7867}" destId="{9097A951-A0F8-44F0-B94B-A855363D5D03}" srcOrd="0" destOrd="0" presId="urn:microsoft.com/office/officeart/2009/3/layout/DescendingProcess"/>
    <dgm:cxn modelId="{7FBFB49A-196F-4606-831D-42427B4BE29A}" srcId="{C7A1D763-B2FC-4441-B877-C25433F2CFE9}" destId="{51440101-8161-4837-AE2E-B2F1D18B7867}" srcOrd="5" destOrd="0" parTransId="{68E2AF3E-F1BA-4E70-98D2-BA8FBA450B5C}" sibTransId="{323F815F-FBBE-4A9D-8888-9B9BCA5A25B4}"/>
    <dgm:cxn modelId="{566F4DAB-1BF7-45A7-9958-EF51E40A7C36}" type="presOf" srcId="{A0C1D744-2F78-42A7-8170-6BD45411BF11}" destId="{C9984394-6F2E-4AC8-913D-2C72EF6C993E}" srcOrd="0" destOrd="0" presId="urn:microsoft.com/office/officeart/2009/3/layout/DescendingProcess"/>
    <dgm:cxn modelId="{54CE76B4-C039-41A1-8B8D-066894CDD527}" type="presOf" srcId="{22E42407-28AD-40C4-8FDF-2EEDED93A17C}" destId="{DADDAFAB-71BB-49C8-96B2-DCB39F159852}" srcOrd="0" destOrd="0" presId="urn:microsoft.com/office/officeart/2009/3/layout/DescendingProcess"/>
    <dgm:cxn modelId="{2C4FCAB9-4545-4904-BEF6-F50FA6C6A26D}" type="presOf" srcId="{8CA91E4A-B292-440F-B6D0-197D7422A8F0}" destId="{32E977E3-2C5E-4F4B-B336-701EE58BFC65}" srcOrd="0" destOrd="0" presId="urn:microsoft.com/office/officeart/2009/3/layout/DescendingProcess"/>
    <dgm:cxn modelId="{EDDF68EC-7330-4B33-8109-C7C10CB7A410}" type="presOf" srcId="{2E710788-1CAD-4520-AB80-3092E7E72F3E}" destId="{E3BD44EB-11BA-4B81-B409-7DB848A7643C}" srcOrd="0" destOrd="0" presId="urn:microsoft.com/office/officeart/2009/3/layout/DescendingProcess"/>
    <dgm:cxn modelId="{D0AF73F0-FB1C-45E8-8E1B-15EFFE54C064}" type="presOf" srcId="{07F8C3DC-6911-4E75-8166-1FA485C5C1CB}" destId="{92AB08CE-1349-4297-8EAC-2D3A3704A9E0}" srcOrd="0" destOrd="0" presId="urn:microsoft.com/office/officeart/2009/3/layout/DescendingProcess"/>
    <dgm:cxn modelId="{B3C394FA-2182-4C08-8EA0-F12E63CFADF8}" srcId="{C7A1D763-B2FC-4441-B877-C25433F2CFE9}" destId="{DC1DE31C-6EF4-4BF5-B44F-9AED549B60FB}" srcOrd="3" destOrd="0" parTransId="{3B9A45C0-7012-4326-BDFA-EFC0B05E5BB9}" sibTransId="{2E710788-1CAD-4520-AB80-3092E7E72F3E}"/>
    <dgm:cxn modelId="{EC10010D-3D44-48C6-AD96-A6F373E1AA0A}" type="presParOf" srcId="{DA1D6CC7-A523-40BE-B64D-490C74F52DD9}" destId="{353959A8-A926-49C7-9DF7-C67C343DEF8D}" srcOrd="0" destOrd="0" presId="urn:microsoft.com/office/officeart/2009/3/layout/DescendingProcess"/>
    <dgm:cxn modelId="{13B561F1-7424-4B59-8BD7-1A221BA4CD62}" type="presParOf" srcId="{DA1D6CC7-A523-40BE-B64D-490C74F52DD9}" destId="{C9984394-6F2E-4AC8-913D-2C72EF6C993E}" srcOrd="1" destOrd="0" presId="urn:microsoft.com/office/officeart/2009/3/layout/DescendingProcess"/>
    <dgm:cxn modelId="{9119420B-B6E2-4B1C-B5A2-9894709DB56F}" type="presParOf" srcId="{DA1D6CC7-A523-40BE-B64D-490C74F52DD9}" destId="{92AB08CE-1349-4297-8EAC-2D3A3704A9E0}" srcOrd="2" destOrd="0" presId="urn:microsoft.com/office/officeart/2009/3/layout/DescendingProcess"/>
    <dgm:cxn modelId="{70B94B11-A0F7-408B-BB53-0F8F7C14FC06}" type="presParOf" srcId="{DA1D6CC7-A523-40BE-B64D-490C74F52DD9}" destId="{2070F515-0868-4AAA-82FA-EE6D11EFEE5C}" srcOrd="3" destOrd="0" presId="urn:microsoft.com/office/officeart/2009/3/layout/DescendingProcess"/>
    <dgm:cxn modelId="{51FDA457-1CB0-4152-93E9-7B51520697C0}" type="presParOf" srcId="{2070F515-0868-4AAA-82FA-EE6D11EFEE5C}" destId="{C408184B-6CCF-4E34-9B27-5115E4100569}" srcOrd="0" destOrd="0" presId="urn:microsoft.com/office/officeart/2009/3/layout/DescendingProcess"/>
    <dgm:cxn modelId="{DFE7DF3F-3B51-46BE-8B0E-EE0E4E83FC19}" type="presParOf" srcId="{DA1D6CC7-A523-40BE-B64D-490C74F52DD9}" destId="{DADDAFAB-71BB-49C8-96B2-DCB39F159852}" srcOrd="4" destOrd="0" presId="urn:microsoft.com/office/officeart/2009/3/layout/DescendingProcess"/>
    <dgm:cxn modelId="{205B235E-4FC5-4312-8BDB-471DBD451335}" type="presParOf" srcId="{DA1D6CC7-A523-40BE-B64D-490C74F52DD9}" destId="{A2D07126-2BEA-4D80-B7AA-991853607D25}" srcOrd="5" destOrd="0" presId="urn:microsoft.com/office/officeart/2009/3/layout/DescendingProcess"/>
    <dgm:cxn modelId="{90181863-A982-46C3-B9E4-061A85617C07}" type="presParOf" srcId="{A2D07126-2BEA-4D80-B7AA-991853607D25}" destId="{CE873433-C681-4B2A-833C-22459BB9E7B6}" srcOrd="0" destOrd="0" presId="urn:microsoft.com/office/officeart/2009/3/layout/DescendingProcess"/>
    <dgm:cxn modelId="{8B39205B-3C70-4207-AFEB-FA464D4845AC}" type="presParOf" srcId="{DA1D6CC7-A523-40BE-B64D-490C74F52DD9}" destId="{FFC39203-8713-4C11-AA4B-2C32CE35E9CF}" srcOrd="6" destOrd="0" presId="urn:microsoft.com/office/officeart/2009/3/layout/DescendingProcess"/>
    <dgm:cxn modelId="{708D270B-781B-42F4-9E06-0FA5F834B855}" type="presParOf" srcId="{DA1D6CC7-A523-40BE-B64D-490C74F52DD9}" destId="{1959BD9B-FCC3-46A1-9879-1F0E7F7FC59B}" srcOrd="7" destOrd="0" presId="urn:microsoft.com/office/officeart/2009/3/layout/DescendingProcess"/>
    <dgm:cxn modelId="{2B969BFF-E84B-48C9-97E6-5061974F832B}" type="presParOf" srcId="{1959BD9B-FCC3-46A1-9879-1F0E7F7FC59B}" destId="{E3BD44EB-11BA-4B81-B409-7DB848A7643C}" srcOrd="0" destOrd="0" presId="urn:microsoft.com/office/officeart/2009/3/layout/DescendingProcess"/>
    <dgm:cxn modelId="{D428C37E-AB44-4F24-B2EC-F13624A4BFA7}" type="presParOf" srcId="{DA1D6CC7-A523-40BE-B64D-490C74F52DD9}" destId="{29E50EE4-DE58-4301-B7E6-A8C864346843}" srcOrd="8" destOrd="0" presId="urn:microsoft.com/office/officeart/2009/3/layout/DescendingProcess"/>
    <dgm:cxn modelId="{5041D807-8293-4EDA-AED4-3602E46C65FF}" type="presParOf" srcId="{DA1D6CC7-A523-40BE-B64D-490C74F52DD9}" destId="{D4D31AC6-DE7E-4EFD-BF67-84B36919AE45}" srcOrd="9" destOrd="0" presId="urn:microsoft.com/office/officeart/2009/3/layout/DescendingProcess"/>
    <dgm:cxn modelId="{F0C50304-158A-42B9-82A5-E8A45988F5DB}" type="presParOf" srcId="{D4D31AC6-DE7E-4EFD-BF67-84B36919AE45}" destId="{32E977E3-2C5E-4F4B-B336-701EE58BFC65}" srcOrd="0" destOrd="0" presId="urn:microsoft.com/office/officeart/2009/3/layout/DescendingProcess"/>
    <dgm:cxn modelId="{2E762BCB-54B9-4181-B3C2-779B756A728F}" type="presParOf" srcId="{DA1D6CC7-A523-40BE-B64D-490C74F52DD9}" destId="{9097A951-A0F8-44F0-B94B-A855363D5D03}" srcOrd="10" destOrd="0" presId="urn:microsoft.com/office/officeart/2009/3/layout/DescendingProcess"/>
    <dgm:cxn modelId="{BDD89A72-D446-4970-B48D-38BABCA3037E}" type="presParOf" srcId="{DA1D6CC7-A523-40BE-B64D-490C74F52DD9}" destId="{0CC806FA-0686-4D2F-A733-969B3091B663}" srcOrd="11" destOrd="0" presId="urn:microsoft.com/office/officeart/2009/3/layout/DescendingProcess"/>
    <dgm:cxn modelId="{BD423322-25BD-48FD-A8B3-A0A5F341BB40}" type="presParOf" srcId="{0CC806FA-0686-4D2F-A733-969B3091B663}" destId="{B21F61A7-D3AF-4075-B007-E3811C22AA92}" srcOrd="0" destOrd="0" presId="urn:microsoft.com/office/officeart/2009/3/layout/DescendingProcess"/>
    <dgm:cxn modelId="{913B8073-2D2C-4CD0-A343-C390FD1E0825}" type="presParOf" srcId="{DA1D6CC7-A523-40BE-B64D-490C74F52DD9}" destId="{F7582353-0890-4AC9-9AC1-01B655289C08}" srcOrd="12" destOrd="0" presId="urn:microsoft.com/office/officeart/2009/3/layout/Descending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8D622ED0-F0CB-4CFC-8F68-6B510C99AD4E}" type="doc">
      <dgm:prSet loTypeId="urn:microsoft.com/office/officeart/2005/8/layout/hierarchy4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78DFE9E6-A814-4EC3-BAB9-9750CF806D59}">
      <dgm:prSet phldrT="[Texto]"/>
      <dgm:spPr/>
      <dgm:t>
        <a:bodyPr/>
        <a:lstStyle/>
        <a:p>
          <a:r>
            <a:rPr lang="es-ES" dirty="0"/>
            <a:t>Mejor delimitación</a:t>
          </a:r>
          <a:endParaRPr lang="es-EC" dirty="0"/>
        </a:p>
      </dgm:t>
    </dgm:pt>
    <dgm:pt modelId="{165447C1-3C48-40C7-BF73-1154581EAAC6}" type="parTrans" cxnId="{55FC36FF-9585-4A10-9B24-C3A0FE80C3C6}">
      <dgm:prSet/>
      <dgm:spPr/>
      <dgm:t>
        <a:bodyPr/>
        <a:lstStyle/>
        <a:p>
          <a:endParaRPr lang="es-EC"/>
        </a:p>
      </dgm:t>
    </dgm:pt>
    <dgm:pt modelId="{AD7A0583-7564-44E0-B47C-B033CE228431}" type="sibTrans" cxnId="{55FC36FF-9585-4A10-9B24-C3A0FE80C3C6}">
      <dgm:prSet/>
      <dgm:spPr/>
      <dgm:t>
        <a:bodyPr/>
        <a:lstStyle/>
        <a:p>
          <a:endParaRPr lang="es-EC"/>
        </a:p>
      </dgm:t>
    </dgm:pt>
    <dgm:pt modelId="{6B41110D-1E94-4531-AA96-4FD7C9C3A63C}">
      <dgm:prSet phldrT="[Texto]"/>
      <dgm:spPr/>
      <dgm:t>
        <a:bodyPr/>
        <a:lstStyle/>
        <a:p>
          <a:r>
            <a:rPr lang="es-ES" dirty="0"/>
            <a:t>Concordancia con Algoritmo M8</a:t>
          </a:r>
          <a:endParaRPr lang="es-EC" dirty="0"/>
        </a:p>
      </dgm:t>
    </dgm:pt>
    <dgm:pt modelId="{6BE49F0C-BD6A-48FC-8A7E-D0496504A686}" type="parTrans" cxnId="{7A1CFC58-849B-4122-8A0C-5061CD3E8B9D}">
      <dgm:prSet/>
      <dgm:spPr/>
      <dgm:t>
        <a:bodyPr/>
        <a:lstStyle/>
        <a:p>
          <a:endParaRPr lang="es-EC"/>
        </a:p>
      </dgm:t>
    </dgm:pt>
    <dgm:pt modelId="{A71D38FA-16AF-4F25-892F-44A3C2857104}" type="sibTrans" cxnId="{7A1CFC58-849B-4122-8A0C-5061CD3E8B9D}">
      <dgm:prSet/>
      <dgm:spPr/>
      <dgm:t>
        <a:bodyPr/>
        <a:lstStyle/>
        <a:p>
          <a:endParaRPr lang="es-EC"/>
        </a:p>
      </dgm:t>
    </dgm:pt>
    <dgm:pt modelId="{CABD54F3-A388-49E5-BD8A-B5903CCD8E5C}">
      <dgm:prSet phldrT="[Texto]"/>
      <dgm:spPr/>
      <dgm:t>
        <a:bodyPr/>
        <a:lstStyle/>
        <a:p>
          <a:r>
            <a:rPr lang="es-ES" dirty="0"/>
            <a:t>Costa Ecuatoriana</a:t>
          </a:r>
          <a:endParaRPr lang="es-EC" dirty="0"/>
        </a:p>
      </dgm:t>
    </dgm:pt>
    <dgm:pt modelId="{1E75B3A4-997B-4552-8D03-E5AB6BC9929E}" type="parTrans" cxnId="{C754E4E8-7291-40F9-B854-55CD0637AC68}">
      <dgm:prSet/>
      <dgm:spPr/>
      <dgm:t>
        <a:bodyPr/>
        <a:lstStyle/>
        <a:p>
          <a:endParaRPr lang="es-EC"/>
        </a:p>
      </dgm:t>
    </dgm:pt>
    <dgm:pt modelId="{0BD8819E-7FD9-44AD-89A4-3CAFD1D5D54F}" type="sibTrans" cxnId="{C754E4E8-7291-40F9-B854-55CD0637AC68}">
      <dgm:prSet/>
      <dgm:spPr/>
      <dgm:t>
        <a:bodyPr/>
        <a:lstStyle/>
        <a:p>
          <a:endParaRPr lang="es-EC"/>
        </a:p>
      </dgm:t>
    </dgm:pt>
    <dgm:pt modelId="{A8A101CF-31FE-4DDB-977A-1FA79EFA425B}">
      <dgm:prSet phldrT="[Texto]"/>
      <dgm:spPr/>
      <dgm:t>
        <a:bodyPr/>
        <a:lstStyle/>
        <a:p>
          <a:r>
            <a:rPr lang="es-ES" dirty="0"/>
            <a:t>Imprecisiones  (Colombia, Perú)</a:t>
          </a:r>
          <a:endParaRPr lang="es-EC" dirty="0"/>
        </a:p>
      </dgm:t>
    </dgm:pt>
    <dgm:pt modelId="{5868C29E-DEDB-4558-B03E-77BBA9CAD9C4}" type="parTrans" cxnId="{A194427F-0D6D-4BBA-998D-7CF96762DF2B}">
      <dgm:prSet/>
      <dgm:spPr/>
      <dgm:t>
        <a:bodyPr/>
        <a:lstStyle/>
        <a:p>
          <a:endParaRPr lang="es-EC"/>
        </a:p>
      </dgm:t>
    </dgm:pt>
    <dgm:pt modelId="{7188E866-6C9C-4961-B6B5-AE759722ADCA}" type="sibTrans" cxnId="{A194427F-0D6D-4BBA-998D-7CF96762DF2B}">
      <dgm:prSet/>
      <dgm:spPr/>
      <dgm:t>
        <a:bodyPr/>
        <a:lstStyle/>
        <a:p>
          <a:endParaRPr lang="es-EC"/>
        </a:p>
      </dgm:t>
    </dgm:pt>
    <dgm:pt modelId="{537C13B3-C529-4861-85D9-ED6225442308}">
      <dgm:prSet phldrT="[Texto]"/>
      <dgm:spPr/>
      <dgm:t>
        <a:bodyPr/>
        <a:lstStyle/>
        <a:p>
          <a:r>
            <a:rPr lang="es-ES" dirty="0"/>
            <a:t>Posibilidad de ocurrencia</a:t>
          </a:r>
          <a:endParaRPr lang="es-EC" dirty="0"/>
        </a:p>
      </dgm:t>
    </dgm:pt>
    <dgm:pt modelId="{64917057-02A6-4B97-BA82-78A547A7E71C}" type="parTrans" cxnId="{FA486C38-287D-4CCD-9B37-5A09B9D0BCFB}">
      <dgm:prSet/>
      <dgm:spPr/>
      <dgm:t>
        <a:bodyPr/>
        <a:lstStyle/>
        <a:p>
          <a:endParaRPr lang="es-EC"/>
        </a:p>
      </dgm:t>
    </dgm:pt>
    <dgm:pt modelId="{0FCF9EF8-69E5-46A9-9255-678101A2760C}" type="sibTrans" cxnId="{FA486C38-287D-4CCD-9B37-5A09B9D0BCFB}">
      <dgm:prSet/>
      <dgm:spPr/>
      <dgm:t>
        <a:bodyPr/>
        <a:lstStyle/>
        <a:p>
          <a:endParaRPr lang="es-EC"/>
        </a:p>
      </dgm:t>
    </dgm:pt>
    <dgm:pt modelId="{F65D40B2-BBB1-4957-AA00-A0D624BBB14A}">
      <dgm:prSet phldrT="[Texto]"/>
      <dgm:spPr/>
      <dgm:t>
        <a:bodyPr/>
        <a:lstStyle/>
        <a:p>
          <a:r>
            <a:rPr lang="es-ES" dirty="0"/>
            <a:t>Únicamente  sismos de gran magnitud</a:t>
          </a:r>
          <a:endParaRPr lang="es-EC" dirty="0"/>
        </a:p>
      </dgm:t>
    </dgm:pt>
    <dgm:pt modelId="{796D6DDD-5186-487B-BCFC-72D84245A278}" type="parTrans" cxnId="{8E8388BD-C163-4282-A26C-4E2CF928BB39}">
      <dgm:prSet/>
      <dgm:spPr/>
      <dgm:t>
        <a:bodyPr/>
        <a:lstStyle/>
        <a:p>
          <a:endParaRPr lang="es-EC"/>
        </a:p>
      </dgm:t>
    </dgm:pt>
    <dgm:pt modelId="{32B39746-717E-4DA3-9194-3D0B9579122B}" type="sibTrans" cxnId="{8E8388BD-C163-4282-A26C-4E2CF928BB39}">
      <dgm:prSet/>
      <dgm:spPr/>
      <dgm:t>
        <a:bodyPr/>
        <a:lstStyle/>
        <a:p>
          <a:endParaRPr lang="es-EC"/>
        </a:p>
      </dgm:t>
    </dgm:pt>
    <dgm:pt modelId="{B10ABB29-3C5B-45F4-BCA5-2373CD40F865}" type="pres">
      <dgm:prSet presAssocID="{8D622ED0-F0CB-4CFC-8F68-6B510C99AD4E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22E89A4A-A849-4F9F-B019-8042E473466D}" type="pres">
      <dgm:prSet presAssocID="{78DFE9E6-A814-4EC3-BAB9-9750CF806D59}" presName="vertOne" presStyleCnt="0"/>
      <dgm:spPr/>
    </dgm:pt>
    <dgm:pt modelId="{1F63FC72-A902-480A-B27D-5AFAC694DF57}" type="pres">
      <dgm:prSet presAssocID="{78DFE9E6-A814-4EC3-BAB9-9750CF806D59}" presName="txOne" presStyleLbl="node0" presStyleIdx="0" presStyleCnt="1" custLinFactY="-49076" custLinFactNeighborX="36190" custLinFactNeighborY="-100000">
        <dgm:presLayoutVars>
          <dgm:chPref val="3"/>
        </dgm:presLayoutVars>
      </dgm:prSet>
      <dgm:spPr/>
    </dgm:pt>
    <dgm:pt modelId="{5669A981-AAE4-4B76-A2AA-BCE93EC74754}" type="pres">
      <dgm:prSet presAssocID="{78DFE9E6-A814-4EC3-BAB9-9750CF806D59}" presName="parTransOne" presStyleCnt="0"/>
      <dgm:spPr/>
    </dgm:pt>
    <dgm:pt modelId="{731B96E5-4A55-419F-B56D-E1A45E3F7863}" type="pres">
      <dgm:prSet presAssocID="{78DFE9E6-A814-4EC3-BAB9-9750CF806D59}" presName="horzOne" presStyleCnt="0"/>
      <dgm:spPr/>
    </dgm:pt>
    <dgm:pt modelId="{F88BDC3C-FBB0-4F54-A26D-2329AFAA088D}" type="pres">
      <dgm:prSet presAssocID="{6B41110D-1E94-4531-AA96-4FD7C9C3A63C}" presName="vertTwo" presStyleCnt="0"/>
      <dgm:spPr/>
    </dgm:pt>
    <dgm:pt modelId="{73270DBA-8959-40AA-A4C3-2337B29F328C}" type="pres">
      <dgm:prSet presAssocID="{6B41110D-1E94-4531-AA96-4FD7C9C3A63C}" presName="txTwo" presStyleLbl="node2" presStyleIdx="0" presStyleCnt="2">
        <dgm:presLayoutVars>
          <dgm:chPref val="3"/>
        </dgm:presLayoutVars>
      </dgm:prSet>
      <dgm:spPr/>
    </dgm:pt>
    <dgm:pt modelId="{B22A0049-965B-4FE6-A984-727B05A3CC74}" type="pres">
      <dgm:prSet presAssocID="{6B41110D-1E94-4531-AA96-4FD7C9C3A63C}" presName="parTransTwo" presStyleCnt="0"/>
      <dgm:spPr/>
    </dgm:pt>
    <dgm:pt modelId="{AE836460-FB05-4A27-94D8-F8363457A0DE}" type="pres">
      <dgm:prSet presAssocID="{6B41110D-1E94-4531-AA96-4FD7C9C3A63C}" presName="horzTwo" presStyleCnt="0"/>
      <dgm:spPr/>
    </dgm:pt>
    <dgm:pt modelId="{079AA315-19E5-429A-ABDB-12B03B7B5C6E}" type="pres">
      <dgm:prSet presAssocID="{CABD54F3-A388-49E5-BD8A-B5903CCD8E5C}" presName="vertThree" presStyleCnt="0"/>
      <dgm:spPr/>
    </dgm:pt>
    <dgm:pt modelId="{126FB2D6-C08E-4A27-86D7-D9F9C1238267}" type="pres">
      <dgm:prSet presAssocID="{CABD54F3-A388-49E5-BD8A-B5903CCD8E5C}" presName="txThree" presStyleLbl="node3" presStyleIdx="0" presStyleCnt="3">
        <dgm:presLayoutVars>
          <dgm:chPref val="3"/>
        </dgm:presLayoutVars>
      </dgm:prSet>
      <dgm:spPr/>
    </dgm:pt>
    <dgm:pt modelId="{03BE36C7-AB32-45BE-B44D-A7E6F56FDE80}" type="pres">
      <dgm:prSet presAssocID="{CABD54F3-A388-49E5-BD8A-B5903CCD8E5C}" presName="horzThree" presStyleCnt="0"/>
      <dgm:spPr/>
    </dgm:pt>
    <dgm:pt modelId="{27DB5EAC-0F21-4B2F-9920-A9ED144A8BF6}" type="pres">
      <dgm:prSet presAssocID="{0BD8819E-7FD9-44AD-89A4-3CAFD1D5D54F}" presName="sibSpaceThree" presStyleCnt="0"/>
      <dgm:spPr/>
    </dgm:pt>
    <dgm:pt modelId="{175850A5-FF89-4DBE-84D1-C76E74DA376E}" type="pres">
      <dgm:prSet presAssocID="{A8A101CF-31FE-4DDB-977A-1FA79EFA425B}" presName="vertThree" presStyleCnt="0"/>
      <dgm:spPr/>
    </dgm:pt>
    <dgm:pt modelId="{EDA4A218-2E5F-458F-9901-A21ADE801112}" type="pres">
      <dgm:prSet presAssocID="{A8A101CF-31FE-4DDB-977A-1FA79EFA425B}" presName="txThree" presStyleLbl="node3" presStyleIdx="1" presStyleCnt="3">
        <dgm:presLayoutVars>
          <dgm:chPref val="3"/>
        </dgm:presLayoutVars>
      </dgm:prSet>
      <dgm:spPr/>
    </dgm:pt>
    <dgm:pt modelId="{7CD05A4D-3BBB-418E-A84B-BAF558B328DC}" type="pres">
      <dgm:prSet presAssocID="{A8A101CF-31FE-4DDB-977A-1FA79EFA425B}" presName="horzThree" presStyleCnt="0"/>
      <dgm:spPr/>
    </dgm:pt>
    <dgm:pt modelId="{3E789346-5225-4A79-AACE-CF53B2A50574}" type="pres">
      <dgm:prSet presAssocID="{A71D38FA-16AF-4F25-892F-44A3C2857104}" presName="sibSpaceTwo" presStyleCnt="0"/>
      <dgm:spPr/>
    </dgm:pt>
    <dgm:pt modelId="{3F32E00D-1272-45B7-847A-28C11B239D44}" type="pres">
      <dgm:prSet presAssocID="{537C13B3-C529-4861-85D9-ED6225442308}" presName="vertTwo" presStyleCnt="0"/>
      <dgm:spPr/>
    </dgm:pt>
    <dgm:pt modelId="{A7C5AFF5-B53D-4E3F-AA2C-CC79A06A7AFB}" type="pres">
      <dgm:prSet presAssocID="{537C13B3-C529-4861-85D9-ED6225442308}" presName="txTwo" presStyleLbl="node2" presStyleIdx="1" presStyleCnt="2">
        <dgm:presLayoutVars>
          <dgm:chPref val="3"/>
        </dgm:presLayoutVars>
      </dgm:prSet>
      <dgm:spPr/>
    </dgm:pt>
    <dgm:pt modelId="{9AE8DA16-BE4F-46DE-B520-E336E0B10BD1}" type="pres">
      <dgm:prSet presAssocID="{537C13B3-C529-4861-85D9-ED6225442308}" presName="parTransTwo" presStyleCnt="0"/>
      <dgm:spPr/>
    </dgm:pt>
    <dgm:pt modelId="{074A7E79-E2C6-463D-BA39-5D149D526E68}" type="pres">
      <dgm:prSet presAssocID="{537C13B3-C529-4861-85D9-ED6225442308}" presName="horzTwo" presStyleCnt="0"/>
      <dgm:spPr/>
    </dgm:pt>
    <dgm:pt modelId="{B5DCB1CD-1B58-4B7F-8CE1-2202F23D580A}" type="pres">
      <dgm:prSet presAssocID="{F65D40B2-BBB1-4957-AA00-A0D624BBB14A}" presName="vertThree" presStyleCnt="0"/>
      <dgm:spPr/>
    </dgm:pt>
    <dgm:pt modelId="{B65ACD89-A573-45CF-B017-D77C685BCC62}" type="pres">
      <dgm:prSet presAssocID="{F65D40B2-BBB1-4957-AA00-A0D624BBB14A}" presName="txThree" presStyleLbl="node3" presStyleIdx="2" presStyleCnt="3">
        <dgm:presLayoutVars>
          <dgm:chPref val="3"/>
        </dgm:presLayoutVars>
      </dgm:prSet>
      <dgm:spPr/>
    </dgm:pt>
    <dgm:pt modelId="{9A072703-2A1F-457B-89B6-75D893C185F5}" type="pres">
      <dgm:prSet presAssocID="{F65D40B2-BBB1-4957-AA00-A0D624BBB14A}" presName="horzThree" presStyleCnt="0"/>
      <dgm:spPr/>
    </dgm:pt>
  </dgm:ptLst>
  <dgm:cxnLst>
    <dgm:cxn modelId="{FA486C38-287D-4CCD-9B37-5A09B9D0BCFB}" srcId="{78DFE9E6-A814-4EC3-BAB9-9750CF806D59}" destId="{537C13B3-C529-4861-85D9-ED6225442308}" srcOrd="1" destOrd="0" parTransId="{64917057-02A6-4B97-BA82-78A547A7E71C}" sibTransId="{0FCF9EF8-69E5-46A9-9255-678101A2760C}"/>
    <dgm:cxn modelId="{0280C963-F07C-43A0-87B3-0BB5774A407E}" type="presOf" srcId="{CABD54F3-A388-49E5-BD8A-B5903CCD8E5C}" destId="{126FB2D6-C08E-4A27-86D7-D9F9C1238267}" srcOrd="0" destOrd="0" presId="urn:microsoft.com/office/officeart/2005/8/layout/hierarchy4"/>
    <dgm:cxn modelId="{9EDF076F-3C5A-4768-9C23-8FB34ECCA2A7}" type="presOf" srcId="{F65D40B2-BBB1-4957-AA00-A0D624BBB14A}" destId="{B65ACD89-A573-45CF-B017-D77C685BCC62}" srcOrd="0" destOrd="0" presId="urn:microsoft.com/office/officeart/2005/8/layout/hierarchy4"/>
    <dgm:cxn modelId="{7A1CFC58-849B-4122-8A0C-5061CD3E8B9D}" srcId="{78DFE9E6-A814-4EC3-BAB9-9750CF806D59}" destId="{6B41110D-1E94-4531-AA96-4FD7C9C3A63C}" srcOrd="0" destOrd="0" parTransId="{6BE49F0C-BD6A-48FC-8A7E-D0496504A686}" sibTransId="{A71D38FA-16AF-4F25-892F-44A3C2857104}"/>
    <dgm:cxn modelId="{A194427F-0D6D-4BBA-998D-7CF96762DF2B}" srcId="{6B41110D-1E94-4531-AA96-4FD7C9C3A63C}" destId="{A8A101CF-31FE-4DDB-977A-1FA79EFA425B}" srcOrd="1" destOrd="0" parTransId="{5868C29E-DEDB-4558-B03E-77BBA9CAD9C4}" sibTransId="{7188E866-6C9C-4961-B6B5-AE759722ADCA}"/>
    <dgm:cxn modelId="{F0F72A8A-6FF7-403D-9931-AD485E8C6489}" type="presOf" srcId="{78DFE9E6-A814-4EC3-BAB9-9750CF806D59}" destId="{1F63FC72-A902-480A-B27D-5AFAC694DF57}" srcOrd="0" destOrd="0" presId="urn:microsoft.com/office/officeart/2005/8/layout/hierarchy4"/>
    <dgm:cxn modelId="{8E8388BD-C163-4282-A26C-4E2CF928BB39}" srcId="{537C13B3-C529-4861-85D9-ED6225442308}" destId="{F65D40B2-BBB1-4957-AA00-A0D624BBB14A}" srcOrd="0" destOrd="0" parTransId="{796D6DDD-5186-487B-BCFC-72D84245A278}" sibTransId="{32B39746-717E-4DA3-9194-3D0B9579122B}"/>
    <dgm:cxn modelId="{ECD2BAD9-038A-4432-9C8D-1013EC594FEB}" type="presOf" srcId="{537C13B3-C529-4861-85D9-ED6225442308}" destId="{A7C5AFF5-B53D-4E3F-AA2C-CC79A06A7AFB}" srcOrd="0" destOrd="0" presId="urn:microsoft.com/office/officeart/2005/8/layout/hierarchy4"/>
    <dgm:cxn modelId="{AF3526DB-F09D-4681-A7D7-462B3EA23545}" type="presOf" srcId="{8D622ED0-F0CB-4CFC-8F68-6B510C99AD4E}" destId="{B10ABB29-3C5B-45F4-BCA5-2373CD40F865}" srcOrd="0" destOrd="0" presId="urn:microsoft.com/office/officeart/2005/8/layout/hierarchy4"/>
    <dgm:cxn modelId="{B1E75EE5-C45F-4C82-9029-64201BBABBA0}" type="presOf" srcId="{A8A101CF-31FE-4DDB-977A-1FA79EFA425B}" destId="{EDA4A218-2E5F-458F-9901-A21ADE801112}" srcOrd="0" destOrd="0" presId="urn:microsoft.com/office/officeart/2005/8/layout/hierarchy4"/>
    <dgm:cxn modelId="{C754E4E8-7291-40F9-B854-55CD0637AC68}" srcId="{6B41110D-1E94-4531-AA96-4FD7C9C3A63C}" destId="{CABD54F3-A388-49E5-BD8A-B5903CCD8E5C}" srcOrd="0" destOrd="0" parTransId="{1E75B3A4-997B-4552-8D03-E5AB6BC9929E}" sibTransId="{0BD8819E-7FD9-44AD-89A4-3CAFD1D5D54F}"/>
    <dgm:cxn modelId="{394CB1F0-B9AC-46A1-A523-1C3A64F101EA}" type="presOf" srcId="{6B41110D-1E94-4531-AA96-4FD7C9C3A63C}" destId="{73270DBA-8959-40AA-A4C3-2337B29F328C}" srcOrd="0" destOrd="0" presId="urn:microsoft.com/office/officeart/2005/8/layout/hierarchy4"/>
    <dgm:cxn modelId="{55FC36FF-9585-4A10-9B24-C3A0FE80C3C6}" srcId="{8D622ED0-F0CB-4CFC-8F68-6B510C99AD4E}" destId="{78DFE9E6-A814-4EC3-BAB9-9750CF806D59}" srcOrd="0" destOrd="0" parTransId="{165447C1-3C48-40C7-BF73-1154581EAAC6}" sibTransId="{AD7A0583-7564-44E0-B47C-B033CE228431}"/>
    <dgm:cxn modelId="{5129F278-E7EB-4477-BABB-5E53A6C11D80}" type="presParOf" srcId="{B10ABB29-3C5B-45F4-BCA5-2373CD40F865}" destId="{22E89A4A-A849-4F9F-B019-8042E473466D}" srcOrd="0" destOrd="0" presId="urn:microsoft.com/office/officeart/2005/8/layout/hierarchy4"/>
    <dgm:cxn modelId="{315FD54E-96C1-41E3-9D20-249DDDEB5435}" type="presParOf" srcId="{22E89A4A-A849-4F9F-B019-8042E473466D}" destId="{1F63FC72-A902-480A-B27D-5AFAC694DF57}" srcOrd="0" destOrd="0" presId="urn:microsoft.com/office/officeart/2005/8/layout/hierarchy4"/>
    <dgm:cxn modelId="{1D09851F-3666-4C69-ADD4-376A1A88DE59}" type="presParOf" srcId="{22E89A4A-A849-4F9F-B019-8042E473466D}" destId="{5669A981-AAE4-4B76-A2AA-BCE93EC74754}" srcOrd="1" destOrd="0" presId="urn:microsoft.com/office/officeart/2005/8/layout/hierarchy4"/>
    <dgm:cxn modelId="{A3BB00A7-2412-44A0-ADD1-9ED58D2FFFCA}" type="presParOf" srcId="{22E89A4A-A849-4F9F-B019-8042E473466D}" destId="{731B96E5-4A55-419F-B56D-E1A45E3F7863}" srcOrd="2" destOrd="0" presId="urn:microsoft.com/office/officeart/2005/8/layout/hierarchy4"/>
    <dgm:cxn modelId="{804AF8B9-E6F5-4732-90E9-5CFF54BE0B43}" type="presParOf" srcId="{731B96E5-4A55-419F-B56D-E1A45E3F7863}" destId="{F88BDC3C-FBB0-4F54-A26D-2329AFAA088D}" srcOrd="0" destOrd="0" presId="urn:microsoft.com/office/officeart/2005/8/layout/hierarchy4"/>
    <dgm:cxn modelId="{79EF9BFF-3071-4C9A-B6BF-04C3911F28CB}" type="presParOf" srcId="{F88BDC3C-FBB0-4F54-A26D-2329AFAA088D}" destId="{73270DBA-8959-40AA-A4C3-2337B29F328C}" srcOrd="0" destOrd="0" presId="urn:microsoft.com/office/officeart/2005/8/layout/hierarchy4"/>
    <dgm:cxn modelId="{8A901711-4E6A-4F25-B676-5F45D97063B2}" type="presParOf" srcId="{F88BDC3C-FBB0-4F54-A26D-2329AFAA088D}" destId="{B22A0049-965B-4FE6-A984-727B05A3CC74}" srcOrd="1" destOrd="0" presId="urn:microsoft.com/office/officeart/2005/8/layout/hierarchy4"/>
    <dgm:cxn modelId="{99E071B5-DE8B-4839-9B4C-C5053B3A96AC}" type="presParOf" srcId="{F88BDC3C-FBB0-4F54-A26D-2329AFAA088D}" destId="{AE836460-FB05-4A27-94D8-F8363457A0DE}" srcOrd="2" destOrd="0" presId="urn:microsoft.com/office/officeart/2005/8/layout/hierarchy4"/>
    <dgm:cxn modelId="{EB842FFA-C855-44B2-9DBE-AF96B5FE6392}" type="presParOf" srcId="{AE836460-FB05-4A27-94D8-F8363457A0DE}" destId="{079AA315-19E5-429A-ABDB-12B03B7B5C6E}" srcOrd="0" destOrd="0" presId="urn:microsoft.com/office/officeart/2005/8/layout/hierarchy4"/>
    <dgm:cxn modelId="{552EB8C5-A522-48DB-9324-9821C6101256}" type="presParOf" srcId="{079AA315-19E5-429A-ABDB-12B03B7B5C6E}" destId="{126FB2D6-C08E-4A27-86D7-D9F9C1238267}" srcOrd="0" destOrd="0" presId="urn:microsoft.com/office/officeart/2005/8/layout/hierarchy4"/>
    <dgm:cxn modelId="{B3F37064-B79E-4259-B034-559F3ADCBE25}" type="presParOf" srcId="{079AA315-19E5-429A-ABDB-12B03B7B5C6E}" destId="{03BE36C7-AB32-45BE-B44D-A7E6F56FDE80}" srcOrd="1" destOrd="0" presId="urn:microsoft.com/office/officeart/2005/8/layout/hierarchy4"/>
    <dgm:cxn modelId="{755773CC-6297-40C3-96CC-19A2A9E7FD9E}" type="presParOf" srcId="{AE836460-FB05-4A27-94D8-F8363457A0DE}" destId="{27DB5EAC-0F21-4B2F-9920-A9ED144A8BF6}" srcOrd="1" destOrd="0" presId="urn:microsoft.com/office/officeart/2005/8/layout/hierarchy4"/>
    <dgm:cxn modelId="{674582D9-89E7-45BA-B23C-825CF16A16F9}" type="presParOf" srcId="{AE836460-FB05-4A27-94D8-F8363457A0DE}" destId="{175850A5-FF89-4DBE-84D1-C76E74DA376E}" srcOrd="2" destOrd="0" presId="urn:microsoft.com/office/officeart/2005/8/layout/hierarchy4"/>
    <dgm:cxn modelId="{D189919E-1878-4E9F-A96D-E0DBE057BBE5}" type="presParOf" srcId="{175850A5-FF89-4DBE-84D1-C76E74DA376E}" destId="{EDA4A218-2E5F-458F-9901-A21ADE801112}" srcOrd="0" destOrd="0" presId="urn:microsoft.com/office/officeart/2005/8/layout/hierarchy4"/>
    <dgm:cxn modelId="{E4AB9850-99C0-4E13-9C56-2D54855FBD9F}" type="presParOf" srcId="{175850A5-FF89-4DBE-84D1-C76E74DA376E}" destId="{7CD05A4D-3BBB-418E-A84B-BAF558B328DC}" srcOrd="1" destOrd="0" presId="urn:microsoft.com/office/officeart/2005/8/layout/hierarchy4"/>
    <dgm:cxn modelId="{0FAD8CB7-1600-42F3-BAF7-FF514CA934C2}" type="presParOf" srcId="{731B96E5-4A55-419F-B56D-E1A45E3F7863}" destId="{3E789346-5225-4A79-AACE-CF53B2A50574}" srcOrd="1" destOrd="0" presId="urn:microsoft.com/office/officeart/2005/8/layout/hierarchy4"/>
    <dgm:cxn modelId="{24120E2C-A4A4-4321-88F7-A2CB1774ED61}" type="presParOf" srcId="{731B96E5-4A55-419F-B56D-E1A45E3F7863}" destId="{3F32E00D-1272-45B7-847A-28C11B239D44}" srcOrd="2" destOrd="0" presId="urn:microsoft.com/office/officeart/2005/8/layout/hierarchy4"/>
    <dgm:cxn modelId="{43E343D8-31A5-4B99-BB70-4AC1036DB978}" type="presParOf" srcId="{3F32E00D-1272-45B7-847A-28C11B239D44}" destId="{A7C5AFF5-B53D-4E3F-AA2C-CC79A06A7AFB}" srcOrd="0" destOrd="0" presId="urn:microsoft.com/office/officeart/2005/8/layout/hierarchy4"/>
    <dgm:cxn modelId="{E1410FCB-1FCE-4960-820B-6C251033F593}" type="presParOf" srcId="{3F32E00D-1272-45B7-847A-28C11B239D44}" destId="{9AE8DA16-BE4F-46DE-B520-E336E0B10BD1}" srcOrd="1" destOrd="0" presId="urn:microsoft.com/office/officeart/2005/8/layout/hierarchy4"/>
    <dgm:cxn modelId="{DB922A21-7FD7-4F3E-BA21-A12AEF15E22C}" type="presParOf" srcId="{3F32E00D-1272-45B7-847A-28C11B239D44}" destId="{074A7E79-E2C6-463D-BA39-5D149D526E68}" srcOrd="2" destOrd="0" presId="urn:microsoft.com/office/officeart/2005/8/layout/hierarchy4"/>
    <dgm:cxn modelId="{B8C26CD5-43BD-44F4-87C8-20E758173E14}" type="presParOf" srcId="{074A7E79-E2C6-463D-BA39-5D149D526E68}" destId="{B5DCB1CD-1B58-4B7F-8CE1-2202F23D580A}" srcOrd="0" destOrd="0" presId="urn:microsoft.com/office/officeart/2005/8/layout/hierarchy4"/>
    <dgm:cxn modelId="{153BDF96-860C-4508-80E5-F541BEBAFF9C}" type="presParOf" srcId="{B5DCB1CD-1B58-4B7F-8CE1-2202F23D580A}" destId="{B65ACD89-A573-45CF-B017-D77C685BCC62}" srcOrd="0" destOrd="0" presId="urn:microsoft.com/office/officeart/2005/8/layout/hierarchy4"/>
    <dgm:cxn modelId="{19457F70-F407-41F2-9CE9-72B40087F24F}" type="presParOf" srcId="{B5DCB1CD-1B58-4B7F-8CE1-2202F23D580A}" destId="{9A072703-2A1F-457B-89B6-75D893C185F5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9CDAE9A7-73AD-4833-AE65-BDC844AF5D05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2AF2D965-28FB-41D0-A724-E9C30734A0DA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Obtención a través de 2 metodologías, zonas de alerta para Ecuador</a:t>
          </a:r>
          <a:endParaRPr lang="es-EC" dirty="0">
            <a:solidFill>
              <a:schemeClr val="bg1"/>
            </a:solidFill>
          </a:endParaRPr>
        </a:p>
      </dgm:t>
    </dgm:pt>
    <dgm:pt modelId="{4FA5E1E6-47CB-441A-A081-7486F3F05E38}" type="parTrans" cxnId="{3F5E0899-2B54-4174-93FC-DE8D02558CF0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CBFC46B8-0633-44F8-AD04-56A579EAE175}" type="sibTrans" cxnId="{3F5E0899-2B54-4174-93FC-DE8D02558CF0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FEF4F9A-1EE2-46D2-AE91-B40D50BCA4BC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Objetivos y meta planteados fueron cumplidos</a:t>
          </a:r>
          <a:endParaRPr lang="es-EC" dirty="0">
            <a:solidFill>
              <a:schemeClr val="bg1"/>
            </a:solidFill>
          </a:endParaRPr>
        </a:p>
      </dgm:t>
    </dgm:pt>
    <dgm:pt modelId="{FD8196C6-E6FD-491E-B608-0DB850810721}" type="parTrans" cxnId="{3CBAF8FB-0CFB-4E24-BDB8-5941C1FC2283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AA204D3-7A2D-4506-8FBA-14DF773B6291}" type="sibTrans" cxnId="{3CBAF8FB-0CFB-4E24-BDB8-5941C1FC2283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FC87600C-BD04-48BA-B5E5-A6E53F764C65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Se acepta hipótesis nula del proyecto</a:t>
          </a:r>
          <a:endParaRPr lang="es-EC" dirty="0">
            <a:solidFill>
              <a:schemeClr val="bg1"/>
            </a:solidFill>
          </a:endParaRPr>
        </a:p>
      </dgm:t>
    </dgm:pt>
    <dgm:pt modelId="{5D5D6455-F09F-4188-A54A-58E01CBF9C1C}" type="parTrans" cxnId="{D8A5D885-8D9E-45BE-938A-16234904321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ACAF9785-995F-4C12-A5E4-95B10D7BABBD}" type="sibTrans" cxnId="{D8A5D885-8D9E-45BE-938A-16234904321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1A6274A-8A31-4E48-AEFC-22BE17F47A9F}">
      <dgm:prSet phldrT="[Texto]"/>
      <dgm:spPr/>
      <dgm:t>
        <a:bodyPr/>
        <a:lstStyle/>
        <a:p>
          <a:r>
            <a:rPr lang="es-ES">
              <a:solidFill>
                <a:schemeClr val="bg1"/>
              </a:solidFill>
            </a:rPr>
            <a:t>“Se puede modelar a través del Algoritmo M8 o por Lógica Difusa”</a:t>
          </a:r>
          <a:endParaRPr lang="es-EC" dirty="0">
            <a:solidFill>
              <a:schemeClr val="bg1"/>
            </a:solidFill>
          </a:endParaRPr>
        </a:p>
      </dgm:t>
    </dgm:pt>
    <dgm:pt modelId="{D9C89191-29CD-4CCC-94FC-701575C13A86}" type="parTrans" cxnId="{B0E2C4E0-E47D-41B6-9AEC-779290052BFA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A3A1104B-79A1-465B-B6B9-D49F7CF26DD9}" type="sibTrans" cxnId="{B0E2C4E0-E47D-41B6-9AEC-779290052BFA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9DFD46F9-62E4-416D-9C1A-06BB42ACF3E4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Fusión de diferentes catálogos sísmicos, aporta a una confección de un catálogo con mayor completitud</a:t>
          </a:r>
          <a:endParaRPr lang="es-EC" dirty="0">
            <a:solidFill>
              <a:schemeClr val="bg1"/>
            </a:solidFill>
          </a:endParaRPr>
        </a:p>
      </dgm:t>
    </dgm:pt>
    <dgm:pt modelId="{346C6BAA-F738-4C11-9974-9FFF2664C6D8}" type="parTrans" cxnId="{36169FC6-0F65-484A-A9E3-CF7BB8C3085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FFD1085B-1E54-471D-A907-10C5CEFD14FD}" type="sibTrans" cxnId="{36169FC6-0F65-484A-A9E3-CF7BB8C3085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AD5527C1-638D-4E15-9F63-7725E16A16D2}">
      <dgm:prSet phldrT="[Texto]"/>
      <dgm:spPr/>
      <dgm:t>
        <a:bodyPr/>
        <a:lstStyle/>
        <a:p>
          <a:endParaRPr lang="es-EC" dirty="0">
            <a:solidFill>
              <a:schemeClr val="bg1"/>
            </a:solidFill>
          </a:endParaRPr>
        </a:p>
      </dgm:t>
    </dgm:pt>
    <dgm:pt modelId="{731299F6-9579-4629-A653-21E322007084}" type="parTrans" cxnId="{DED4C79F-311C-406D-88F4-84E08362CDC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F48126A-5DBE-4534-B8A6-A9723F67B601}" type="sibTrans" cxnId="{DED4C79F-311C-406D-88F4-84E08362CDC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7EDC5653-95D7-435B-A125-A230EDD466BD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Catálogo sísmico consta de una completitud de 57 años</a:t>
          </a:r>
          <a:endParaRPr lang="es-EC" dirty="0">
            <a:solidFill>
              <a:schemeClr val="bg1"/>
            </a:solidFill>
          </a:endParaRPr>
        </a:p>
      </dgm:t>
    </dgm:pt>
    <dgm:pt modelId="{78CFF358-D77B-473F-B6B5-3455A79B9484}" type="parTrans" cxnId="{404736EF-25E0-4E47-9874-8A01FBAF368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EBB01368-321E-43EE-8745-B80481EA5A5D}" type="sibTrans" cxnId="{404736EF-25E0-4E47-9874-8A01FBAF368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817068CC-92DA-4C60-8547-10F2AAD31D5C}">
      <dgm:prSet phldrT="[Texto]"/>
      <dgm:spPr/>
      <dgm:t>
        <a:bodyPr/>
        <a:lstStyle/>
        <a:p>
          <a:r>
            <a:rPr lang="es-ES">
              <a:solidFill>
                <a:schemeClr val="bg1"/>
              </a:solidFill>
            </a:rPr>
            <a:t>Terremotos con magnitud mayor a 7,0 Mw-&gt;1901</a:t>
          </a:r>
          <a:endParaRPr lang="es-EC" dirty="0">
            <a:solidFill>
              <a:schemeClr val="bg1"/>
            </a:solidFill>
          </a:endParaRPr>
        </a:p>
      </dgm:t>
    </dgm:pt>
    <dgm:pt modelId="{84A8AFD1-8168-4ECD-9DE0-49576E0F13D8}" type="parTrans" cxnId="{09A4E3DE-1B2E-46B6-A049-9338EB52916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0DF56F3D-BFDB-48B6-BE6A-CE67895C8C7C}" type="sibTrans" cxnId="{09A4E3DE-1B2E-46B6-A049-9338EB52916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091BBBDA-1E3D-4091-AD80-2AF5A2919E69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Algoritmo M8 determina a las regiones Sierra y Oriente</a:t>
          </a:r>
          <a:endParaRPr lang="es-EC" dirty="0">
            <a:solidFill>
              <a:schemeClr val="bg1"/>
            </a:solidFill>
          </a:endParaRPr>
        </a:p>
      </dgm:t>
    </dgm:pt>
    <dgm:pt modelId="{FD2807EC-F285-490E-A63C-2C15BB827083}" type="parTrans" cxnId="{838E2C43-989E-436D-83E3-549A22FFFED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23CF350-8730-40DB-A2E5-790EC198A550}" type="sibTrans" cxnId="{838E2C43-989E-436D-83E3-549A22FFFED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6AE26F78-624C-4C08-A342-587C94386D37}">
      <dgm:prSet phldrT="[Texto]"/>
      <dgm:spPr/>
      <dgm:t>
        <a:bodyPr/>
        <a:lstStyle/>
        <a:p>
          <a:r>
            <a:rPr lang="es-ES">
              <a:solidFill>
                <a:schemeClr val="bg1"/>
              </a:solidFill>
            </a:rPr>
            <a:t>Optimizaciones brindan mejoras a la zona de alerta</a:t>
          </a:r>
          <a:endParaRPr lang="es-EC" dirty="0">
            <a:solidFill>
              <a:schemeClr val="bg1"/>
            </a:solidFill>
          </a:endParaRPr>
        </a:p>
      </dgm:t>
    </dgm:pt>
    <dgm:pt modelId="{F7142351-DA6E-4EF5-9BFB-40319899523D}" type="parTrans" cxnId="{04EBE125-0F85-4EF1-8956-5726D97C15F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276270F3-366A-4EE9-A97A-4BC3613CACE9}" type="sibTrans" cxnId="{04EBE125-0F85-4EF1-8956-5726D97C15F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1E53A56-1CBA-4FB8-BA43-22A9813F74A2}" type="pres">
      <dgm:prSet presAssocID="{9CDAE9A7-73AD-4833-AE65-BDC844AF5D05}" presName="linear" presStyleCnt="0">
        <dgm:presLayoutVars>
          <dgm:animLvl val="lvl"/>
          <dgm:resizeHandles val="exact"/>
        </dgm:presLayoutVars>
      </dgm:prSet>
      <dgm:spPr/>
    </dgm:pt>
    <dgm:pt modelId="{58DC5335-C32A-4A88-AA18-428D328E6697}" type="pres">
      <dgm:prSet presAssocID="{2AF2D965-28FB-41D0-A724-E9C30734A0DA}" presName="parentText" presStyleLbl="node1" presStyleIdx="0" presStyleCnt="5">
        <dgm:presLayoutVars>
          <dgm:chMax val="0"/>
          <dgm:bulletEnabled val="1"/>
        </dgm:presLayoutVars>
      </dgm:prSet>
      <dgm:spPr/>
    </dgm:pt>
    <dgm:pt modelId="{1D939E25-EF27-475F-AD59-E6C4F542442D}" type="pres">
      <dgm:prSet presAssocID="{2AF2D965-28FB-41D0-A724-E9C30734A0DA}" presName="childText" presStyleLbl="revTx" presStyleIdx="0" presStyleCnt="5">
        <dgm:presLayoutVars>
          <dgm:bulletEnabled val="1"/>
        </dgm:presLayoutVars>
      </dgm:prSet>
      <dgm:spPr/>
    </dgm:pt>
    <dgm:pt modelId="{18E5F5AC-6F4D-453B-AB03-12B0EDD56ECF}" type="pres">
      <dgm:prSet presAssocID="{FC87600C-BD04-48BA-B5E5-A6E53F764C65}" presName="parentText" presStyleLbl="node1" presStyleIdx="1" presStyleCnt="5">
        <dgm:presLayoutVars>
          <dgm:chMax val="0"/>
          <dgm:bulletEnabled val="1"/>
        </dgm:presLayoutVars>
      </dgm:prSet>
      <dgm:spPr/>
    </dgm:pt>
    <dgm:pt modelId="{28F972EC-03BD-4AD1-A54C-A23734A29F0F}" type="pres">
      <dgm:prSet presAssocID="{FC87600C-BD04-48BA-B5E5-A6E53F764C65}" presName="childText" presStyleLbl="revTx" presStyleIdx="1" presStyleCnt="5">
        <dgm:presLayoutVars>
          <dgm:bulletEnabled val="1"/>
        </dgm:presLayoutVars>
      </dgm:prSet>
      <dgm:spPr/>
    </dgm:pt>
    <dgm:pt modelId="{5F99EDCC-2BA3-4170-B1E9-C0BA2BCEE42E}" type="pres">
      <dgm:prSet presAssocID="{9DFD46F9-62E4-416D-9C1A-06BB42ACF3E4}" presName="parentText" presStyleLbl="node1" presStyleIdx="2" presStyleCnt="5">
        <dgm:presLayoutVars>
          <dgm:chMax val="0"/>
          <dgm:bulletEnabled val="1"/>
        </dgm:presLayoutVars>
      </dgm:prSet>
      <dgm:spPr/>
    </dgm:pt>
    <dgm:pt modelId="{A8B55048-BE36-45E8-8EA5-2C6280A34BB9}" type="pres">
      <dgm:prSet presAssocID="{9DFD46F9-62E4-416D-9C1A-06BB42ACF3E4}" presName="childText" presStyleLbl="revTx" presStyleIdx="2" presStyleCnt="5">
        <dgm:presLayoutVars>
          <dgm:bulletEnabled val="1"/>
        </dgm:presLayoutVars>
      </dgm:prSet>
      <dgm:spPr/>
    </dgm:pt>
    <dgm:pt modelId="{CC3D6880-FD26-4A55-8221-E6CF6201B872}" type="pres">
      <dgm:prSet presAssocID="{7EDC5653-95D7-435B-A125-A230EDD466BD}" presName="parentText" presStyleLbl="node1" presStyleIdx="3" presStyleCnt="5">
        <dgm:presLayoutVars>
          <dgm:chMax val="0"/>
          <dgm:bulletEnabled val="1"/>
        </dgm:presLayoutVars>
      </dgm:prSet>
      <dgm:spPr/>
    </dgm:pt>
    <dgm:pt modelId="{AB3B411A-E912-4CD4-A263-F97763924E01}" type="pres">
      <dgm:prSet presAssocID="{7EDC5653-95D7-435B-A125-A230EDD466BD}" presName="childText" presStyleLbl="revTx" presStyleIdx="3" presStyleCnt="5">
        <dgm:presLayoutVars>
          <dgm:bulletEnabled val="1"/>
        </dgm:presLayoutVars>
      </dgm:prSet>
      <dgm:spPr/>
    </dgm:pt>
    <dgm:pt modelId="{1634D751-A426-41D1-A4A7-0094B0C19928}" type="pres">
      <dgm:prSet presAssocID="{091BBBDA-1E3D-4091-AD80-2AF5A2919E69}" presName="parentText" presStyleLbl="node1" presStyleIdx="4" presStyleCnt="5" custLinFactNeighborX="-117">
        <dgm:presLayoutVars>
          <dgm:chMax val="0"/>
          <dgm:bulletEnabled val="1"/>
        </dgm:presLayoutVars>
      </dgm:prSet>
      <dgm:spPr/>
    </dgm:pt>
    <dgm:pt modelId="{C48742E5-BC89-4972-82A2-7B3FD14C002F}" type="pres">
      <dgm:prSet presAssocID="{091BBBDA-1E3D-4091-AD80-2AF5A2919E69}" presName="childText" presStyleLbl="revTx" presStyleIdx="4" presStyleCnt="5" custLinFactNeighborX="-117">
        <dgm:presLayoutVars>
          <dgm:bulletEnabled val="1"/>
        </dgm:presLayoutVars>
      </dgm:prSet>
      <dgm:spPr/>
    </dgm:pt>
  </dgm:ptLst>
  <dgm:cxnLst>
    <dgm:cxn modelId="{04EBE125-0F85-4EF1-8956-5726D97C15F5}" srcId="{091BBBDA-1E3D-4091-AD80-2AF5A2919E69}" destId="{6AE26F78-624C-4C08-A342-587C94386D37}" srcOrd="0" destOrd="0" parTransId="{F7142351-DA6E-4EF5-9BFB-40319899523D}" sibTransId="{276270F3-366A-4EE9-A97A-4BC3613CACE9}"/>
    <dgm:cxn modelId="{907B7028-E5D6-40E3-BCB0-CCB5D0900475}" type="presOf" srcId="{091BBBDA-1E3D-4091-AD80-2AF5A2919E69}" destId="{1634D751-A426-41D1-A4A7-0094B0C19928}" srcOrd="0" destOrd="0" presId="urn:microsoft.com/office/officeart/2005/8/layout/vList2"/>
    <dgm:cxn modelId="{4E27F933-0D74-4143-B922-B0582BD8EDAE}" type="presOf" srcId="{51A6274A-8A31-4E48-AEFC-22BE17F47A9F}" destId="{28F972EC-03BD-4AD1-A54C-A23734A29F0F}" srcOrd="0" destOrd="0" presId="urn:microsoft.com/office/officeart/2005/8/layout/vList2"/>
    <dgm:cxn modelId="{838E2C43-989E-436D-83E3-549A22FFFED8}" srcId="{9CDAE9A7-73AD-4833-AE65-BDC844AF5D05}" destId="{091BBBDA-1E3D-4091-AD80-2AF5A2919E69}" srcOrd="4" destOrd="0" parTransId="{FD2807EC-F285-490E-A63C-2C15BB827083}" sibTransId="{523CF350-8730-40DB-A2E5-790EC198A550}"/>
    <dgm:cxn modelId="{D8A5D885-8D9E-45BE-938A-16234904321B}" srcId="{9CDAE9A7-73AD-4833-AE65-BDC844AF5D05}" destId="{FC87600C-BD04-48BA-B5E5-A6E53F764C65}" srcOrd="1" destOrd="0" parTransId="{5D5D6455-F09F-4188-A54A-58E01CBF9C1C}" sibTransId="{ACAF9785-995F-4C12-A5E4-95B10D7BABBD}"/>
    <dgm:cxn modelId="{DDD5CB94-BBC3-4117-BD7A-61017F73FECA}" type="presOf" srcId="{6AE26F78-624C-4C08-A342-587C94386D37}" destId="{C48742E5-BC89-4972-82A2-7B3FD14C002F}" srcOrd="0" destOrd="0" presId="urn:microsoft.com/office/officeart/2005/8/layout/vList2"/>
    <dgm:cxn modelId="{1058BA98-2A2E-4A08-ACF7-E9DD2EEBB5D1}" type="presOf" srcId="{2AF2D965-28FB-41D0-A724-E9C30734A0DA}" destId="{58DC5335-C32A-4A88-AA18-428D328E6697}" srcOrd="0" destOrd="0" presId="urn:microsoft.com/office/officeart/2005/8/layout/vList2"/>
    <dgm:cxn modelId="{3F5E0899-2B54-4174-93FC-DE8D02558CF0}" srcId="{9CDAE9A7-73AD-4833-AE65-BDC844AF5D05}" destId="{2AF2D965-28FB-41D0-A724-E9C30734A0DA}" srcOrd="0" destOrd="0" parTransId="{4FA5E1E6-47CB-441A-A081-7486F3F05E38}" sibTransId="{CBFC46B8-0633-44F8-AD04-56A579EAE175}"/>
    <dgm:cxn modelId="{DED4C79F-311C-406D-88F4-84E08362CDC9}" srcId="{9DFD46F9-62E4-416D-9C1A-06BB42ACF3E4}" destId="{AD5527C1-638D-4E15-9F63-7725E16A16D2}" srcOrd="0" destOrd="0" parTransId="{731299F6-9579-4629-A653-21E322007084}" sibTransId="{5F48126A-5DBE-4534-B8A6-A9723F67B601}"/>
    <dgm:cxn modelId="{F097D8A0-3712-4E29-8A59-85EBE39BBC3B}" type="presOf" srcId="{7EDC5653-95D7-435B-A125-A230EDD466BD}" destId="{CC3D6880-FD26-4A55-8221-E6CF6201B872}" srcOrd="0" destOrd="0" presId="urn:microsoft.com/office/officeart/2005/8/layout/vList2"/>
    <dgm:cxn modelId="{24F453B5-134A-4DF4-8FF7-BD2E69B662C5}" type="presOf" srcId="{AD5527C1-638D-4E15-9F63-7725E16A16D2}" destId="{A8B55048-BE36-45E8-8EA5-2C6280A34BB9}" srcOrd="0" destOrd="0" presId="urn:microsoft.com/office/officeart/2005/8/layout/vList2"/>
    <dgm:cxn modelId="{36169FC6-0F65-484A-A9E3-CF7BB8C30855}" srcId="{9CDAE9A7-73AD-4833-AE65-BDC844AF5D05}" destId="{9DFD46F9-62E4-416D-9C1A-06BB42ACF3E4}" srcOrd="2" destOrd="0" parTransId="{346C6BAA-F738-4C11-9974-9FFF2664C6D8}" sibTransId="{FFD1085B-1E54-471D-A907-10C5CEFD14FD}"/>
    <dgm:cxn modelId="{32CBD4C7-AA40-4FF9-9219-0681D0E15FC9}" type="presOf" srcId="{5FEF4F9A-1EE2-46D2-AE91-B40D50BCA4BC}" destId="{1D939E25-EF27-475F-AD59-E6C4F542442D}" srcOrd="0" destOrd="0" presId="urn:microsoft.com/office/officeart/2005/8/layout/vList2"/>
    <dgm:cxn modelId="{066390CF-6BF3-438B-9E98-5E6FE69C75C0}" type="presOf" srcId="{817068CC-92DA-4C60-8547-10F2AAD31D5C}" destId="{AB3B411A-E912-4CD4-A263-F97763924E01}" srcOrd="0" destOrd="0" presId="urn:microsoft.com/office/officeart/2005/8/layout/vList2"/>
    <dgm:cxn modelId="{8BE866DE-5A83-4253-B3BF-1FDBBEB82CE5}" type="presOf" srcId="{9CDAE9A7-73AD-4833-AE65-BDC844AF5D05}" destId="{51E53A56-1CBA-4FB8-BA43-22A9813F74A2}" srcOrd="0" destOrd="0" presId="urn:microsoft.com/office/officeart/2005/8/layout/vList2"/>
    <dgm:cxn modelId="{09A4E3DE-1B2E-46B6-A049-9338EB529169}" srcId="{7EDC5653-95D7-435B-A125-A230EDD466BD}" destId="{817068CC-92DA-4C60-8547-10F2AAD31D5C}" srcOrd="0" destOrd="0" parTransId="{84A8AFD1-8168-4ECD-9DE0-49576E0F13D8}" sibTransId="{0DF56F3D-BFDB-48B6-BE6A-CE67895C8C7C}"/>
    <dgm:cxn modelId="{B0E2C4E0-E47D-41B6-9AEC-779290052BFA}" srcId="{FC87600C-BD04-48BA-B5E5-A6E53F764C65}" destId="{51A6274A-8A31-4E48-AEFC-22BE17F47A9F}" srcOrd="0" destOrd="0" parTransId="{D9C89191-29CD-4CCC-94FC-701575C13A86}" sibTransId="{A3A1104B-79A1-465B-B6B9-D49F7CF26DD9}"/>
    <dgm:cxn modelId="{24D0D7E9-8C29-43D4-A1FD-EFCE82A898AA}" type="presOf" srcId="{9DFD46F9-62E4-416D-9C1A-06BB42ACF3E4}" destId="{5F99EDCC-2BA3-4170-B1E9-C0BA2BCEE42E}" srcOrd="0" destOrd="0" presId="urn:microsoft.com/office/officeart/2005/8/layout/vList2"/>
    <dgm:cxn modelId="{404736EF-25E0-4E47-9874-8A01FBAF3688}" srcId="{9CDAE9A7-73AD-4833-AE65-BDC844AF5D05}" destId="{7EDC5653-95D7-435B-A125-A230EDD466BD}" srcOrd="3" destOrd="0" parTransId="{78CFF358-D77B-473F-B6B5-3455A79B9484}" sibTransId="{EBB01368-321E-43EE-8745-B80481EA5A5D}"/>
    <dgm:cxn modelId="{3CBAF8FB-0CFB-4E24-BDB8-5941C1FC2283}" srcId="{2AF2D965-28FB-41D0-A724-E9C30734A0DA}" destId="{5FEF4F9A-1EE2-46D2-AE91-B40D50BCA4BC}" srcOrd="0" destOrd="0" parTransId="{FD8196C6-E6FD-491E-B608-0DB850810721}" sibTransId="{5AA204D3-7A2D-4506-8FBA-14DF773B6291}"/>
    <dgm:cxn modelId="{633259FD-C805-4165-A1DA-54422AFABA58}" type="presOf" srcId="{FC87600C-BD04-48BA-B5E5-A6E53F764C65}" destId="{18E5F5AC-6F4D-453B-AB03-12B0EDD56ECF}" srcOrd="0" destOrd="0" presId="urn:microsoft.com/office/officeart/2005/8/layout/vList2"/>
    <dgm:cxn modelId="{0457314E-E16F-4CA2-A421-A4616521D84C}" type="presParOf" srcId="{51E53A56-1CBA-4FB8-BA43-22A9813F74A2}" destId="{58DC5335-C32A-4A88-AA18-428D328E6697}" srcOrd="0" destOrd="0" presId="urn:microsoft.com/office/officeart/2005/8/layout/vList2"/>
    <dgm:cxn modelId="{44BC3D06-2199-4526-AB80-3E69820FAD33}" type="presParOf" srcId="{51E53A56-1CBA-4FB8-BA43-22A9813F74A2}" destId="{1D939E25-EF27-475F-AD59-E6C4F542442D}" srcOrd="1" destOrd="0" presId="urn:microsoft.com/office/officeart/2005/8/layout/vList2"/>
    <dgm:cxn modelId="{A8254B4F-069B-4BB0-AB96-5B6C6A731E91}" type="presParOf" srcId="{51E53A56-1CBA-4FB8-BA43-22A9813F74A2}" destId="{18E5F5AC-6F4D-453B-AB03-12B0EDD56ECF}" srcOrd="2" destOrd="0" presId="urn:microsoft.com/office/officeart/2005/8/layout/vList2"/>
    <dgm:cxn modelId="{376D71B9-E6C6-4144-B5E5-86670B1BBF98}" type="presParOf" srcId="{51E53A56-1CBA-4FB8-BA43-22A9813F74A2}" destId="{28F972EC-03BD-4AD1-A54C-A23734A29F0F}" srcOrd="3" destOrd="0" presId="urn:microsoft.com/office/officeart/2005/8/layout/vList2"/>
    <dgm:cxn modelId="{C246C13E-2D09-4A09-898D-0877990BE39C}" type="presParOf" srcId="{51E53A56-1CBA-4FB8-BA43-22A9813F74A2}" destId="{5F99EDCC-2BA3-4170-B1E9-C0BA2BCEE42E}" srcOrd="4" destOrd="0" presId="urn:microsoft.com/office/officeart/2005/8/layout/vList2"/>
    <dgm:cxn modelId="{C90EC990-251C-46CC-92B3-BDD138B8A917}" type="presParOf" srcId="{51E53A56-1CBA-4FB8-BA43-22A9813F74A2}" destId="{A8B55048-BE36-45E8-8EA5-2C6280A34BB9}" srcOrd="5" destOrd="0" presId="urn:microsoft.com/office/officeart/2005/8/layout/vList2"/>
    <dgm:cxn modelId="{7A17A0B4-6531-452B-BF9D-9FD7B1577801}" type="presParOf" srcId="{51E53A56-1CBA-4FB8-BA43-22A9813F74A2}" destId="{CC3D6880-FD26-4A55-8221-E6CF6201B872}" srcOrd="6" destOrd="0" presId="urn:microsoft.com/office/officeart/2005/8/layout/vList2"/>
    <dgm:cxn modelId="{60CCB989-476A-485F-95BA-2347A25A8703}" type="presParOf" srcId="{51E53A56-1CBA-4FB8-BA43-22A9813F74A2}" destId="{AB3B411A-E912-4CD4-A263-F97763924E01}" srcOrd="7" destOrd="0" presId="urn:microsoft.com/office/officeart/2005/8/layout/vList2"/>
    <dgm:cxn modelId="{955DFC1A-C75B-4A08-903C-793C9216643D}" type="presParOf" srcId="{51E53A56-1CBA-4FB8-BA43-22A9813F74A2}" destId="{1634D751-A426-41D1-A4A7-0094B0C19928}" srcOrd="8" destOrd="0" presId="urn:microsoft.com/office/officeart/2005/8/layout/vList2"/>
    <dgm:cxn modelId="{8A84C277-974B-42EF-8EDE-285A4144F351}" type="presParOf" srcId="{51E53A56-1CBA-4FB8-BA43-22A9813F74A2}" destId="{C48742E5-BC89-4972-82A2-7B3FD14C002F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9CDAE9A7-73AD-4833-AE65-BDC844AF5D05}" type="doc">
      <dgm:prSet loTypeId="urn:microsoft.com/office/officeart/2005/8/layout/vList2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2AF2D965-28FB-41D0-A724-E9C30734A0DA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Comparación de las optimizaciones al Algoritmo M8, existen zonas coincidentes</a:t>
          </a:r>
          <a:endParaRPr lang="es-EC" dirty="0">
            <a:solidFill>
              <a:schemeClr val="bg1"/>
            </a:solidFill>
          </a:endParaRPr>
        </a:p>
      </dgm:t>
    </dgm:pt>
    <dgm:pt modelId="{4FA5E1E6-47CB-441A-A081-7486F3F05E38}" type="parTrans" cxnId="{3F5E0899-2B54-4174-93FC-DE8D02558CF0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CBFC46B8-0633-44F8-AD04-56A579EAE175}" type="sibTrans" cxnId="{3F5E0899-2B54-4174-93FC-DE8D02558CF0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FEF4F9A-1EE2-46D2-AE91-B40D50BCA4BC}">
      <dgm:prSet phldrT="[Texto]"/>
      <dgm:spPr/>
      <dgm:t>
        <a:bodyPr/>
        <a:lstStyle/>
        <a:p>
          <a:r>
            <a:rPr lang="es-ES">
              <a:solidFill>
                <a:schemeClr val="bg1"/>
              </a:solidFill>
            </a:rPr>
            <a:t>Provincias: Morona Santiago, Tungurahua, Pichincha, Cotopaxi, Cañar y Azuay</a:t>
          </a:r>
          <a:endParaRPr lang="es-EC" dirty="0">
            <a:solidFill>
              <a:schemeClr val="bg1"/>
            </a:solidFill>
          </a:endParaRPr>
        </a:p>
      </dgm:t>
    </dgm:pt>
    <dgm:pt modelId="{FD8196C6-E6FD-491E-B608-0DB850810721}" type="parTrans" cxnId="{3CBAF8FB-0CFB-4E24-BDB8-5941C1FC2283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AA204D3-7A2D-4506-8FBA-14DF773B6291}" type="sibTrans" cxnId="{3CBAF8FB-0CFB-4E24-BDB8-5941C1FC2283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FC87600C-BD04-48BA-B5E5-A6E53F764C65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Lógica Difusa aporta con una mejor ubicación y versatilidad con software S.I.G</a:t>
          </a:r>
          <a:endParaRPr lang="es-EC" dirty="0">
            <a:solidFill>
              <a:schemeClr val="bg1"/>
            </a:solidFill>
          </a:endParaRPr>
        </a:p>
      </dgm:t>
    </dgm:pt>
    <dgm:pt modelId="{5D5D6455-F09F-4188-A54A-58E01CBF9C1C}" type="parTrans" cxnId="{D8A5D885-8D9E-45BE-938A-16234904321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ACAF9785-995F-4C12-A5E4-95B10D7BABBD}" type="sibTrans" cxnId="{D8A5D885-8D9E-45BE-938A-16234904321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1A6274A-8A31-4E48-AEFC-22BE17F47A9F}">
      <dgm:prSet phldrT="[Texto]"/>
      <dgm:spPr/>
      <dgm:t>
        <a:bodyPr/>
        <a:lstStyle/>
        <a:p>
          <a:r>
            <a:rPr lang="es-ES">
              <a:solidFill>
                <a:schemeClr val="bg1"/>
              </a:solidFill>
            </a:rPr>
            <a:t>Puede incluir más variables al análisis, no resultados prospectivos</a:t>
          </a:r>
          <a:endParaRPr lang="es-EC" dirty="0">
            <a:solidFill>
              <a:schemeClr val="bg1"/>
            </a:solidFill>
          </a:endParaRPr>
        </a:p>
      </dgm:t>
    </dgm:pt>
    <dgm:pt modelId="{D9C89191-29CD-4CCC-94FC-701575C13A86}" type="parTrans" cxnId="{B0E2C4E0-E47D-41B6-9AEC-779290052BFA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A3A1104B-79A1-465B-B6B9-D49F7CF26DD9}" type="sibTrans" cxnId="{B0E2C4E0-E47D-41B6-9AEC-779290052BFA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9DFD46F9-62E4-416D-9C1A-06BB42ACF3E4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Fusión de diferentes catálogos sísmicos, aporta a una confección de un catálogo con mayor completitud</a:t>
          </a:r>
          <a:endParaRPr lang="es-EC" dirty="0">
            <a:solidFill>
              <a:schemeClr val="bg1"/>
            </a:solidFill>
          </a:endParaRPr>
        </a:p>
      </dgm:t>
    </dgm:pt>
    <dgm:pt modelId="{346C6BAA-F738-4C11-9974-9FFF2664C6D8}" type="parTrans" cxnId="{36169FC6-0F65-484A-A9E3-CF7BB8C3085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FFD1085B-1E54-471D-A907-10C5CEFD14FD}" type="sibTrans" cxnId="{36169FC6-0F65-484A-A9E3-CF7BB8C3085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AD5527C1-638D-4E15-9F63-7725E16A16D2}">
      <dgm:prSet phldrT="[Texto]"/>
      <dgm:spPr/>
      <dgm:t>
        <a:bodyPr/>
        <a:lstStyle/>
        <a:p>
          <a:endParaRPr lang="es-EC" dirty="0">
            <a:solidFill>
              <a:schemeClr val="bg1"/>
            </a:solidFill>
          </a:endParaRPr>
        </a:p>
      </dgm:t>
    </dgm:pt>
    <dgm:pt modelId="{731299F6-9579-4629-A653-21E322007084}" type="parTrans" cxnId="{DED4C79F-311C-406D-88F4-84E08362CDC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F48126A-5DBE-4534-B8A6-A9723F67B601}" type="sibTrans" cxnId="{DED4C79F-311C-406D-88F4-84E08362CDC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7EDC5653-95D7-435B-A125-A230EDD466BD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Lógica Difusa (por sí sola) no puede reemplazar a Algoritmo M8</a:t>
          </a:r>
          <a:endParaRPr lang="es-EC" dirty="0">
            <a:solidFill>
              <a:schemeClr val="bg1"/>
            </a:solidFill>
          </a:endParaRPr>
        </a:p>
      </dgm:t>
    </dgm:pt>
    <dgm:pt modelId="{78CFF358-D77B-473F-B6B5-3455A79B9484}" type="parTrans" cxnId="{404736EF-25E0-4E47-9874-8A01FBAF368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EBB01368-321E-43EE-8745-B80481EA5A5D}" type="sibTrans" cxnId="{404736EF-25E0-4E47-9874-8A01FBAF368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817068CC-92DA-4C60-8547-10F2AAD31D5C}">
      <dgm:prSet phldrT="[Texto]"/>
      <dgm:spPr/>
      <dgm:t>
        <a:bodyPr/>
        <a:lstStyle/>
        <a:p>
          <a:r>
            <a:rPr lang="es-ES">
              <a:solidFill>
                <a:schemeClr val="bg1"/>
              </a:solidFill>
            </a:rPr>
            <a:t>Metodologías complementarias</a:t>
          </a:r>
          <a:endParaRPr lang="es-EC" dirty="0">
            <a:solidFill>
              <a:schemeClr val="bg1"/>
            </a:solidFill>
          </a:endParaRPr>
        </a:p>
      </dgm:t>
    </dgm:pt>
    <dgm:pt modelId="{84A8AFD1-8168-4ECD-9DE0-49576E0F13D8}" type="parTrans" cxnId="{09A4E3DE-1B2E-46B6-A049-9338EB52916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0DF56F3D-BFDB-48B6-BE6A-CE67895C8C7C}" type="sibTrans" cxnId="{09A4E3DE-1B2E-46B6-A049-9338EB52916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091BBBDA-1E3D-4091-AD80-2AF5A2919E69}">
      <dgm:prSet phldrT="[Texto]"/>
      <dgm:spPr/>
      <dgm:t>
        <a:bodyPr/>
        <a:lstStyle/>
        <a:p>
          <a:r>
            <a:rPr lang="es-ES" dirty="0">
              <a:solidFill>
                <a:schemeClr val="bg1"/>
              </a:solidFill>
            </a:rPr>
            <a:t>Estimación de ocurrencia de sismos a mediano plazo debería ser usada como herramienta de planificación </a:t>
          </a:r>
          <a:endParaRPr lang="es-EC" dirty="0">
            <a:solidFill>
              <a:schemeClr val="bg1"/>
            </a:solidFill>
          </a:endParaRPr>
        </a:p>
      </dgm:t>
    </dgm:pt>
    <dgm:pt modelId="{FD2807EC-F285-490E-A63C-2C15BB827083}" type="parTrans" cxnId="{838E2C43-989E-436D-83E3-549A22FFFED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23CF350-8730-40DB-A2E5-790EC198A550}" type="sibTrans" cxnId="{838E2C43-989E-436D-83E3-549A22FFFED8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6AE26F78-624C-4C08-A342-587C94386D37}">
      <dgm:prSet phldrT="[Texto]"/>
      <dgm:spPr/>
      <dgm:t>
        <a:bodyPr/>
        <a:lstStyle/>
        <a:p>
          <a:endParaRPr lang="es-EC" dirty="0">
            <a:solidFill>
              <a:schemeClr val="bg1"/>
            </a:solidFill>
          </a:endParaRPr>
        </a:p>
      </dgm:t>
    </dgm:pt>
    <dgm:pt modelId="{F7142351-DA6E-4EF5-9BFB-40319899523D}" type="parTrans" cxnId="{04EBE125-0F85-4EF1-8956-5726D97C15F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276270F3-366A-4EE9-A97A-4BC3613CACE9}" type="sibTrans" cxnId="{04EBE125-0F85-4EF1-8956-5726D97C15F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1E53A56-1CBA-4FB8-BA43-22A9813F74A2}" type="pres">
      <dgm:prSet presAssocID="{9CDAE9A7-73AD-4833-AE65-BDC844AF5D05}" presName="linear" presStyleCnt="0">
        <dgm:presLayoutVars>
          <dgm:animLvl val="lvl"/>
          <dgm:resizeHandles val="exact"/>
        </dgm:presLayoutVars>
      </dgm:prSet>
      <dgm:spPr/>
    </dgm:pt>
    <dgm:pt modelId="{58DC5335-C32A-4A88-AA18-428D328E6697}" type="pres">
      <dgm:prSet presAssocID="{2AF2D965-28FB-41D0-A724-E9C30734A0DA}" presName="parentText" presStyleLbl="node1" presStyleIdx="0" presStyleCnt="5" custLinFactNeighborX="2692">
        <dgm:presLayoutVars>
          <dgm:chMax val="0"/>
          <dgm:bulletEnabled val="1"/>
        </dgm:presLayoutVars>
      </dgm:prSet>
      <dgm:spPr/>
    </dgm:pt>
    <dgm:pt modelId="{1D939E25-EF27-475F-AD59-E6C4F542442D}" type="pres">
      <dgm:prSet presAssocID="{2AF2D965-28FB-41D0-A724-E9C30734A0DA}" presName="childText" presStyleLbl="revTx" presStyleIdx="0" presStyleCnt="5">
        <dgm:presLayoutVars>
          <dgm:bulletEnabled val="1"/>
        </dgm:presLayoutVars>
      </dgm:prSet>
      <dgm:spPr/>
    </dgm:pt>
    <dgm:pt modelId="{18E5F5AC-6F4D-453B-AB03-12B0EDD56ECF}" type="pres">
      <dgm:prSet presAssocID="{FC87600C-BD04-48BA-B5E5-A6E53F764C65}" presName="parentText" presStyleLbl="node1" presStyleIdx="1" presStyleCnt="5">
        <dgm:presLayoutVars>
          <dgm:chMax val="0"/>
          <dgm:bulletEnabled val="1"/>
        </dgm:presLayoutVars>
      </dgm:prSet>
      <dgm:spPr/>
    </dgm:pt>
    <dgm:pt modelId="{28F972EC-03BD-4AD1-A54C-A23734A29F0F}" type="pres">
      <dgm:prSet presAssocID="{FC87600C-BD04-48BA-B5E5-A6E53F764C65}" presName="childText" presStyleLbl="revTx" presStyleIdx="1" presStyleCnt="5">
        <dgm:presLayoutVars>
          <dgm:bulletEnabled val="1"/>
        </dgm:presLayoutVars>
      </dgm:prSet>
      <dgm:spPr/>
    </dgm:pt>
    <dgm:pt modelId="{5F99EDCC-2BA3-4170-B1E9-C0BA2BCEE42E}" type="pres">
      <dgm:prSet presAssocID="{9DFD46F9-62E4-416D-9C1A-06BB42ACF3E4}" presName="parentText" presStyleLbl="node1" presStyleIdx="2" presStyleCnt="5">
        <dgm:presLayoutVars>
          <dgm:chMax val="0"/>
          <dgm:bulletEnabled val="1"/>
        </dgm:presLayoutVars>
      </dgm:prSet>
      <dgm:spPr/>
    </dgm:pt>
    <dgm:pt modelId="{A8B55048-BE36-45E8-8EA5-2C6280A34BB9}" type="pres">
      <dgm:prSet presAssocID="{9DFD46F9-62E4-416D-9C1A-06BB42ACF3E4}" presName="childText" presStyleLbl="revTx" presStyleIdx="2" presStyleCnt="5">
        <dgm:presLayoutVars>
          <dgm:bulletEnabled val="1"/>
        </dgm:presLayoutVars>
      </dgm:prSet>
      <dgm:spPr/>
    </dgm:pt>
    <dgm:pt modelId="{CC3D6880-FD26-4A55-8221-E6CF6201B872}" type="pres">
      <dgm:prSet presAssocID="{7EDC5653-95D7-435B-A125-A230EDD466BD}" presName="parentText" presStyleLbl="node1" presStyleIdx="3" presStyleCnt="5">
        <dgm:presLayoutVars>
          <dgm:chMax val="0"/>
          <dgm:bulletEnabled val="1"/>
        </dgm:presLayoutVars>
      </dgm:prSet>
      <dgm:spPr/>
    </dgm:pt>
    <dgm:pt modelId="{AB3B411A-E912-4CD4-A263-F97763924E01}" type="pres">
      <dgm:prSet presAssocID="{7EDC5653-95D7-435B-A125-A230EDD466BD}" presName="childText" presStyleLbl="revTx" presStyleIdx="3" presStyleCnt="5">
        <dgm:presLayoutVars>
          <dgm:bulletEnabled val="1"/>
        </dgm:presLayoutVars>
      </dgm:prSet>
      <dgm:spPr/>
    </dgm:pt>
    <dgm:pt modelId="{1634D751-A426-41D1-A4A7-0094B0C19928}" type="pres">
      <dgm:prSet presAssocID="{091BBBDA-1E3D-4091-AD80-2AF5A2919E69}" presName="parentText" presStyleLbl="node1" presStyleIdx="4" presStyleCnt="5" custLinFactNeighborX="-117">
        <dgm:presLayoutVars>
          <dgm:chMax val="0"/>
          <dgm:bulletEnabled val="1"/>
        </dgm:presLayoutVars>
      </dgm:prSet>
      <dgm:spPr/>
    </dgm:pt>
    <dgm:pt modelId="{C48742E5-BC89-4972-82A2-7B3FD14C002F}" type="pres">
      <dgm:prSet presAssocID="{091BBBDA-1E3D-4091-AD80-2AF5A2919E69}" presName="childText" presStyleLbl="revTx" presStyleIdx="4" presStyleCnt="5" custLinFactNeighborX="-117">
        <dgm:presLayoutVars>
          <dgm:bulletEnabled val="1"/>
        </dgm:presLayoutVars>
      </dgm:prSet>
      <dgm:spPr/>
    </dgm:pt>
  </dgm:ptLst>
  <dgm:cxnLst>
    <dgm:cxn modelId="{04EBE125-0F85-4EF1-8956-5726D97C15F5}" srcId="{091BBBDA-1E3D-4091-AD80-2AF5A2919E69}" destId="{6AE26F78-624C-4C08-A342-587C94386D37}" srcOrd="0" destOrd="0" parTransId="{F7142351-DA6E-4EF5-9BFB-40319899523D}" sibTransId="{276270F3-366A-4EE9-A97A-4BC3613CACE9}"/>
    <dgm:cxn modelId="{907B7028-E5D6-40E3-BCB0-CCB5D0900475}" type="presOf" srcId="{091BBBDA-1E3D-4091-AD80-2AF5A2919E69}" destId="{1634D751-A426-41D1-A4A7-0094B0C19928}" srcOrd="0" destOrd="0" presId="urn:microsoft.com/office/officeart/2005/8/layout/vList2"/>
    <dgm:cxn modelId="{4E27F933-0D74-4143-B922-B0582BD8EDAE}" type="presOf" srcId="{51A6274A-8A31-4E48-AEFC-22BE17F47A9F}" destId="{28F972EC-03BD-4AD1-A54C-A23734A29F0F}" srcOrd="0" destOrd="0" presId="urn:microsoft.com/office/officeart/2005/8/layout/vList2"/>
    <dgm:cxn modelId="{838E2C43-989E-436D-83E3-549A22FFFED8}" srcId="{9CDAE9A7-73AD-4833-AE65-BDC844AF5D05}" destId="{091BBBDA-1E3D-4091-AD80-2AF5A2919E69}" srcOrd="4" destOrd="0" parTransId="{FD2807EC-F285-490E-A63C-2C15BB827083}" sibTransId="{523CF350-8730-40DB-A2E5-790EC198A550}"/>
    <dgm:cxn modelId="{D8A5D885-8D9E-45BE-938A-16234904321B}" srcId="{9CDAE9A7-73AD-4833-AE65-BDC844AF5D05}" destId="{FC87600C-BD04-48BA-B5E5-A6E53F764C65}" srcOrd="1" destOrd="0" parTransId="{5D5D6455-F09F-4188-A54A-58E01CBF9C1C}" sibTransId="{ACAF9785-995F-4C12-A5E4-95B10D7BABBD}"/>
    <dgm:cxn modelId="{DDD5CB94-BBC3-4117-BD7A-61017F73FECA}" type="presOf" srcId="{6AE26F78-624C-4C08-A342-587C94386D37}" destId="{C48742E5-BC89-4972-82A2-7B3FD14C002F}" srcOrd="0" destOrd="0" presId="urn:microsoft.com/office/officeart/2005/8/layout/vList2"/>
    <dgm:cxn modelId="{1058BA98-2A2E-4A08-ACF7-E9DD2EEBB5D1}" type="presOf" srcId="{2AF2D965-28FB-41D0-A724-E9C30734A0DA}" destId="{58DC5335-C32A-4A88-AA18-428D328E6697}" srcOrd="0" destOrd="0" presId="urn:microsoft.com/office/officeart/2005/8/layout/vList2"/>
    <dgm:cxn modelId="{3F5E0899-2B54-4174-93FC-DE8D02558CF0}" srcId="{9CDAE9A7-73AD-4833-AE65-BDC844AF5D05}" destId="{2AF2D965-28FB-41D0-A724-E9C30734A0DA}" srcOrd="0" destOrd="0" parTransId="{4FA5E1E6-47CB-441A-A081-7486F3F05E38}" sibTransId="{CBFC46B8-0633-44F8-AD04-56A579EAE175}"/>
    <dgm:cxn modelId="{DED4C79F-311C-406D-88F4-84E08362CDC9}" srcId="{9DFD46F9-62E4-416D-9C1A-06BB42ACF3E4}" destId="{AD5527C1-638D-4E15-9F63-7725E16A16D2}" srcOrd="0" destOrd="0" parTransId="{731299F6-9579-4629-A653-21E322007084}" sibTransId="{5F48126A-5DBE-4534-B8A6-A9723F67B601}"/>
    <dgm:cxn modelId="{F097D8A0-3712-4E29-8A59-85EBE39BBC3B}" type="presOf" srcId="{7EDC5653-95D7-435B-A125-A230EDD466BD}" destId="{CC3D6880-FD26-4A55-8221-E6CF6201B872}" srcOrd="0" destOrd="0" presId="urn:microsoft.com/office/officeart/2005/8/layout/vList2"/>
    <dgm:cxn modelId="{24F453B5-134A-4DF4-8FF7-BD2E69B662C5}" type="presOf" srcId="{AD5527C1-638D-4E15-9F63-7725E16A16D2}" destId="{A8B55048-BE36-45E8-8EA5-2C6280A34BB9}" srcOrd="0" destOrd="0" presId="urn:microsoft.com/office/officeart/2005/8/layout/vList2"/>
    <dgm:cxn modelId="{36169FC6-0F65-484A-A9E3-CF7BB8C30855}" srcId="{9CDAE9A7-73AD-4833-AE65-BDC844AF5D05}" destId="{9DFD46F9-62E4-416D-9C1A-06BB42ACF3E4}" srcOrd="2" destOrd="0" parTransId="{346C6BAA-F738-4C11-9974-9FFF2664C6D8}" sibTransId="{FFD1085B-1E54-471D-A907-10C5CEFD14FD}"/>
    <dgm:cxn modelId="{32CBD4C7-AA40-4FF9-9219-0681D0E15FC9}" type="presOf" srcId="{5FEF4F9A-1EE2-46D2-AE91-B40D50BCA4BC}" destId="{1D939E25-EF27-475F-AD59-E6C4F542442D}" srcOrd="0" destOrd="0" presId="urn:microsoft.com/office/officeart/2005/8/layout/vList2"/>
    <dgm:cxn modelId="{066390CF-6BF3-438B-9E98-5E6FE69C75C0}" type="presOf" srcId="{817068CC-92DA-4C60-8547-10F2AAD31D5C}" destId="{AB3B411A-E912-4CD4-A263-F97763924E01}" srcOrd="0" destOrd="0" presId="urn:microsoft.com/office/officeart/2005/8/layout/vList2"/>
    <dgm:cxn modelId="{8BE866DE-5A83-4253-B3BF-1FDBBEB82CE5}" type="presOf" srcId="{9CDAE9A7-73AD-4833-AE65-BDC844AF5D05}" destId="{51E53A56-1CBA-4FB8-BA43-22A9813F74A2}" srcOrd="0" destOrd="0" presId="urn:microsoft.com/office/officeart/2005/8/layout/vList2"/>
    <dgm:cxn modelId="{09A4E3DE-1B2E-46B6-A049-9338EB529169}" srcId="{7EDC5653-95D7-435B-A125-A230EDD466BD}" destId="{817068CC-92DA-4C60-8547-10F2AAD31D5C}" srcOrd="0" destOrd="0" parTransId="{84A8AFD1-8168-4ECD-9DE0-49576E0F13D8}" sibTransId="{0DF56F3D-BFDB-48B6-BE6A-CE67895C8C7C}"/>
    <dgm:cxn modelId="{B0E2C4E0-E47D-41B6-9AEC-779290052BFA}" srcId="{FC87600C-BD04-48BA-B5E5-A6E53F764C65}" destId="{51A6274A-8A31-4E48-AEFC-22BE17F47A9F}" srcOrd="0" destOrd="0" parTransId="{D9C89191-29CD-4CCC-94FC-701575C13A86}" sibTransId="{A3A1104B-79A1-465B-B6B9-D49F7CF26DD9}"/>
    <dgm:cxn modelId="{24D0D7E9-8C29-43D4-A1FD-EFCE82A898AA}" type="presOf" srcId="{9DFD46F9-62E4-416D-9C1A-06BB42ACF3E4}" destId="{5F99EDCC-2BA3-4170-B1E9-C0BA2BCEE42E}" srcOrd="0" destOrd="0" presId="urn:microsoft.com/office/officeart/2005/8/layout/vList2"/>
    <dgm:cxn modelId="{404736EF-25E0-4E47-9874-8A01FBAF3688}" srcId="{9CDAE9A7-73AD-4833-AE65-BDC844AF5D05}" destId="{7EDC5653-95D7-435B-A125-A230EDD466BD}" srcOrd="3" destOrd="0" parTransId="{78CFF358-D77B-473F-B6B5-3455A79B9484}" sibTransId="{EBB01368-321E-43EE-8745-B80481EA5A5D}"/>
    <dgm:cxn modelId="{3CBAF8FB-0CFB-4E24-BDB8-5941C1FC2283}" srcId="{2AF2D965-28FB-41D0-A724-E9C30734A0DA}" destId="{5FEF4F9A-1EE2-46D2-AE91-B40D50BCA4BC}" srcOrd="0" destOrd="0" parTransId="{FD8196C6-E6FD-491E-B608-0DB850810721}" sibTransId="{5AA204D3-7A2D-4506-8FBA-14DF773B6291}"/>
    <dgm:cxn modelId="{633259FD-C805-4165-A1DA-54422AFABA58}" type="presOf" srcId="{FC87600C-BD04-48BA-B5E5-A6E53F764C65}" destId="{18E5F5AC-6F4D-453B-AB03-12B0EDD56ECF}" srcOrd="0" destOrd="0" presId="urn:microsoft.com/office/officeart/2005/8/layout/vList2"/>
    <dgm:cxn modelId="{0457314E-E16F-4CA2-A421-A4616521D84C}" type="presParOf" srcId="{51E53A56-1CBA-4FB8-BA43-22A9813F74A2}" destId="{58DC5335-C32A-4A88-AA18-428D328E6697}" srcOrd="0" destOrd="0" presId="urn:microsoft.com/office/officeart/2005/8/layout/vList2"/>
    <dgm:cxn modelId="{44BC3D06-2199-4526-AB80-3E69820FAD33}" type="presParOf" srcId="{51E53A56-1CBA-4FB8-BA43-22A9813F74A2}" destId="{1D939E25-EF27-475F-AD59-E6C4F542442D}" srcOrd="1" destOrd="0" presId="urn:microsoft.com/office/officeart/2005/8/layout/vList2"/>
    <dgm:cxn modelId="{A8254B4F-069B-4BB0-AB96-5B6C6A731E91}" type="presParOf" srcId="{51E53A56-1CBA-4FB8-BA43-22A9813F74A2}" destId="{18E5F5AC-6F4D-453B-AB03-12B0EDD56ECF}" srcOrd="2" destOrd="0" presId="urn:microsoft.com/office/officeart/2005/8/layout/vList2"/>
    <dgm:cxn modelId="{376D71B9-E6C6-4144-B5E5-86670B1BBF98}" type="presParOf" srcId="{51E53A56-1CBA-4FB8-BA43-22A9813F74A2}" destId="{28F972EC-03BD-4AD1-A54C-A23734A29F0F}" srcOrd="3" destOrd="0" presId="urn:microsoft.com/office/officeart/2005/8/layout/vList2"/>
    <dgm:cxn modelId="{C246C13E-2D09-4A09-898D-0877990BE39C}" type="presParOf" srcId="{51E53A56-1CBA-4FB8-BA43-22A9813F74A2}" destId="{5F99EDCC-2BA3-4170-B1E9-C0BA2BCEE42E}" srcOrd="4" destOrd="0" presId="urn:microsoft.com/office/officeart/2005/8/layout/vList2"/>
    <dgm:cxn modelId="{C90EC990-251C-46CC-92B3-BDD138B8A917}" type="presParOf" srcId="{51E53A56-1CBA-4FB8-BA43-22A9813F74A2}" destId="{A8B55048-BE36-45E8-8EA5-2C6280A34BB9}" srcOrd="5" destOrd="0" presId="urn:microsoft.com/office/officeart/2005/8/layout/vList2"/>
    <dgm:cxn modelId="{7A17A0B4-6531-452B-BF9D-9FD7B1577801}" type="presParOf" srcId="{51E53A56-1CBA-4FB8-BA43-22A9813F74A2}" destId="{CC3D6880-FD26-4A55-8221-E6CF6201B872}" srcOrd="6" destOrd="0" presId="urn:microsoft.com/office/officeart/2005/8/layout/vList2"/>
    <dgm:cxn modelId="{60CCB989-476A-485F-95BA-2347A25A8703}" type="presParOf" srcId="{51E53A56-1CBA-4FB8-BA43-22A9813F74A2}" destId="{AB3B411A-E912-4CD4-A263-F97763924E01}" srcOrd="7" destOrd="0" presId="urn:microsoft.com/office/officeart/2005/8/layout/vList2"/>
    <dgm:cxn modelId="{955DFC1A-C75B-4A08-903C-793C9216643D}" type="presParOf" srcId="{51E53A56-1CBA-4FB8-BA43-22A9813F74A2}" destId="{1634D751-A426-41D1-A4A7-0094B0C19928}" srcOrd="8" destOrd="0" presId="urn:microsoft.com/office/officeart/2005/8/layout/vList2"/>
    <dgm:cxn modelId="{8A84C277-974B-42EF-8EDE-285A4144F351}" type="presParOf" srcId="{51E53A56-1CBA-4FB8-BA43-22A9813F74A2}" destId="{C48742E5-BC89-4972-82A2-7B3FD14C002F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7A5F558E-A10F-4E0E-B267-6A6782B6710D}" type="doc">
      <dgm:prSet loTypeId="urn:microsoft.com/office/officeart/2005/8/layout/hList6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8ACEA39A-D128-4978-BDE4-EED947FD1442}">
      <dgm:prSet phldrT="[Texto]" custT="1"/>
      <dgm:spPr/>
      <dgm:t>
        <a:bodyPr/>
        <a:lstStyle/>
        <a:p>
          <a:r>
            <a:rPr lang="es-ES" sz="2500" dirty="0"/>
            <a:t>Uso de computadora con especificaciones de gama media</a:t>
          </a:r>
          <a:endParaRPr lang="es-EC" sz="2500" dirty="0"/>
        </a:p>
      </dgm:t>
    </dgm:pt>
    <dgm:pt modelId="{6CE3D239-C4AA-47A8-BBA1-484792A410FE}" type="parTrans" cxnId="{99E016EC-477B-40E5-8B8D-233C497B80E8}">
      <dgm:prSet/>
      <dgm:spPr/>
      <dgm:t>
        <a:bodyPr/>
        <a:lstStyle/>
        <a:p>
          <a:endParaRPr lang="es-EC"/>
        </a:p>
      </dgm:t>
    </dgm:pt>
    <dgm:pt modelId="{1F5CC4BB-549A-4AB1-B5D5-B483FA569494}" type="sibTrans" cxnId="{99E016EC-477B-40E5-8B8D-233C497B80E8}">
      <dgm:prSet/>
      <dgm:spPr/>
      <dgm:t>
        <a:bodyPr/>
        <a:lstStyle/>
        <a:p>
          <a:endParaRPr lang="es-EC"/>
        </a:p>
      </dgm:t>
    </dgm:pt>
    <dgm:pt modelId="{E1771916-3717-4B44-B9B4-7C69EF536674}">
      <dgm:prSet phldrT="[Texto]" custT="1"/>
      <dgm:spPr/>
      <dgm:t>
        <a:bodyPr/>
        <a:lstStyle/>
        <a:p>
          <a:r>
            <a:rPr lang="es-ES" sz="2000" dirty="0"/>
            <a:t>Recolección de niveles altos de información</a:t>
          </a:r>
          <a:endParaRPr lang="es-EC" sz="2000" dirty="0"/>
        </a:p>
      </dgm:t>
    </dgm:pt>
    <dgm:pt modelId="{A056E738-4937-439C-98BA-F0E07E4C1021}" type="parTrans" cxnId="{7358CE51-D3EC-4E38-B116-F5373592F680}">
      <dgm:prSet/>
      <dgm:spPr/>
      <dgm:t>
        <a:bodyPr/>
        <a:lstStyle/>
        <a:p>
          <a:endParaRPr lang="es-EC"/>
        </a:p>
      </dgm:t>
    </dgm:pt>
    <dgm:pt modelId="{DB38B59A-35BF-486C-B579-5C642A628975}" type="sibTrans" cxnId="{7358CE51-D3EC-4E38-B116-F5373592F680}">
      <dgm:prSet/>
      <dgm:spPr/>
      <dgm:t>
        <a:bodyPr/>
        <a:lstStyle/>
        <a:p>
          <a:endParaRPr lang="es-EC"/>
        </a:p>
      </dgm:t>
    </dgm:pt>
    <dgm:pt modelId="{B3EF357C-0027-4FE3-B843-242FB058B5A8}">
      <dgm:prSet phldrT="[Texto]" custT="1"/>
      <dgm:spPr/>
      <dgm:t>
        <a:bodyPr/>
        <a:lstStyle/>
        <a:p>
          <a:r>
            <a:rPr lang="es-ES" sz="2000" dirty="0"/>
            <a:t>Geoprocesos y software</a:t>
          </a:r>
          <a:endParaRPr lang="es-EC" sz="2000" dirty="0"/>
        </a:p>
      </dgm:t>
    </dgm:pt>
    <dgm:pt modelId="{CBBC0A09-C58B-434C-A872-61AB288F9C66}" type="parTrans" cxnId="{B3C6686F-EDA7-44BD-976F-9D06779EA26E}">
      <dgm:prSet/>
      <dgm:spPr/>
      <dgm:t>
        <a:bodyPr/>
        <a:lstStyle/>
        <a:p>
          <a:endParaRPr lang="es-EC"/>
        </a:p>
      </dgm:t>
    </dgm:pt>
    <dgm:pt modelId="{285583D2-FCA4-44F1-B86E-5C91A1706887}" type="sibTrans" cxnId="{B3C6686F-EDA7-44BD-976F-9D06779EA26E}">
      <dgm:prSet/>
      <dgm:spPr/>
      <dgm:t>
        <a:bodyPr/>
        <a:lstStyle/>
        <a:p>
          <a:endParaRPr lang="es-EC"/>
        </a:p>
      </dgm:t>
    </dgm:pt>
    <dgm:pt modelId="{7A40109C-F3AE-4A45-8C5E-B1230757AEA7}">
      <dgm:prSet phldrT="[Texto]" custT="1"/>
      <dgm:spPr/>
      <dgm:t>
        <a:bodyPr/>
        <a:lstStyle/>
        <a:p>
          <a:r>
            <a:rPr lang="es-ES" sz="2500" dirty="0"/>
            <a:t>Se recomienda fusionar los catálogos sísmicos 1 a 1</a:t>
          </a:r>
          <a:endParaRPr lang="es-EC" sz="2500" dirty="0"/>
        </a:p>
      </dgm:t>
    </dgm:pt>
    <dgm:pt modelId="{FABFAFE1-6134-42A4-A9E4-4D8177231B46}" type="parTrans" cxnId="{A1E1DDED-64A0-44CC-836E-3C7E547ED1ED}">
      <dgm:prSet/>
      <dgm:spPr/>
      <dgm:t>
        <a:bodyPr/>
        <a:lstStyle/>
        <a:p>
          <a:endParaRPr lang="es-EC"/>
        </a:p>
      </dgm:t>
    </dgm:pt>
    <dgm:pt modelId="{F32D31CD-D2DF-433A-A00D-52F444DE1F73}" type="sibTrans" cxnId="{A1E1DDED-64A0-44CC-836E-3C7E547ED1ED}">
      <dgm:prSet/>
      <dgm:spPr/>
      <dgm:t>
        <a:bodyPr/>
        <a:lstStyle/>
        <a:p>
          <a:endParaRPr lang="es-EC"/>
        </a:p>
      </dgm:t>
    </dgm:pt>
    <dgm:pt modelId="{365C2625-FB4B-4166-A495-0412AE21AAC1}">
      <dgm:prSet phldrT="[Texto]" custT="1"/>
      <dgm:spPr/>
      <dgm:t>
        <a:bodyPr/>
        <a:lstStyle/>
        <a:p>
          <a:r>
            <a:rPr lang="es-ES" sz="2000" dirty="0"/>
            <a:t>Fuente por fuente, para su depuración</a:t>
          </a:r>
          <a:endParaRPr lang="es-EC" sz="2000" dirty="0"/>
        </a:p>
      </dgm:t>
    </dgm:pt>
    <dgm:pt modelId="{9A73473F-CE50-4299-AA4A-FAE3B0E125DA}" type="parTrans" cxnId="{6DAD8A03-09C8-4675-A7FD-F63223CFD7D3}">
      <dgm:prSet/>
      <dgm:spPr/>
      <dgm:t>
        <a:bodyPr/>
        <a:lstStyle/>
        <a:p>
          <a:endParaRPr lang="es-EC"/>
        </a:p>
      </dgm:t>
    </dgm:pt>
    <dgm:pt modelId="{D4DFCBDE-4A03-4296-84A3-E767920135EE}" type="sibTrans" cxnId="{6DAD8A03-09C8-4675-A7FD-F63223CFD7D3}">
      <dgm:prSet/>
      <dgm:spPr/>
      <dgm:t>
        <a:bodyPr/>
        <a:lstStyle/>
        <a:p>
          <a:endParaRPr lang="es-EC"/>
        </a:p>
      </dgm:t>
    </dgm:pt>
    <dgm:pt modelId="{9FF104A9-4EE5-4B77-BB9E-78B8B0796C56}">
      <dgm:prSet phldrT="[Texto]" phldr="1"/>
      <dgm:spPr/>
      <dgm:t>
        <a:bodyPr/>
        <a:lstStyle/>
        <a:p>
          <a:endParaRPr lang="es-EC" sz="2300" dirty="0"/>
        </a:p>
      </dgm:t>
    </dgm:pt>
    <dgm:pt modelId="{D069D911-EC07-402C-AF1D-ABDBD42F92C4}" type="parTrans" cxnId="{F03525BD-F73A-430F-AA0A-4D101B00AD7C}">
      <dgm:prSet/>
      <dgm:spPr/>
      <dgm:t>
        <a:bodyPr/>
        <a:lstStyle/>
        <a:p>
          <a:endParaRPr lang="es-EC"/>
        </a:p>
      </dgm:t>
    </dgm:pt>
    <dgm:pt modelId="{4E4F5C08-8DFF-4699-87AB-FA2A6E23AA58}" type="sibTrans" cxnId="{F03525BD-F73A-430F-AA0A-4D101B00AD7C}">
      <dgm:prSet/>
      <dgm:spPr/>
      <dgm:t>
        <a:bodyPr/>
        <a:lstStyle/>
        <a:p>
          <a:endParaRPr lang="es-EC"/>
        </a:p>
      </dgm:t>
    </dgm:pt>
    <dgm:pt modelId="{9FEB4B99-D2AB-41D8-BDF2-75D7B80F0BAD}">
      <dgm:prSet phldrT="[Texto]" custT="1"/>
      <dgm:spPr/>
      <dgm:t>
        <a:bodyPr/>
        <a:lstStyle/>
        <a:p>
          <a:r>
            <a:rPr lang="es-ES" sz="2500" dirty="0"/>
            <a:t>Nuevas plataformas que permitan interconexiones</a:t>
          </a:r>
          <a:endParaRPr lang="es-EC" sz="2500" dirty="0"/>
        </a:p>
      </dgm:t>
    </dgm:pt>
    <dgm:pt modelId="{3E77114F-28AC-4C04-B7B9-0F069403CBC4}" type="parTrans" cxnId="{E4620C5D-AB38-45AC-9E9D-854DA11C0E7F}">
      <dgm:prSet/>
      <dgm:spPr/>
      <dgm:t>
        <a:bodyPr/>
        <a:lstStyle/>
        <a:p>
          <a:endParaRPr lang="es-EC"/>
        </a:p>
      </dgm:t>
    </dgm:pt>
    <dgm:pt modelId="{CD7DBEFF-11EB-47A6-880E-8D05667C80ED}" type="sibTrans" cxnId="{E4620C5D-AB38-45AC-9E9D-854DA11C0E7F}">
      <dgm:prSet/>
      <dgm:spPr/>
      <dgm:t>
        <a:bodyPr/>
        <a:lstStyle/>
        <a:p>
          <a:endParaRPr lang="es-EC"/>
        </a:p>
      </dgm:t>
    </dgm:pt>
    <dgm:pt modelId="{5D74A213-39C0-4A74-9041-DA220E7519F4}">
      <dgm:prSet phldrT="[Texto]" custT="1"/>
      <dgm:spPr/>
      <dgm:t>
        <a:bodyPr/>
        <a:lstStyle/>
        <a:p>
          <a:r>
            <a:rPr lang="es-ES" sz="2000" dirty="0"/>
            <a:t>ArcGIS </a:t>
          </a:r>
          <a:r>
            <a:rPr lang="es-ES" sz="2000" dirty="0" err="1"/>
            <a:t>Pro+RStudio</a:t>
          </a:r>
          <a:endParaRPr lang="es-EC" sz="2000" dirty="0"/>
        </a:p>
      </dgm:t>
    </dgm:pt>
    <dgm:pt modelId="{34405056-A387-4FA6-8E83-514C54034383}" type="parTrans" cxnId="{5EB4EC9A-74D7-4DBD-B05D-5E21E79E6CB5}">
      <dgm:prSet/>
      <dgm:spPr/>
      <dgm:t>
        <a:bodyPr/>
        <a:lstStyle/>
        <a:p>
          <a:endParaRPr lang="es-EC"/>
        </a:p>
      </dgm:t>
    </dgm:pt>
    <dgm:pt modelId="{F9573925-CB31-49B8-B3B4-89A388A20E0C}" type="sibTrans" cxnId="{5EB4EC9A-74D7-4DBD-B05D-5E21E79E6CB5}">
      <dgm:prSet/>
      <dgm:spPr/>
      <dgm:t>
        <a:bodyPr/>
        <a:lstStyle/>
        <a:p>
          <a:endParaRPr lang="es-EC"/>
        </a:p>
      </dgm:t>
    </dgm:pt>
    <dgm:pt modelId="{146A1C1F-6178-48EA-A5D1-19BA4084D162}">
      <dgm:prSet phldrT="[Texto]" phldr="1"/>
      <dgm:spPr/>
      <dgm:t>
        <a:bodyPr/>
        <a:lstStyle/>
        <a:p>
          <a:endParaRPr lang="es-EC" sz="2300"/>
        </a:p>
      </dgm:t>
    </dgm:pt>
    <dgm:pt modelId="{F78C3705-A838-4A40-84BF-358EE9522944}" type="parTrans" cxnId="{7AA59B4D-1002-41D9-8E44-70B5A28C85D0}">
      <dgm:prSet/>
      <dgm:spPr/>
      <dgm:t>
        <a:bodyPr/>
        <a:lstStyle/>
        <a:p>
          <a:endParaRPr lang="es-EC"/>
        </a:p>
      </dgm:t>
    </dgm:pt>
    <dgm:pt modelId="{8C64833D-014F-46FD-9B24-95321AB55D7B}" type="sibTrans" cxnId="{7AA59B4D-1002-41D9-8E44-70B5A28C85D0}">
      <dgm:prSet/>
      <dgm:spPr/>
      <dgm:t>
        <a:bodyPr/>
        <a:lstStyle/>
        <a:p>
          <a:endParaRPr lang="es-EC"/>
        </a:p>
      </dgm:t>
    </dgm:pt>
    <dgm:pt modelId="{9EF52E6C-3F9F-4BDE-8F5B-DAF076C95356}">
      <dgm:prSet phldrT="[Texto]" custT="1"/>
      <dgm:spPr/>
      <dgm:t>
        <a:bodyPr/>
        <a:lstStyle/>
        <a:p>
          <a:r>
            <a:rPr lang="es-ES" sz="2500" dirty="0"/>
            <a:t>Aplicación de Algoritmo M8-Msc</a:t>
          </a:r>
          <a:endParaRPr lang="es-EC" sz="2500" dirty="0"/>
        </a:p>
      </dgm:t>
    </dgm:pt>
    <dgm:pt modelId="{AD5BCF62-D31B-4903-AF83-8CE05F2DA07E}" type="parTrans" cxnId="{05C6019A-49E0-478E-835A-659721CAB41E}">
      <dgm:prSet/>
      <dgm:spPr/>
      <dgm:t>
        <a:bodyPr/>
        <a:lstStyle/>
        <a:p>
          <a:endParaRPr lang="es-EC"/>
        </a:p>
      </dgm:t>
    </dgm:pt>
    <dgm:pt modelId="{88F4914C-273E-494D-9BC5-CD4FDE93B88B}" type="sibTrans" cxnId="{05C6019A-49E0-478E-835A-659721CAB41E}">
      <dgm:prSet/>
      <dgm:spPr/>
      <dgm:t>
        <a:bodyPr/>
        <a:lstStyle/>
        <a:p>
          <a:endParaRPr lang="es-EC"/>
        </a:p>
      </dgm:t>
    </dgm:pt>
    <dgm:pt modelId="{B5A21DC4-BBA5-4682-A145-12C366642927}">
      <dgm:prSet phldrT="[Texto]" custT="1"/>
      <dgm:spPr/>
      <dgm:t>
        <a:bodyPr/>
        <a:lstStyle/>
        <a:p>
          <a:r>
            <a:rPr lang="es-ES" sz="2000" dirty="0"/>
            <a:t>Optimización por autores</a:t>
          </a:r>
          <a:endParaRPr lang="es-EC" sz="2000" dirty="0"/>
        </a:p>
      </dgm:t>
    </dgm:pt>
    <dgm:pt modelId="{EF0E32AD-0BFD-48F5-9DBD-338586F65562}" type="parTrans" cxnId="{CC990050-8513-48C5-B0D5-EA9F55A25D41}">
      <dgm:prSet/>
      <dgm:spPr/>
      <dgm:t>
        <a:bodyPr/>
        <a:lstStyle/>
        <a:p>
          <a:endParaRPr lang="es-EC"/>
        </a:p>
      </dgm:t>
    </dgm:pt>
    <dgm:pt modelId="{CA8CBD00-2920-41F8-B42A-36877A79895A}" type="sibTrans" cxnId="{CC990050-8513-48C5-B0D5-EA9F55A25D41}">
      <dgm:prSet/>
      <dgm:spPr/>
      <dgm:t>
        <a:bodyPr/>
        <a:lstStyle/>
        <a:p>
          <a:endParaRPr lang="es-EC"/>
        </a:p>
      </dgm:t>
    </dgm:pt>
    <dgm:pt modelId="{9081480F-B3A9-417E-AF1D-2602515DF6E7}">
      <dgm:prSet phldrT="[Texto]" custT="1"/>
      <dgm:spPr/>
      <dgm:t>
        <a:bodyPr/>
        <a:lstStyle/>
        <a:p>
          <a:r>
            <a:rPr lang="es-ES" sz="2000" dirty="0"/>
            <a:t>Tiempo real</a:t>
          </a:r>
          <a:endParaRPr lang="es-EC" sz="2000" dirty="0"/>
        </a:p>
      </dgm:t>
    </dgm:pt>
    <dgm:pt modelId="{C92EF00C-7081-4E0F-9909-0FD1F5E3C38C}" type="parTrans" cxnId="{AA3579A3-33D4-45AD-B351-D72039562848}">
      <dgm:prSet/>
      <dgm:spPr/>
      <dgm:t>
        <a:bodyPr/>
        <a:lstStyle/>
        <a:p>
          <a:endParaRPr lang="es-EC"/>
        </a:p>
      </dgm:t>
    </dgm:pt>
    <dgm:pt modelId="{56198276-E9A0-4903-B7BA-D2005B1A1247}" type="sibTrans" cxnId="{AA3579A3-33D4-45AD-B351-D72039562848}">
      <dgm:prSet/>
      <dgm:spPr/>
      <dgm:t>
        <a:bodyPr/>
        <a:lstStyle/>
        <a:p>
          <a:endParaRPr lang="es-EC"/>
        </a:p>
      </dgm:t>
    </dgm:pt>
    <dgm:pt modelId="{4FEA6C8B-9490-4180-B483-27B4FD0D3DBD}">
      <dgm:prSet phldrT="[Texto]" custT="1"/>
      <dgm:spPr/>
      <dgm:t>
        <a:bodyPr/>
        <a:lstStyle/>
        <a:p>
          <a:r>
            <a:rPr lang="es-ES" sz="2000" dirty="0"/>
            <a:t>Fluidez</a:t>
          </a:r>
          <a:endParaRPr lang="es-EC" sz="2000" dirty="0"/>
        </a:p>
      </dgm:t>
    </dgm:pt>
    <dgm:pt modelId="{17161208-0F1D-4AD1-B2CE-DC95C72CB881}" type="parTrans" cxnId="{92D30502-2B00-4872-AA52-56C494227F5C}">
      <dgm:prSet/>
      <dgm:spPr/>
      <dgm:t>
        <a:bodyPr/>
        <a:lstStyle/>
        <a:p>
          <a:endParaRPr lang="es-EC"/>
        </a:p>
      </dgm:t>
    </dgm:pt>
    <dgm:pt modelId="{408AF36A-5E66-437E-92E2-EE4BFA43F31B}" type="sibTrans" cxnId="{92D30502-2B00-4872-AA52-56C494227F5C}">
      <dgm:prSet/>
      <dgm:spPr/>
      <dgm:t>
        <a:bodyPr/>
        <a:lstStyle/>
        <a:p>
          <a:endParaRPr lang="es-EC"/>
        </a:p>
      </dgm:t>
    </dgm:pt>
    <dgm:pt modelId="{ECCE64F9-02E5-4F23-86C6-77865F5E306E}">
      <dgm:prSet phldrT="[Texto]" custT="1"/>
      <dgm:spPr/>
      <dgm:t>
        <a:bodyPr/>
        <a:lstStyle/>
        <a:p>
          <a:r>
            <a:rPr lang="es-ES" sz="2000" dirty="0"/>
            <a:t>Redes Neuronales, IA</a:t>
          </a:r>
          <a:endParaRPr lang="es-EC" sz="2000" dirty="0"/>
        </a:p>
      </dgm:t>
    </dgm:pt>
    <dgm:pt modelId="{CCDAA2FC-58F6-4A37-B134-D220BC934382}" type="parTrans" cxnId="{1A74BDB4-45DD-4B49-BB9C-4F4DB6B7C000}">
      <dgm:prSet/>
      <dgm:spPr/>
      <dgm:t>
        <a:bodyPr/>
        <a:lstStyle/>
        <a:p>
          <a:endParaRPr lang="es-EC"/>
        </a:p>
      </dgm:t>
    </dgm:pt>
    <dgm:pt modelId="{C72B2A0E-74BB-4F63-9644-18435929904D}" type="sibTrans" cxnId="{1A74BDB4-45DD-4B49-BB9C-4F4DB6B7C000}">
      <dgm:prSet/>
      <dgm:spPr/>
      <dgm:t>
        <a:bodyPr/>
        <a:lstStyle/>
        <a:p>
          <a:endParaRPr lang="es-EC"/>
        </a:p>
      </dgm:t>
    </dgm:pt>
    <dgm:pt modelId="{0C658BA0-11CA-4FDB-B7AB-BB880F328C35}" type="pres">
      <dgm:prSet presAssocID="{7A5F558E-A10F-4E0E-B267-6A6782B6710D}" presName="Name0" presStyleCnt="0">
        <dgm:presLayoutVars>
          <dgm:dir/>
          <dgm:resizeHandles val="exact"/>
        </dgm:presLayoutVars>
      </dgm:prSet>
      <dgm:spPr/>
    </dgm:pt>
    <dgm:pt modelId="{BD110CD3-885A-4903-8DFD-263E77E641E2}" type="pres">
      <dgm:prSet presAssocID="{8ACEA39A-D128-4978-BDE4-EED947FD1442}" presName="node" presStyleLbl="node1" presStyleIdx="0" presStyleCnt="4">
        <dgm:presLayoutVars>
          <dgm:bulletEnabled val="1"/>
        </dgm:presLayoutVars>
      </dgm:prSet>
      <dgm:spPr/>
    </dgm:pt>
    <dgm:pt modelId="{EE37BAB9-B4C1-4509-95C7-126D618C8B11}" type="pres">
      <dgm:prSet presAssocID="{1F5CC4BB-549A-4AB1-B5D5-B483FA569494}" presName="sibTrans" presStyleCnt="0"/>
      <dgm:spPr/>
    </dgm:pt>
    <dgm:pt modelId="{17AD8CBE-32D8-41E9-8FE9-F484C99ECC7F}" type="pres">
      <dgm:prSet presAssocID="{7A40109C-F3AE-4A45-8C5E-B1230757AEA7}" presName="node" presStyleLbl="node1" presStyleIdx="1" presStyleCnt="4">
        <dgm:presLayoutVars>
          <dgm:bulletEnabled val="1"/>
        </dgm:presLayoutVars>
      </dgm:prSet>
      <dgm:spPr/>
    </dgm:pt>
    <dgm:pt modelId="{AA16B181-C969-4815-8C3E-48B297BC5EB6}" type="pres">
      <dgm:prSet presAssocID="{F32D31CD-D2DF-433A-A00D-52F444DE1F73}" presName="sibTrans" presStyleCnt="0"/>
      <dgm:spPr/>
    </dgm:pt>
    <dgm:pt modelId="{28B90620-8A8D-4D43-A71A-5B949E0DB465}" type="pres">
      <dgm:prSet presAssocID="{9FEB4B99-D2AB-41D8-BDF2-75D7B80F0BAD}" presName="node" presStyleLbl="node1" presStyleIdx="2" presStyleCnt="4">
        <dgm:presLayoutVars>
          <dgm:bulletEnabled val="1"/>
        </dgm:presLayoutVars>
      </dgm:prSet>
      <dgm:spPr/>
    </dgm:pt>
    <dgm:pt modelId="{4838336B-B345-4215-8A65-990B6C128ACE}" type="pres">
      <dgm:prSet presAssocID="{CD7DBEFF-11EB-47A6-880E-8D05667C80ED}" presName="sibTrans" presStyleCnt="0"/>
      <dgm:spPr/>
    </dgm:pt>
    <dgm:pt modelId="{62ECC718-E1AF-4527-B881-EB1BA1CF2D4B}" type="pres">
      <dgm:prSet presAssocID="{9EF52E6C-3F9F-4BDE-8F5B-DAF076C95356}" presName="node" presStyleLbl="node1" presStyleIdx="3" presStyleCnt="4">
        <dgm:presLayoutVars>
          <dgm:bulletEnabled val="1"/>
        </dgm:presLayoutVars>
      </dgm:prSet>
      <dgm:spPr/>
    </dgm:pt>
  </dgm:ptLst>
  <dgm:cxnLst>
    <dgm:cxn modelId="{92D30502-2B00-4872-AA52-56C494227F5C}" srcId="{8ACEA39A-D128-4978-BDE4-EED947FD1442}" destId="{4FEA6C8B-9490-4180-B483-27B4FD0D3DBD}" srcOrd="2" destOrd="0" parTransId="{17161208-0F1D-4AD1-B2CE-DC95C72CB881}" sibTransId="{408AF36A-5E66-437E-92E2-EE4BFA43F31B}"/>
    <dgm:cxn modelId="{6DAD8A03-09C8-4675-A7FD-F63223CFD7D3}" srcId="{7A40109C-F3AE-4A45-8C5E-B1230757AEA7}" destId="{365C2625-FB4B-4166-A495-0412AE21AAC1}" srcOrd="0" destOrd="0" parTransId="{9A73473F-CE50-4299-AA4A-FAE3B0E125DA}" sibTransId="{D4DFCBDE-4A03-4296-84A3-E767920135EE}"/>
    <dgm:cxn modelId="{83378831-76DA-442C-8F9A-59CC1BA7EA47}" type="presOf" srcId="{9EF52E6C-3F9F-4BDE-8F5B-DAF076C95356}" destId="{62ECC718-E1AF-4527-B881-EB1BA1CF2D4B}" srcOrd="0" destOrd="0" presId="urn:microsoft.com/office/officeart/2005/8/layout/hList6"/>
    <dgm:cxn modelId="{E4620C5D-AB38-45AC-9E9D-854DA11C0E7F}" srcId="{7A5F558E-A10F-4E0E-B267-6A6782B6710D}" destId="{9FEB4B99-D2AB-41D8-BDF2-75D7B80F0BAD}" srcOrd="2" destOrd="0" parTransId="{3E77114F-28AC-4C04-B7B9-0F069403CBC4}" sibTransId="{CD7DBEFF-11EB-47A6-880E-8D05667C80ED}"/>
    <dgm:cxn modelId="{18326761-7E27-40B2-ACA4-81AE71A025F5}" type="presOf" srcId="{7A5F558E-A10F-4E0E-B267-6A6782B6710D}" destId="{0C658BA0-11CA-4FDB-B7AB-BB880F328C35}" srcOrd="0" destOrd="0" presId="urn:microsoft.com/office/officeart/2005/8/layout/hList6"/>
    <dgm:cxn modelId="{7AA59B4D-1002-41D9-8E44-70B5A28C85D0}" srcId="{9FEB4B99-D2AB-41D8-BDF2-75D7B80F0BAD}" destId="{146A1C1F-6178-48EA-A5D1-19BA4084D162}" srcOrd="1" destOrd="0" parTransId="{F78C3705-A838-4A40-84BF-358EE9522944}" sibTransId="{8C64833D-014F-46FD-9B24-95321AB55D7B}"/>
    <dgm:cxn modelId="{E73F996E-A0CA-4248-BA1F-70EFE463704D}" type="presOf" srcId="{7A40109C-F3AE-4A45-8C5E-B1230757AEA7}" destId="{17AD8CBE-32D8-41E9-8FE9-F484C99ECC7F}" srcOrd="0" destOrd="0" presId="urn:microsoft.com/office/officeart/2005/8/layout/hList6"/>
    <dgm:cxn modelId="{B3C6686F-EDA7-44BD-976F-9D06779EA26E}" srcId="{8ACEA39A-D128-4978-BDE4-EED947FD1442}" destId="{B3EF357C-0027-4FE3-B843-242FB058B5A8}" srcOrd="1" destOrd="0" parTransId="{CBBC0A09-C58B-434C-A872-61AB288F9C66}" sibTransId="{285583D2-FCA4-44F1-B86E-5C91A1706887}"/>
    <dgm:cxn modelId="{CC990050-8513-48C5-B0D5-EA9F55A25D41}" srcId="{9EF52E6C-3F9F-4BDE-8F5B-DAF076C95356}" destId="{B5A21DC4-BBA5-4682-A145-12C366642927}" srcOrd="0" destOrd="0" parTransId="{EF0E32AD-0BFD-48F5-9DBD-338586F65562}" sibTransId="{CA8CBD00-2920-41F8-B42A-36877A79895A}"/>
    <dgm:cxn modelId="{13605770-FAC4-4881-8B37-676CDE2C5EBA}" type="presOf" srcId="{B5A21DC4-BBA5-4682-A145-12C366642927}" destId="{62ECC718-E1AF-4527-B881-EB1BA1CF2D4B}" srcOrd="0" destOrd="1" presId="urn:microsoft.com/office/officeart/2005/8/layout/hList6"/>
    <dgm:cxn modelId="{7358CE51-D3EC-4E38-B116-F5373592F680}" srcId="{8ACEA39A-D128-4978-BDE4-EED947FD1442}" destId="{E1771916-3717-4B44-B9B4-7C69EF536674}" srcOrd="0" destOrd="0" parTransId="{A056E738-4937-439C-98BA-F0E07E4C1021}" sibTransId="{DB38B59A-35BF-486C-B579-5C642A628975}"/>
    <dgm:cxn modelId="{45F85193-969C-4666-9EC4-1774ADB514A4}" type="presOf" srcId="{9FEB4B99-D2AB-41D8-BDF2-75D7B80F0BAD}" destId="{28B90620-8A8D-4D43-A71A-5B949E0DB465}" srcOrd="0" destOrd="0" presId="urn:microsoft.com/office/officeart/2005/8/layout/hList6"/>
    <dgm:cxn modelId="{05C6019A-49E0-478E-835A-659721CAB41E}" srcId="{7A5F558E-A10F-4E0E-B267-6A6782B6710D}" destId="{9EF52E6C-3F9F-4BDE-8F5B-DAF076C95356}" srcOrd="3" destOrd="0" parTransId="{AD5BCF62-D31B-4903-AF83-8CE05F2DA07E}" sibTransId="{88F4914C-273E-494D-9BC5-CD4FDE93B88B}"/>
    <dgm:cxn modelId="{5EB4EC9A-74D7-4DBD-B05D-5E21E79E6CB5}" srcId="{9FEB4B99-D2AB-41D8-BDF2-75D7B80F0BAD}" destId="{5D74A213-39C0-4A74-9041-DA220E7519F4}" srcOrd="0" destOrd="0" parTransId="{34405056-A387-4FA6-8E83-514C54034383}" sibTransId="{F9573925-CB31-49B8-B3B4-89A388A20E0C}"/>
    <dgm:cxn modelId="{6AA2569C-2EB0-4CA7-B5A7-794E7ABDCD3C}" type="presOf" srcId="{9FF104A9-4EE5-4B77-BB9E-78B8B0796C56}" destId="{17AD8CBE-32D8-41E9-8FE9-F484C99ECC7F}" srcOrd="0" destOrd="2" presId="urn:microsoft.com/office/officeart/2005/8/layout/hList6"/>
    <dgm:cxn modelId="{3244499F-43D4-431B-862C-9A79665A93D3}" type="presOf" srcId="{ECCE64F9-02E5-4F23-86C6-77865F5E306E}" destId="{62ECC718-E1AF-4527-B881-EB1BA1CF2D4B}" srcOrd="0" destOrd="3" presId="urn:microsoft.com/office/officeart/2005/8/layout/hList6"/>
    <dgm:cxn modelId="{A97861A0-2555-41D2-9B89-80A579C51002}" type="presOf" srcId="{B3EF357C-0027-4FE3-B843-242FB058B5A8}" destId="{BD110CD3-885A-4903-8DFD-263E77E641E2}" srcOrd="0" destOrd="2" presId="urn:microsoft.com/office/officeart/2005/8/layout/hList6"/>
    <dgm:cxn modelId="{AA3579A3-33D4-45AD-B351-D72039562848}" srcId="{9EF52E6C-3F9F-4BDE-8F5B-DAF076C95356}" destId="{9081480F-B3A9-417E-AF1D-2602515DF6E7}" srcOrd="1" destOrd="0" parTransId="{C92EF00C-7081-4E0F-9909-0FD1F5E3C38C}" sibTransId="{56198276-E9A0-4903-B7BA-D2005B1A1247}"/>
    <dgm:cxn modelId="{9644D8AB-6936-410A-A0BC-A5620D9677A1}" type="presOf" srcId="{4FEA6C8B-9490-4180-B483-27B4FD0D3DBD}" destId="{BD110CD3-885A-4903-8DFD-263E77E641E2}" srcOrd="0" destOrd="3" presId="urn:microsoft.com/office/officeart/2005/8/layout/hList6"/>
    <dgm:cxn modelId="{8224EBAC-1598-4928-9C9B-E556E3D18356}" type="presOf" srcId="{E1771916-3717-4B44-B9B4-7C69EF536674}" destId="{BD110CD3-885A-4903-8DFD-263E77E641E2}" srcOrd="0" destOrd="1" presId="urn:microsoft.com/office/officeart/2005/8/layout/hList6"/>
    <dgm:cxn modelId="{1A74BDB4-45DD-4B49-BB9C-4F4DB6B7C000}" srcId="{9EF52E6C-3F9F-4BDE-8F5B-DAF076C95356}" destId="{ECCE64F9-02E5-4F23-86C6-77865F5E306E}" srcOrd="2" destOrd="0" parTransId="{CCDAA2FC-58F6-4A37-B134-D220BC934382}" sibTransId="{C72B2A0E-74BB-4F63-9644-18435929904D}"/>
    <dgm:cxn modelId="{F03525BD-F73A-430F-AA0A-4D101B00AD7C}" srcId="{7A40109C-F3AE-4A45-8C5E-B1230757AEA7}" destId="{9FF104A9-4EE5-4B77-BB9E-78B8B0796C56}" srcOrd="1" destOrd="0" parTransId="{D069D911-EC07-402C-AF1D-ABDBD42F92C4}" sibTransId="{4E4F5C08-8DFF-4699-87AB-FA2A6E23AA58}"/>
    <dgm:cxn modelId="{87F3A0C7-9AC2-4482-B99C-406321DB1B59}" type="presOf" srcId="{146A1C1F-6178-48EA-A5D1-19BA4084D162}" destId="{28B90620-8A8D-4D43-A71A-5B949E0DB465}" srcOrd="0" destOrd="2" presId="urn:microsoft.com/office/officeart/2005/8/layout/hList6"/>
    <dgm:cxn modelId="{ACF87FD7-B161-4FCE-9448-EBE05693E83C}" type="presOf" srcId="{9081480F-B3A9-417E-AF1D-2602515DF6E7}" destId="{62ECC718-E1AF-4527-B881-EB1BA1CF2D4B}" srcOrd="0" destOrd="2" presId="urn:microsoft.com/office/officeart/2005/8/layout/hList6"/>
    <dgm:cxn modelId="{3DDD4CE1-8E70-4F80-802D-3F9BF8D6EEAB}" type="presOf" srcId="{8ACEA39A-D128-4978-BDE4-EED947FD1442}" destId="{BD110CD3-885A-4903-8DFD-263E77E641E2}" srcOrd="0" destOrd="0" presId="urn:microsoft.com/office/officeart/2005/8/layout/hList6"/>
    <dgm:cxn modelId="{80539BE3-176B-41C5-93F7-BBAB6AD74742}" type="presOf" srcId="{5D74A213-39C0-4A74-9041-DA220E7519F4}" destId="{28B90620-8A8D-4D43-A71A-5B949E0DB465}" srcOrd="0" destOrd="1" presId="urn:microsoft.com/office/officeart/2005/8/layout/hList6"/>
    <dgm:cxn modelId="{99E016EC-477B-40E5-8B8D-233C497B80E8}" srcId="{7A5F558E-A10F-4E0E-B267-6A6782B6710D}" destId="{8ACEA39A-D128-4978-BDE4-EED947FD1442}" srcOrd="0" destOrd="0" parTransId="{6CE3D239-C4AA-47A8-BBA1-484792A410FE}" sibTransId="{1F5CC4BB-549A-4AB1-B5D5-B483FA569494}"/>
    <dgm:cxn modelId="{A1E1DDED-64A0-44CC-836E-3C7E547ED1ED}" srcId="{7A5F558E-A10F-4E0E-B267-6A6782B6710D}" destId="{7A40109C-F3AE-4A45-8C5E-B1230757AEA7}" srcOrd="1" destOrd="0" parTransId="{FABFAFE1-6134-42A4-A9E4-4D8177231B46}" sibTransId="{F32D31CD-D2DF-433A-A00D-52F444DE1F73}"/>
    <dgm:cxn modelId="{4180E9F9-4719-4567-9F6C-E7F3E04306E5}" type="presOf" srcId="{365C2625-FB4B-4166-A495-0412AE21AAC1}" destId="{17AD8CBE-32D8-41E9-8FE9-F484C99ECC7F}" srcOrd="0" destOrd="1" presId="urn:microsoft.com/office/officeart/2005/8/layout/hList6"/>
    <dgm:cxn modelId="{A7A5CF41-2441-4AF7-8C28-29715236B8C5}" type="presParOf" srcId="{0C658BA0-11CA-4FDB-B7AB-BB880F328C35}" destId="{BD110CD3-885A-4903-8DFD-263E77E641E2}" srcOrd="0" destOrd="0" presId="urn:microsoft.com/office/officeart/2005/8/layout/hList6"/>
    <dgm:cxn modelId="{9A313750-C316-48F6-A37B-7C8DC4E2D304}" type="presParOf" srcId="{0C658BA0-11CA-4FDB-B7AB-BB880F328C35}" destId="{EE37BAB9-B4C1-4509-95C7-126D618C8B11}" srcOrd="1" destOrd="0" presId="urn:microsoft.com/office/officeart/2005/8/layout/hList6"/>
    <dgm:cxn modelId="{F11AE493-1A89-451B-9E4F-F9D554CCA3F1}" type="presParOf" srcId="{0C658BA0-11CA-4FDB-B7AB-BB880F328C35}" destId="{17AD8CBE-32D8-41E9-8FE9-F484C99ECC7F}" srcOrd="2" destOrd="0" presId="urn:microsoft.com/office/officeart/2005/8/layout/hList6"/>
    <dgm:cxn modelId="{25766789-677C-406F-BC00-21184FBFC77E}" type="presParOf" srcId="{0C658BA0-11CA-4FDB-B7AB-BB880F328C35}" destId="{AA16B181-C969-4815-8C3E-48B297BC5EB6}" srcOrd="3" destOrd="0" presId="urn:microsoft.com/office/officeart/2005/8/layout/hList6"/>
    <dgm:cxn modelId="{1D0A5870-E26A-4AA3-8AD7-3EC589264792}" type="presParOf" srcId="{0C658BA0-11CA-4FDB-B7AB-BB880F328C35}" destId="{28B90620-8A8D-4D43-A71A-5B949E0DB465}" srcOrd="4" destOrd="0" presId="urn:microsoft.com/office/officeart/2005/8/layout/hList6"/>
    <dgm:cxn modelId="{2B3FBECE-E616-4AA9-A6CC-6775F88FE48F}" type="presParOf" srcId="{0C658BA0-11CA-4FDB-B7AB-BB880F328C35}" destId="{4838336B-B345-4215-8A65-990B6C128ACE}" srcOrd="5" destOrd="0" presId="urn:microsoft.com/office/officeart/2005/8/layout/hList6"/>
    <dgm:cxn modelId="{CDDD0C12-C875-4180-8073-17023534F907}" type="presParOf" srcId="{0C658BA0-11CA-4FDB-B7AB-BB880F328C35}" destId="{62ECC718-E1AF-4527-B881-EB1BA1CF2D4B}" srcOrd="6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0F030AB-44F9-4327-9F66-9CEE058158D9}" type="doc">
      <dgm:prSet loTypeId="urn:microsoft.com/office/officeart/2005/8/layout/hProcess10" loCatId="picture" qsTypeId="urn:microsoft.com/office/officeart/2005/8/quickstyle/simple1" qsCatId="simple" csTypeId="urn:microsoft.com/office/officeart/2005/8/colors/accent3_5" csCatId="accent3" phldr="1"/>
      <dgm:spPr/>
      <dgm:t>
        <a:bodyPr/>
        <a:lstStyle/>
        <a:p>
          <a:endParaRPr lang="es-EC"/>
        </a:p>
      </dgm:t>
    </dgm:pt>
    <dgm:pt modelId="{383F2E8C-FD7B-422A-A0A7-46CBEDB8F1B0}">
      <dgm:prSet phldrT="[Texto]" custT="1"/>
      <dgm:spPr/>
      <dgm:t>
        <a:bodyPr/>
        <a:lstStyle/>
        <a:p>
          <a:pPr algn="l"/>
          <a:r>
            <a:rPr lang="es-ES" sz="1800" b="1" dirty="0"/>
            <a:t>Sismología</a:t>
          </a:r>
          <a:endParaRPr lang="es-EC" sz="1800" b="1" dirty="0"/>
        </a:p>
      </dgm:t>
    </dgm:pt>
    <dgm:pt modelId="{3375F2E2-4774-4CAA-8152-ED5613CBC2D6}" type="parTrans" cxnId="{F2A7C12C-E34F-4749-9C46-D5D8EE88D4EA}">
      <dgm:prSet/>
      <dgm:spPr/>
      <dgm:t>
        <a:bodyPr/>
        <a:lstStyle/>
        <a:p>
          <a:endParaRPr lang="es-EC"/>
        </a:p>
      </dgm:t>
    </dgm:pt>
    <dgm:pt modelId="{17E9D614-BA53-4B4E-848F-0A3674EE1F40}" type="sibTrans" cxnId="{F2A7C12C-E34F-4749-9C46-D5D8EE88D4EA}">
      <dgm:prSet/>
      <dgm:spPr/>
      <dgm:t>
        <a:bodyPr/>
        <a:lstStyle/>
        <a:p>
          <a:endParaRPr lang="es-EC"/>
        </a:p>
      </dgm:t>
    </dgm:pt>
    <dgm:pt modelId="{43027135-F536-4B04-9D20-FAA392DB6B1C}">
      <dgm:prSet phldrT="[Texto]" custT="1"/>
      <dgm:spPr/>
      <dgm:t>
        <a:bodyPr/>
        <a:lstStyle/>
        <a:p>
          <a:pPr algn="l"/>
          <a:r>
            <a:rPr lang="es-ES" sz="1500" dirty="0"/>
            <a:t>Geofísica (Ciencias de la Tierra).</a:t>
          </a:r>
          <a:endParaRPr lang="es-EC" sz="1500" dirty="0"/>
        </a:p>
      </dgm:t>
    </dgm:pt>
    <dgm:pt modelId="{A8B7EC24-A127-40A1-81E6-69B689C95C61}" type="parTrans" cxnId="{205C770B-7D5C-4824-8704-96ED4389E725}">
      <dgm:prSet/>
      <dgm:spPr/>
      <dgm:t>
        <a:bodyPr/>
        <a:lstStyle/>
        <a:p>
          <a:endParaRPr lang="es-EC"/>
        </a:p>
      </dgm:t>
    </dgm:pt>
    <dgm:pt modelId="{45857144-F434-494C-ADB4-681ACEC52DB5}" type="sibTrans" cxnId="{205C770B-7D5C-4824-8704-96ED4389E725}">
      <dgm:prSet/>
      <dgm:spPr/>
      <dgm:t>
        <a:bodyPr/>
        <a:lstStyle/>
        <a:p>
          <a:endParaRPr lang="es-EC"/>
        </a:p>
      </dgm:t>
    </dgm:pt>
    <dgm:pt modelId="{8BBAFBA5-97B7-4C36-ABC0-D221C5EDC7C7}">
      <dgm:prSet phldrT="[Texto]" custT="1"/>
      <dgm:spPr/>
      <dgm:t>
        <a:bodyPr/>
        <a:lstStyle/>
        <a:p>
          <a:pPr algn="l"/>
          <a:r>
            <a:rPr lang="es-ES" sz="1500" dirty="0"/>
            <a:t>Propagación de ondas.</a:t>
          </a:r>
          <a:endParaRPr lang="es-EC" sz="1500" dirty="0"/>
        </a:p>
      </dgm:t>
    </dgm:pt>
    <dgm:pt modelId="{C096DCF2-9D54-4504-8266-B22EAC4D5B40}" type="parTrans" cxnId="{9C05DF45-1419-456E-9E91-6FF23DF63F81}">
      <dgm:prSet/>
      <dgm:spPr/>
      <dgm:t>
        <a:bodyPr/>
        <a:lstStyle/>
        <a:p>
          <a:endParaRPr lang="es-EC"/>
        </a:p>
      </dgm:t>
    </dgm:pt>
    <dgm:pt modelId="{30BC7FA1-5C0F-4CAA-BA8E-30229FF614D0}" type="sibTrans" cxnId="{9C05DF45-1419-456E-9E91-6FF23DF63F81}">
      <dgm:prSet/>
      <dgm:spPr/>
      <dgm:t>
        <a:bodyPr/>
        <a:lstStyle/>
        <a:p>
          <a:endParaRPr lang="es-EC"/>
        </a:p>
      </dgm:t>
    </dgm:pt>
    <dgm:pt modelId="{85AD909B-39EB-42E0-87B4-40931D73DE72}">
      <dgm:prSet phldrT="[Texto]" custT="1"/>
      <dgm:spPr/>
      <dgm:t>
        <a:bodyPr/>
        <a:lstStyle/>
        <a:p>
          <a:r>
            <a:rPr lang="es-ES" sz="1800" b="1" dirty="0"/>
            <a:t>Origen y ubicación de un sismo</a:t>
          </a:r>
          <a:endParaRPr lang="es-EC" sz="1800" b="1" dirty="0"/>
        </a:p>
      </dgm:t>
    </dgm:pt>
    <dgm:pt modelId="{847F5DED-B77A-48A2-ABA5-9E932C9F75E8}" type="parTrans" cxnId="{8F292A70-7C84-4C60-8024-7462E29B1FFF}">
      <dgm:prSet/>
      <dgm:spPr/>
      <dgm:t>
        <a:bodyPr/>
        <a:lstStyle/>
        <a:p>
          <a:endParaRPr lang="es-EC"/>
        </a:p>
      </dgm:t>
    </dgm:pt>
    <dgm:pt modelId="{CBA2A95F-D828-4539-8EF9-799C262A3C23}" type="sibTrans" cxnId="{8F292A70-7C84-4C60-8024-7462E29B1FFF}">
      <dgm:prSet/>
      <dgm:spPr/>
      <dgm:t>
        <a:bodyPr/>
        <a:lstStyle/>
        <a:p>
          <a:endParaRPr lang="es-EC"/>
        </a:p>
      </dgm:t>
    </dgm:pt>
    <dgm:pt modelId="{ACBDFF11-7F38-44E2-8393-730258CB92F6}">
      <dgm:prSet phldrT="[Texto]" custT="1"/>
      <dgm:spPr/>
      <dgm:t>
        <a:bodyPr/>
        <a:lstStyle/>
        <a:p>
          <a:r>
            <a:rPr lang="es-ES" sz="1500" dirty="0"/>
            <a:t>En un principio, atribuidos a deidades.</a:t>
          </a:r>
          <a:endParaRPr lang="es-EC" sz="1500" dirty="0"/>
        </a:p>
      </dgm:t>
    </dgm:pt>
    <dgm:pt modelId="{56D6F251-5500-4EBA-AA22-0DB11C625030}" type="parTrans" cxnId="{120A4CD1-EFFF-4B4B-BB88-6213FCA4E3A9}">
      <dgm:prSet/>
      <dgm:spPr/>
      <dgm:t>
        <a:bodyPr/>
        <a:lstStyle/>
        <a:p>
          <a:endParaRPr lang="es-EC"/>
        </a:p>
      </dgm:t>
    </dgm:pt>
    <dgm:pt modelId="{BC0877A4-5A50-4976-ACBE-D897642D8D14}" type="sibTrans" cxnId="{120A4CD1-EFFF-4B4B-BB88-6213FCA4E3A9}">
      <dgm:prSet/>
      <dgm:spPr/>
      <dgm:t>
        <a:bodyPr/>
        <a:lstStyle/>
        <a:p>
          <a:endParaRPr lang="es-EC"/>
        </a:p>
      </dgm:t>
    </dgm:pt>
    <dgm:pt modelId="{60551A29-4326-4EAF-AE10-341F704F3E54}">
      <dgm:prSet phldrT="[Texto]" custT="1"/>
      <dgm:spPr/>
      <dgm:t>
        <a:bodyPr/>
        <a:lstStyle/>
        <a:p>
          <a:r>
            <a:rPr lang="es-ES" sz="1500" dirty="0"/>
            <a:t>Filósofos presocráticos y Aristóteles-&gt;Masas de aire caliente en la Tierra.</a:t>
          </a:r>
          <a:endParaRPr lang="es-EC" sz="1500" dirty="0"/>
        </a:p>
      </dgm:t>
    </dgm:pt>
    <dgm:pt modelId="{14033F99-B148-4969-95FA-50D3061F55ED}" type="parTrans" cxnId="{970108FA-3FD7-417D-A3E4-6E78E11A23ED}">
      <dgm:prSet/>
      <dgm:spPr/>
      <dgm:t>
        <a:bodyPr/>
        <a:lstStyle/>
        <a:p>
          <a:endParaRPr lang="es-EC"/>
        </a:p>
      </dgm:t>
    </dgm:pt>
    <dgm:pt modelId="{13A99AF0-3D80-4A30-B9D0-664BE855A8BC}" type="sibTrans" cxnId="{970108FA-3FD7-417D-A3E4-6E78E11A23ED}">
      <dgm:prSet/>
      <dgm:spPr/>
      <dgm:t>
        <a:bodyPr/>
        <a:lstStyle/>
        <a:p>
          <a:endParaRPr lang="es-EC"/>
        </a:p>
      </dgm:t>
    </dgm:pt>
    <dgm:pt modelId="{0D1C056B-05E1-43D2-A2A8-50484D4C454B}">
      <dgm:prSet phldrT="[Texto]" custT="1"/>
      <dgm:spPr/>
      <dgm:t>
        <a:bodyPr/>
        <a:lstStyle/>
        <a:p>
          <a:r>
            <a:rPr lang="es-ES" sz="1800" b="1" dirty="0"/>
            <a:t>Siglo XVII</a:t>
          </a:r>
          <a:endParaRPr lang="es-EC" sz="1800" b="1" dirty="0"/>
        </a:p>
      </dgm:t>
    </dgm:pt>
    <dgm:pt modelId="{D6583693-EE85-4C98-AF91-FF98A2DE1158}" type="parTrans" cxnId="{12F0E354-CB31-4A4F-995E-FB16FDFACA99}">
      <dgm:prSet/>
      <dgm:spPr/>
      <dgm:t>
        <a:bodyPr/>
        <a:lstStyle/>
        <a:p>
          <a:endParaRPr lang="es-EC"/>
        </a:p>
      </dgm:t>
    </dgm:pt>
    <dgm:pt modelId="{4F88EA9B-E728-4D47-A5F7-D764428A4A8C}" type="sibTrans" cxnId="{12F0E354-CB31-4A4F-995E-FB16FDFACA99}">
      <dgm:prSet/>
      <dgm:spPr/>
      <dgm:t>
        <a:bodyPr/>
        <a:lstStyle/>
        <a:p>
          <a:endParaRPr lang="es-EC"/>
        </a:p>
      </dgm:t>
    </dgm:pt>
    <dgm:pt modelId="{AB1B7089-6137-4BA3-96E3-F6D029284FD4}">
      <dgm:prSet phldrT="[Texto]" custT="1"/>
      <dgm:spPr/>
      <dgm:t>
        <a:bodyPr/>
        <a:lstStyle/>
        <a:p>
          <a:r>
            <a:rPr lang="es-ES" sz="1500" dirty="0"/>
            <a:t>Robert Hooke “Discurso sobre Terremotos”-&gt;Respuesta elástica.</a:t>
          </a:r>
          <a:endParaRPr lang="es-EC" sz="1500" dirty="0"/>
        </a:p>
      </dgm:t>
    </dgm:pt>
    <dgm:pt modelId="{286CBEFE-1E83-42CA-AB35-2A358BB101DC}" type="parTrans" cxnId="{2C0651F6-019A-4019-8611-119F359EEC8C}">
      <dgm:prSet/>
      <dgm:spPr/>
      <dgm:t>
        <a:bodyPr/>
        <a:lstStyle/>
        <a:p>
          <a:endParaRPr lang="es-EC"/>
        </a:p>
      </dgm:t>
    </dgm:pt>
    <dgm:pt modelId="{6100BD39-4769-4C42-BCFB-7F9C2CB0B467}" type="sibTrans" cxnId="{2C0651F6-019A-4019-8611-119F359EEC8C}">
      <dgm:prSet/>
      <dgm:spPr/>
      <dgm:t>
        <a:bodyPr/>
        <a:lstStyle/>
        <a:p>
          <a:endParaRPr lang="es-EC"/>
        </a:p>
      </dgm:t>
    </dgm:pt>
    <dgm:pt modelId="{D220102C-F245-4743-B8D9-5DB3124D7D39}">
      <dgm:prSet phldrT="[Texto]" custT="1"/>
      <dgm:spPr/>
      <dgm:t>
        <a:bodyPr/>
        <a:lstStyle/>
        <a:p>
          <a:r>
            <a:rPr lang="es-ES" sz="1500" dirty="0"/>
            <a:t>Se empezaba a relacionar a fallas geológicas</a:t>
          </a:r>
          <a:r>
            <a:rPr lang="es-ES" sz="800" dirty="0"/>
            <a:t>.</a:t>
          </a:r>
          <a:endParaRPr lang="es-EC" sz="800" dirty="0"/>
        </a:p>
      </dgm:t>
    </dgm:pt>
    <dgm:pt modelId="{0FEB84BD-5186-4059-B4C0-D1C9E901D2C0}" type="parTrans" cxnId="{9991D993-FB9A-4F72-B692-47C993E8F93F}">
      <dgm:prSet/>
      <dgm:spPr/>
      <dgm:t>
        <a:bodyPr/>
        <a:lstStyle/>
        <a:p>
          <a:endParaRPr lang="es-EC"/>
        </a:p>
      </dgm:t>
    </dgm:pt>
    <dgm:pt modelId="{ABD29ED7-4412-46E4-82C8-061EC2919B1E}" type="sibTrans" cxnId="{9991D993-FB9A-4F72-B692-47C993E8F93F}">
      <dgm:prSet/>
      <dgm:spPr/>
      <dgm:t>
        <a:bodyPr/>
        <a:lstStyle/>
        <a:p>
          <a:endParaRPr lang="es-EC"/>
        </a:p>
      </dgm:t>
    </dgm:pt>
    <dgm:pt modelId="{FB3EB354-C7B0-459E-BE28-0DB47A50191F}">
      <dgm:prSet phldrT="[Texto]" custT="1"/>
      <dgm:spPr/>
      <dgm:t>
        <a:bodyPr/>
        <a:lstStyle/>
        <a:p>
          <a:pPr algn="l"/>
          <a:r>
            <a:rPr lang="es-ES" sz="1500" dirty="0"/>
            <a:t>Fenómenos asociados.</a:t>
          </a:r>
          <a:endParaRPr lang="es-EC" sz="1500" dirty="0"/>
        </a:p>
      </dgm:t>
    </dgm:pt>
    <dgm:pt modelId="{22635191-2E28-43C7-9C57-3CE4BD051949}" type="parTrans" cxnId="{A70268C2-D5C5-4700-AFE2-34014F14DF14}">
      <dgm:prSet/>
      <dgm:spPr/>
      <dgm:t>
        <a:bodyPr/>
        <a:lstStyle/>
        <a:p>
          <a:endParaRPr lang="es-EC"/>
        </a:p>
      </dgm:t>
    </dgm:pt>
    <dgm:pt modelId="{0074ABEA-C9D7-4050-9AA2-F0B8A051D363}" type="sibTrans" cxnId="{A70268C2-D5C5-4700-AFE2-34014F14DF14}">
      <dgm:prSet/>
      <dgm:spPr/>
      <dgm:t>
        <a:bodyPr/>
        <a:lstStyle/>
        <a:p>
          <a:endParaRPr lang="es-EC"/>
        </a:p>
      </dgm:t>
    </dgm:pt>
    <dgm:pt modelId="{BFF6084C-0AF3-4228-8D2C-735B948D462C}">
      <dgm:prSet custT="1"/>
      <dgm:spPr/>
      <dgm:t>
        <a:bodyPr/>
        <a:lstStyle/>
        <a:p>
          <a:pPr algn="l"/>
          <a:r>
            <a:rPr lang="es-ES" sz="1800" b="1" dirty="0"/>
            <a:t>Siglo XIX</a:t>
          </a:r>
          <a:endParaRPr lang="es-EC" sz="1800" b="1" dirty="0"/>
        </a:p>
      </dgm:t>
    </dgm:pt>
    <dgm:pt modelId="{F760225F-6B4D-4718-A46E-C33BBF1AB742}" type="parTrans" cxnId="{6FD78D7F-500F-4D92-917B-D76465E84CEB}">
      <dgm:prSet/>
      <dgm:spPr/>
      <dgm:t>
        <a:bodyPr/>
        <a:lstStyle/>
        <a:p>
          <a:endParaRPr lang="es-EC"/>
        </a:p>
      </dgm:t>
    </dgm:pt>
    <dgm:pt modelId="{62CF937B-E614-42A2-9A77-155EE2D25B07}" type="sibTrans" cxnId="{6FD78D7F-500F-4D92-917B-D76465E84CEB}">
      <dgm:prSet/>
      <dgm:spPr/>
      <dgm:t>
        <a:bodyPr/>
        <a:lstStyle/>
        <a:p>
          <a:endParaRPr lang="es-EC"/>
        </a:p>
      </dgm:t>
    </dgm:pt>
    <dgm:pt modelId="{C2E6A3FD-C25B-4F03-BA93-544588ADCE69}">
      <dgm:prSet custT="1"/>
      <dgm:spPr/>
      <dgm:t>
        <a:bodyPr/>
        <a:lstStyle/>
        <a:p>
          <a:pPr algn="l"/>
          <a:r>
            <a:rPr lang="es-ES" sz="1500" dirty="0" err="1"/>
            <a:t>Von</a:t>
          </a:r>
          <a:r>
            <a:rPr lang="es-ES" sz="1500" dirty="0"/>
            <a:t> Humboldt, mostró un origen térmico-&gt;volcanes.</a:t>
          </a:r>
          <a:endParaRPr lang="es-EC" sz="1500" dirty="0"/>
        </a:p>
      </dgm:t>
    </dgm:pt>
    <dgm:pt modelId="{ED4F3ACB-817B-47FE-9B93-876FF7A0E2B5}" type="parTrans" cxnId="{644D439B-2E75-4F00-B9DB-5B0B5CE58AE8}">
      <dgm:prSet/>
      <dgm:spPr/>
      <dgm:t>
        <a:bodyPr/>
        <a:lstStyle/>
        <a:p>
          <a:endParaRPr lang="es-EC"/>
        </a:p>
      </dgm:t>
    </dgm:pt>
    <dgm:pt modelId="{6D0A54D3-D81F-4492-9B69-6E2CE9C24156}" type="sibTrans" cxnId="{644D439B-2E75-4F00-B9DB-5B0B5CE58AE8}">
      <dgm:prSet/>
      <dgm:spPr/>
      <dgm:t>
        <a:bodyPr/>
        <a:lstStyle/>
        <a:p>
          <a:endParaRPr lang="es-EC"/>
        </a:p>
      </dgm:t>
    </dgm:pt>
    <dgm:pt modelId="{95E9FD16-B6EF-4E91-B9CD-F01A672E72A1}">
      <dgm:prSet custT="1"/>
      <dgm:spPr/>
      <dgm:t>
        <a:bodyPr/>
        <a:lstStyle/>
        <a:p>
          <a:pPr algn="l"/>
          <a:r>
            <a:rPr lang="es-ES" sz="1500" dirty="0"/>
            <a:t>Mallet y su hijo generan catálogo mundial-&gt;1852-1854 y mapa sísmico para 1857.</a:t>
          </a:r>
          <a:endParaRPr lang="es-EC" sz="1500" dirty="0"/>
        </a:p>
      </dgm:t>
    </dgm:pt>
    <dgm:pt modelId="{4F1AF76D-25CE-4CF7-98AD-E3B4BE3287E8}" type="parTrans" cxnId="{DBAB541A-5697-4F44-A5E2-56CCF6ADD96F}">
      <dgm:prSet/>
      <dgm:spPr/>
      <dgm:t>
        <a:bodyPr/>
        <a:lstStyle/>
        <a:p>
          <a:endParaRPr lang="es-EC"/>
        </a:p>
      </dgm:t>
    </dgm:pt>
    <dgm:pt modelId="{E08D9C96-3A8C-4AA0-AD79-DA047A067ECD}" type="sibTrans" cxnId="{DBAB541A-5697-4F44-A5E2-56CCF6ADD96F}">
      <dgm:prSet/>
      <dgm:spPr/>
      <dgm:t>
        <a:bodyPr/>
        <a:lstStyle/>
        <a:p>
          <a:endParaRPr lang="es-EC"/>
        </a:p>
      </dgm:t>
    </dgm:pt>
    <dgm:pt modelId="{A7C34D95-356E-4D80-B912-34D8D963D417}">
      <dgm:prSet custT="1"/>
      <dgm:spPr/>
      <dgm:t>
        <a:bodyPr/>
        <a:lstStyle/>
        <a:p>
          <a:pPr algn="l"/>
          <a:r>
            <a:rPr lang="es-ES" sz="1500" dirty="0"/>
            <a:t>Aparece el “Modelo de Rebote Elástico”-&gt;deformación y acumulación de esfuerzos.</a:t>
          </a:r>
          <a:endParaRPr lang="es-EC" sz="1500" dirty="0"/>
        </a:p>
      </dgm:t>
    </dgm:pt>
    <dgm:pt modelId="{18DF40F9-4761-47E7-8567-7D1D4587C9B0}" type="parTrans" cxnId="{850D0A29-13E8-4B3B-818F-D9D3D15FACF5}">
      <dgm:prSet/>
      <dgm:spPr/>
      <dgm:t>
        <a:bodyPr/>
        <a:lstStyle/>
        <a:p>
          <a:endParaRPr lang="es-EC"/>
        </a:p>
      </dgm:t>
    </dgm:pt>
    <dgm:pt modelId="{B9C57317-5080-42C2-98C8-EA116E25AF87}" type="sibTrans" cxnId="{850D0A29-13E8-4B3B-818F-D9D3D15FACF5}">
      <dgm:prSet/>
      <dgm:spPr/>
      <dgm:t>
        <a:bodyPr/>
        <a:lstStyle/>
        <a:p>
          <a:endParaRPr lang="es-EC"/>
        </a:p>
      </dgm:t>
    </dgm:pt>
    <dgm:pt modelId="{3B9879A2-ADE8-48F9-A56D-E9B5B466A0D1}">
      <dgm:prSet custT="1"/>
      <dgm:spPr/>
      <dgm:t>
        <a:bodyPr/>
        <a:lstStyle/>
        <a:p>
          <a:pPr algn="l"/>
          <a:r>
            <a:rPr lang="es-ES" sz="1500" dirty="0"/>
            <a:t>Empiezan los procesos de predicción de sismos.</a:t>
          </a:r>
          <a:endParaRPr lang="es-EC" sz="1500" dirty="0"/>
        </a:p>
      </dgm:t>
    </dgm:pt>
    <dgm:pt modelId="{8B3DE7A7-3BC3-4B86-A12E-B16FA1C7C188}" type="parTrans" cxnId="{7851E92E-9EDA-441B-9E36-B13E600822F7}">
      <dgm:prSet/>
      <dgm:spPr/>
      <dgm:t>
        <a:bodyPr/>
        <a:lstStyle/>
        <a:p>
          <a:endParaRPr lang="es-EC"/>
        </a:p>
      </dgm:t>
    </dgm:pt>
    <dgm:pt modelId="{34E10B8B-2E1C-4D4D-B4C1-4C349616F550}" type="sibTrans" cxnId="{7851E92E-9EDA-441B-9E36-B13E600822F7}">
      <dgm:prSet/>
      <dgm:spPr/>
      <dgm:t>
        <a:bodyPr/>
        <a:lstStyle/>
        <a:p>
          <a:endParaRPr lang="es-EC"/>
        </a:p>
      </dgm:t>
    </dgm:pt>
    <dgm:pt modelId="{20E6FB24-CC0E-4753-AE1C-9AA41076E745}">
      <dgm:prSet custT="1"/>
      <dgm:spPr/>
      <dgm:t>
        <a:bodyPr/>
        <a:lstStyle/>
        <a:p>
          <a:r>
            <a:rPr lang="es-ES" sz="1800" b="1" dirty="0"/>
            <a:t>Siglo XX-Actualidad</a:t>
          </a:r>
          <a:endParaRPr lang="es-EC" sz="1800" b="1" dirty="0"/>
        </a:p>
      </dgm:t>
    </dgm:pt>
    <dgm:pt modelId="{8FB20BAE-9BDC-4521-AE6F-FED99E5247E3}" type="parTrans" cxnId="{7B405AB9-2F82-4EF9-9CB5-48C86E456D19}">
      <dgm:prSet/>
      <dgm:spPr/>
      <dgm:t>
        <a:bodyPr/>
        <a:lstStyle/>
        <a:p>
          <a:endParaRPr lang="es-EC"/>
        </a:p>
      </dgm:t>
    </dgm:pt>
    <dgm:pt modelId="{AE1C31D6-348C-47CB-8DB1-B9C24A6E6048}" type="sibTrans" cxnId="{7B405AB9-2F82-4EF9-9CB5-48C86E456D19}">
      <dgm:prSet/>
      <dgm:spPr/>
      <dgm:t>
        <a:bodyPr/>
        <a:lstStyle/>
        <a:p>
          <a:endParaRPr lang="es-EC"/>
        </a:p>
      </dgm:t>
    </dgm:pt>
    <dgm:pt modelId="{8DE8CDBC-9973-42CF-9785-0E290BA9A655}">
      <dgm:prSet custT="1"/>
      <dgm:spPr/>
      <dgm:t>
        <a:bodyPr/>
        <a:lstStyle/>
        <a:p>
          <a:r>
            <a:rPr lang="es-ES" sz="1500" dirty="0"/>
            <a:t>Mayores investigaciones sobre precursores sísmicos</a:t>
          </a:r>
          <a:endParaRPr lang="es-EC" sz="1500" dirty="0"/>
        </a:p>
      </dgm:t>
    </dgm:pt>
    <dgm:pt modelId="{CD5F7CD7-033C-4203-A794-F01F5B258336}" type="parTrans" cxnId="{1B7A6966-D2FC-4D89-A61D-E4FB5073E136}">
      <dgm:prSet/>
      <dgm:spPr/>
      <dgm:t>
        <a:bodyPr/>
        <a:lstStyle/>
        <a:p>
          <a:endParaRPr lang="es-EC"/>
        </a:p>
      </dgm:t>
    </dgm:pt>
    <dgm:pt modelId="{300F4CC1-83F7-44FE-B956-04F21779FF71}" type="sibTrans" cxnId="{1B7A6966-D2FC-4D89-A61D-E4FB5073E136}">
      <dgm:prSet/>
      <dgm:spPr/>
      <dgm:t>
        <a:bodyPr/>
        <a:lstStyle/>
        <a:p>
          <a:endParaRPr lang="es-EC"/>
        </a:p>
      </dgm:t>
    </dgm:pt>
    <dgm:pt modelId="{BE4760E6-1CDE-4ECC-A345-01949D5D9AF2}">
      <dgm:prSet custT="1"/>
      <dgm:spPr/>
      <dgm:t>
        <a:bodyPr/>
        <a:lstStyle/>
        <a:p>
          <a:r>
            <a:rPr lang="es-ES" sz="1500" dirty="0"/>
            <a:t>Enfoque de investigación hacia predicción u estimación sísmica</a:t>
          </a:r>
          <a:endParaRPr lang="es-EC" sz="1500" dirty="0"/>
        </a:p>
      </dgm:t>
    </dgm:pt>
    <dgm:pt modelId="{192831CC-3C07-4617-864D-F58A0C4DCF3A}" type="parTrans" cxnId="{E9A020B6-F6A0-44A5-B564-D7454BA852D4}">
      <dgm:prSet/>
      <dgm:spPr/>
      <dgm:t>
        <a:bodyPr/>
        <a:lstStyle/>
        <a:p>
          <a:endParaRPr lang="es-EC"/>
        </a:p>
      </dgm:t>
    </dgm:pt>
    <dgm:pt modelId="{55444C80-E508-42E0-96CA-487401CF71BB}" type="sibTrans" cxnId="{E9A020B6-F6A0-44A5-B564-D7454BA852D4}">
      <dgm:prSet/>
      <dgm:spPr/>
      <dgm:t>
        <a:bodyPr/>
        <a:lstStyle/>
        <a:p>
          <a:endParaRPr lang="es-EC"/>
        </a:p>
      </dgm:t>
    </dgm:pt>
    <dgm:pt modelId="{1CE58AC4-10D4-47DC-8BD6-80D4DF46A939}">
      <dgm:prSet custT="1"/>
      <dgm:spPr/>
      <dgm:t>
        <a:bodyPr/>
        <a:lstStyle/>
        <a:p>
          <a:r>
            <a:rPr lang="es-ES" sz="1500" dirty="0"/>
            <a:t>Variables geoespaciales aportan a mejores resultados</a:t>
          </a:r>
          <a:endParaRPr lang="es-EC" sz="1500" dirty="0"/>
        </a:p>
      </dgm:t>
    </dgm:pt>
    <dgm:pt modelId="{2CD2CB3D-C2EC-46D8-8FD1-ECE46B2C4A4A}" type="parTrans" cxnId="{67DC2004-B2A4-42AF-8FCE-BA1575A908C5}">
      <dgm:prSet/>
      <dgm:spPr/>
      <dgm:t>
        <a:bodyPr/>
        <a:lstStyle/>
        <a:p>
          <a:endParaRPr lang="es-EC"/>
        </a:p>
      </dgm:t>
    </dgm:pt>
    <dgm:pt modelId="{98B498A9-C19D-4120-848A-B325B90C6FE3}" type="sibTrans" cxnId="{67DC2004-B2A4-42AF-8FCE-BA1575A908C5}">
      <dgm:prSet/>
      <dgm:spPr/>
      <dgm:t>
        <a:bodyPr/>
        <a:lstStyle/>
        <a:p>
          <a:endParaRPr lang="es-EC"/>
        </a:p>
      </dgm:t>
    </dgm:pt>
    <dgm:pt modelId="{A940B45C-EB0F-449E-B2A2-5AB1DD7B3548}" type="pres">
      <dgm:prSet presAssocID="{F0F030AB-44F9-4327-9F66-9CEE058158D9}" presName="Name0" presStyleCnt="0">
        <dgm:presLayoutVars>
          <dgm:dir/>
          <dgm:resizeHandles val="exact"/>
        </dgm:presLayoutVars>
      </dgm:prSet>
      <dgm:spPr/>
    </dgm:pt>
    <dgm:pt modelId="{C8053FA4-535D-4E00-A95D-A2EF510D05D0}" type="pres">
      <dgm:prSet presAssocID="{383F2E8C-FD7B-422A-A0A7-46CBEDB8F1B0}" presName="composite" presStyleCnt="0"/>
      <dgm:spPr/>
    </dgm:pt>
    <dgm:pt modelId="{6FA4F95C-740A-46F9-9D98-9A54201863F3}" type="pres">
      <dgm:prSet presAssocID="{383F2E8C-FD7B-422A-A0A7-46CBEDB8F1B0}" presName="imagSh" presStyleLbl="bgImgPlace1" presStyleIdx="0" presStyleCnt="5" custScaleX="118638" custScaleY="138757" custLinFactNeighborX="5978" custLinFactNeighborY="-23956"/>
      <dgm:spPr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</dgm:spPr>
    </dgm:pt>
    <dgm:pt modelId="{94AAA50C-5334-48D5-AFE2-33E9F9A2E8BC}" type="pres">
      <dgm:prSet presAssocID="{383F2E8C-FD7B-422A-A0A7-46CBEDB8F1B0}" presName="txNode" presStyleLbl="node1" presStyleIdx="0" presStyleCnt="5" custScaleX="127265" custScaleY="156156" custLinFactNeighborX="-7288" custLinFactNeighborY="61632">
        <dgm:presLayoutVars>
          <dgm:bulletEnabled val="1"/>
        </dgm:presLayoutVars>
      </dgm:prSet>
      <dgm:spPr/>
    </dgm:pt>
    <dgm:pt modelId="{F4E12210-5F44-42E9-9E59-9045CE8AFA72}" type="pres">
      <dgm:prSet presAssocID="{17E9D614-BA53-4B4E-848F-0A3674EE1F40}" presName="sibTrans" presStyleLbl="sibTrans2D1" presStyleIdx="0" presStyleCnt="4"/>
      <dgm:spPr/>
    </dgm:pt>
    <dgm:pt modelId="{ACC70990-5AE4-4E2C-96F3-CD488C2E0B8B}" type="pres">
      <dgm:prSet presAssocID="{17E9D614-BA53-4B4E-848F-0A3674EE1F40}" presName="connTx" presStyleLbl="sibTrans2D1" presStyleIdx="0" presStyleCnt="4"/>
      <dgm:spPr/>
    </dgm:pt>
    <dgm:pt modelId="{FAF2EC1F-205C-4674-A3FE-3E451327961B}" type="pres">
      <dgm:prSet presAssocID="{85AD909B-39EB-42E0-87B4-40931D73DE72}" presName="composite" presStyleCnt="0"/>
      <dgm:spPr/>
    </dgm:pt>
    <dgm:pt modelId="{FFDD0C8E-9AE8-4483-B640-8B2B07F1FF34}" type="pres">
      <dgm:prSet presAssocID="{85AD909B-39EB-42E0-87B4-40931D73DE72}" presName="imagSh" presStyleLbl="bgImgPlace1" presStyleIdx="1" presStyleCnt="5" custScaleX="148862" custScaleY="142677" custLinFactNeighborX="-3467" custLinFactNeighborY="-9400"/>
      <dgm:spPr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</dgm:pt>
    <dgm:pt modelId="{9481A35F-E7FE-4DDF-8090-01C64372709D}" type="pres">
      <dgm:prSet presAssocID="{85AD909B-39EB-42E0-87B4-40931D73DE72}" presName="txNode" presStyleLbl="node1" presStyleIdx="1" presStyleCnt="5" custScaleX="138479" custScaleY="226065" custLinFactY="16053" custLinFactNeighborX="-17054" custLinFactNeighborY="100000">
        <dgm:presLayoutVars>
          <dgm:bulletEnabled val="1"/>
        </dgm:presLayoutVars>
      </dgm:prSet>
      <dgm:spPr/>
    </dgm:pt>
    <dgm:pt modelId="{1BF4A112-AA4E-4D6B-AA02-CC4FD1BCC105}" type="pres">
      <dgm:prSet presAssocID="{CBA2A95F-D828-4539-8EF9-799C262A3C23}" presName="sibTrans" presStyleLbl="sibTrans2D1" presStyleIdx="1" presStyleCnt="4"/>
      <dgm:spPr/>
    </dgm:pt>
    <dgm:pt modelId="{A7BF1043-454B-4B52-8678-8626D4FF0EEE}" type="pres">
      <dgm:prSet presAssocID="{CBA2A95F-D828-4539-8EF9-799C262A3C23}" presName="connTx" presStyleLbl="sibTrans2D1" presStyleIdx="1" presStyleCnt="4"/>
      <dgm:spPr/>
    </dgm:pt>
    <dgm:pt modelId="{49A9BC2B-2CA5-4FD8-9147-E5596716265F}" type="pres">
      <dgm:prSet presAssocID="{0D1C056B-05E1-43D2-A2A8-50484D4C454B}" presName="composite" presStyleCnt="0"/>
      <dgm:spPr/>
    </dgm:pt>
    <dgm:pt modelId="{C0CC710B-4B01-449A-9E42-1EBED9EC29D9}" type="pres">
      <dgm:prSet presAssocID="{0D1C056B-05E1-43D2-A2A8-50484D4C454B}" presName="imagSh" presStyleLbl="bgImgPlace1" presStyleIdx="2" presStyleCnt="5" custScaleX="146844" custScaleY="153791" custLinFactNeighborX="-1916" custLinFactNeighborY="-26851"/>
      <dgm:spPr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</dgm:spPr>
    </dgm:pt>
    <dgm:pt modelId="{C8FC6B94-1D15-47EC-B8B9-54B24B0E8746}" type="pres">
      <dgm:prSet presAssocID="{0D1C056B-05E1-43D2-A2A8-50484D4C454B}" presName="txNode" presStyleLbl="node1" presStyleIdx="2" presStyleCnt="5" custScaleX="135096" custScaleY="167609" custLinFactNeighborX="-14208" custLinFactNeighborY="65800">
        <dgm:presLayoutVars>
          <dgm:bulletEnabled val="1"/>
        </dgm:presLayoutVars>
      </dgm:prSet>
      <dgm:spPr/>
    </dgm:pt>
    <dgm:pt modelId="{12DDA117-E356-48DC-9857-C6D32C52CB28}" type="pres">
      <dgm:prSet presAssocID="{4F88EA9B-E728-4D47-A5F7-D764428A4A8C}" presName="sibTrans" presStyleLbl="sibTrans2D1" presStyleIdx="2" presStyleCnt="4"/>
      <dgm:spPr/>
    </dgm:pt>
    <dgm:pt modelId="{65484C0C-12CD-4F02-9927-33769B1F0C47}" type="pres">
      <dgm:prSet presAssocID="{4F88EA9B-E728-4D47-A5F7-D764428A4A8C}" presName="connTx" presStyleLbl="sibTrans2D1" presStyleIdx="2" presStyleCnt="4"/>
      <dgm:spPr/>
    </dgm:pt>
    <dgm:pt modelId="{8F98C8C3-0DB7-4B49-874F-FBDA7BEE8462}" type="pres">
      <dgm:prSet presAssocID="{BFF6084C-0AF3-4228-8D2C-735B948D462C}" presName="composite" presStyleCnt="0"/>
      <dgm:spPr/>
    </dgm:pt>
    <dgm:pt modelId="{DFEEBBC0-9BC9-4F4A-A247-0B0B5FC826D2}" type="pres">
      <dgm:prSet presAssocID="{BFF6084C-0AF3-4228-8D2C-735B948D462C}" presName="imagSh" presStyleLbl="bgImgPlace1" presStyleIdx="3" presStyleCnt="5" custScaleX="145163" custScaleY="159726" custLinFactNeighborY="-741"/>
      <dgm:spPr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</dgm:pt>
    <dgm:pt modelId="{E4CB7784-429C-4661-A364-5E19F2F3B91E}" type="pres">
      <dgm:prSet presAssocID="{BFF6084C-0AF3-4228-8D2C-735B948D462C}" presName="txNode" presStyleLbl="node1" presStyleIdx="3" presStyleCnt="5" custScaleX="173404" custScaleY="309958" custLinFactY="54415" custLinFactNeighborX="-17459" custLinFactNeighborY="100000">
        <dgm:presLayoutVars>
          <dgm:bulletEnabled val="1"/>
        </dgm:presLayoutVars>
      </dgm:prSet>
      <dgm:spPr/>
    </dgm:pt>
    <dgm:pt modelId="{13A74679-45DE-4ABA-B2F0-82D87D45B865}" type="pres">
      <dgm:prSet presAssocID="{62CF937B-E614-42A2-9A77-155EE2D25B07}" presName="sibTrans" presStyleLbl="sibTrans2D1" presStyleIdx="3" presStyleCnt="4"/>
      <dgm:spPr/>
    </dgm:pt>
    <dgm:pt modelId="{4450DC02-048E-4389-BE3C-FD7FAB38207E}" type="pres">
      <dgm:prSet presAssocID="{62CF937B-E614-42A2-9A77-155EE2D25B07}" presName="connTx" presStyleLbl="sibTrans2D1" presStyleIdx="3" presStyleCnt="4"/>
      <dgm:spPr/>
    </dgm:pt>
    <dgm:pt modelId="{C47603E1-1670-483E-9E98-AB6B149CDA55}" type="pres">
      <dgm:prSet presAssocID="{20E6FB24-CC0E-4753-AE1C-9AA41076E745}" presName="composite" presStyleCnt="0"/>
      <dgm:spPr/>
    </dgm:pt>
    <dgm:pt modelId="{EC7B9974-EC99-4D35-B069-58E584297969}" type="pres">
      <dgm:prSet presAssocID="{20E6FB24-CC0E-4753-AE1C-9AA41076E745}" presName="imagSh" presStyleLbl="bgImgPlace1" presStyleIdx="4" presStyleCnt="5" custScaleX="151317" custScaleY="136365"/>
      <dgm:spPr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</dgm:spPr>
    </dgm:pt>
    <dgm:pt modelId="{55E75F68-0CDA-4112-B25A-F12A907C11FC}" type="pres">
      <dgm:prSet presAssocID="{20E6FB24-CC0E-4753-AE1C-9AA41076E745}" presName="txNode" presStyleLbl="node1" presStyleIdx="4" presStyleCnt="5" custScaleX="151225" custScaleY="254971" custLinFactY="36400" custLinFactNeighborX="-12274" custLinFactNeighborY="100000">
        <dgm:presLayoutVars>
          <dgm:bulletEnabled val="1"/>
        </dgm:presLayoutVars>
      </dgm:prSet>
      <dgm:spPr/>
    </dgm:pt>
  </dgm:ptLst>
  <dgm:cxnLst>
    <dgm:cxn modelId="{D1634302-AAD6-4A78-8451-EB3489E946FF}" type="presOf" srcId="{20E6FB24-CC0E-4753-AE1C-9AA41076E745}" destId="{55E75F68-0CDA-4112-B25A-F12A907C11FC}" srcOrd="0" destOrd="0" presId="urn:microsoft.com/office/officeart/2005/8/layout/hProcess10"/>
    <dgm:cxn modelId="{67DC2004-B2A4-42AF-8FCE-BA1575A908C5}" srcId="{20E6FB24-CC0E-4753-AE1C-9AA41076E745}" destId="{1CE58AC4-10D4-47DC-8BD6-80D4DF46A939}" srcOrd="2" destOrd="0" parTransId="{2CD2CB3D-C2EC-46D8-8FD1-ECE46B2C4A4A}" sibTransId="{98B498A9-C19D-4120-848A-B325B90C6FE3}"/>
    <dgm:cxn modelId="{3F5D2D05-438B-43A8-8970-E43B458B05D3}" type="presOf" srcId="{D220102C-F245-4743-B8D9-5DB3124D7D39}" destId="{C8FC6B94-1D15-47EC-B8B9-54B24B0E8746}" srcOrd="0" destOrd="2" presId="urn:microsoft.com/office/officeart/2005/8/layout/hProcess10"/>
    <dgm:cxn modelId="{205C770B-7D5C-4824-8704-96ED4389E725}" srcId="{383F2E8C-FD7B-422A-A0A7-46CBEDB8F1B0}" destId="{43027135-F536-4B04-9D20-FAA392DB6B1C}" srcOrd="0" destOrd="0" parTransId="{A8B7EC24-A127-40A1-81E6-69B689C95C61}" sibTransId="{45857144-F434-494C-ADB4-681ACEC52DB5}"/>
    <dgm:cxn modelId="{C7560011-30EF-42AF-BA8B-B5F530C9AFC4}" type="presOf" srcId="{95E9FD16-B6EF-4E91-B9CD-F01A672E72A1}" destId="{E4CB7784-429C-4661-A364-5E19F2F3B91E}" srcOrd="0" destOrd="2" presId="urn:microsoft.com/office/officeart/2005/8/layout/hProcess10"/>
    <dgm:cxn modelId="{DBAB541A-5697-4F44-A5E2-56CCF6ADD96F}" srcId="{BFF6084C-0AF3-4228-8D2C-735B948D462C}" destId="{95E9FD16-B6EF-4E91-B9CD-F01A672E72A1}" srcOrd="1" destOrd="0" parTransId="{4F1AF76D-25CE-4CF7-98AD-E3B4BE3287E8}" sibTransId="{E08D9C96-3A8C-4AA0-AD79-DA047A067ECD}"/>
    <dgm:cxn modelId="{369F1C22-88E6-4824-9F7D-63117D7F9D6F}" type="presOf" srcId="{17E9D614-BA53-4B4E-848F-0A3674EE1F40}" destId="{F4E12210-5F44-42E9-9E59-9045CE8AFA72}" srcOrd="0" destOrd="0" presId="urn:microsoft.com/office/officeart/2005/8/layout/hProcess10"/>
    <dgm:cxn modelId="{850D0A29-13E8-4B3B-818F-D9D3D15FACF5}" srcId="{BFF6084C-0AF3-4228-8D2C-735B948D462C}" destId="{A7C34D95-356E-4D80-B912-34D8D963D417}" srcOrd="2" destOrd="0" parTransId="{18DF40F9-4761-47E7-8567-7D1D4587C9B0}" sibTransId="{B9C57317-5080-42C2-98C8-EA116E25AF87}"/>
    <dgm:cxn modelId="{5ED9832A-1AB2-4784-87A8-AA992EECF761}" type="presOf" srcId="{3B9879A2-ADE8-48F9-A56D-E9B5B466A0D1}" destId="{E4CB7784-429C-4661-A364-5E19F2F3B91E}" srcOrd="0" destOrd="4" presId="urn:microsoft.com/office/officeart/2005/8/layout/hProcess10"/>
    <dgm:cxn modelId="{F2A7C12C-E34F-4749-9C46-D5D8EE88D4EA}" srcId="{F0F030AB-44F9-4327-9F66-9CEE058158D9}" destId="{383F2E8C-FD7B-422A-A0A7-46CBEDB8F1B0}" srcOrd="0" destOrd="0" parTransId="{3375F2E2-4774-4CAA-8152-ED5613CBC2D6}" sibTransId="{17E9D614-BA53-4B4E-848F-0A3674EE1F40}"/>
    <dgm:cxn modelId="{7851E92E-9EDA-441B-9E36-B13E600822F7}" srcId="{BFF6084C-0AF3-4228-8D2C-735B948D462C}" destId="{3B9879A2-ADE8-48F9-A56D-E9B5B466A0D1}" srcOrd="3" destOrd="0" parTransId="{8B3DE7A7-3BC3-4B86-A12E-B16FA1C7C188}" sibTransId="{34E10B8B-2E1C-4D4D-B4C1-4C349616F550}"/>
    <dgm:cxn modelId="{2DFEA13A-2239-42D2-A441-4506638688C7}" type="presOf" srcId="{17E9D614-BA53-4B4E-848F-0A3674EE1F40}" destId="{ACC70990-5AE4-4E2C-96F3-CD488C2E0B8B}" srcOrd="1" destOrd="0" presId="urn:microsoft.com/office/officeart/2005/8/layout/hProcess10"/>
    <dgm:cxn modelId="{D533923D-1272-45B0-9928-A4DCD1BEE7F5}" type="presOf" srcId="{4F88EA9B-E728-4D47-A5F7-D764428A4A8C}" destId="{12DDA117-E356-48DC-9857-C6D32C52CB28}" srcOrd="0" destOrd="0" presId="urn:microsoft.com/office/officeart/2005/8/layout/hProcess10"/>
    <dgm:cxn modelId="{6642B363-8B8F-4278-9698-0BCAEE492EF0}" type="presOf" srcId="{0D1C056B-05E1-43D2-A2A8-50484D4C454B}" destId="{C8FC6B94-1D15-47EC-B8B9-54B24B0E8746}" srcOrd="0" destOrd="0" presId="urn:microsoft.com/office/officeart/2005/8/layout/hProcess10"/>
    <dgm:cxn modelId="{21B6A465-E74A-427B-8C0D-2C3ED38BCDE2}" type="presOf" srcId="{A7C34D95-356E-4D80-B912-34D8D963D417}" destId="{E4CB7784-429C-4661-A364-5E19F2F3B91E}" srcOrd="0" destOrd="3" presId="urn:microsoft.com/office/officeart/2005/8/layout/hProcess10"/>
    <dgm:cxn modelId="{9C05DF45-1419-456E-9E91-6FF23DF63F81}" srcId="{383F2E8C-FD7B-422A-A0A7-46CBEDB8F1B0}" destId="{8BBAFBA5-97B7-4C36-ABC0-D221C5EDC7C7}" srcOrd="1" destOrd="0" parTransId="{C096DCF2-9D54-4504-8266-B22EAC4D5B40}" sibTransId="{30BC7FA1-5C0F-4CAA-BA8E-30229FF614D0}"/>
    <dgm:cxn modelId="{1B7A6966-D2FC-4D89-A61D-E4FB5073E136}" srcId="{20E6FB24-CC0E-4753-AE1C-9AA41076E745}" destId="{8DE8CDBC-9973-42CF-9785-0E290BA9A655}" srcOrd="0" destOrd="0" parTransId="{CD5F7CD7-033C-4203-A794-F01F5B258336}" sibTransId="{300F4CC1-83F7-44FE-B956-04F21779FF71}"/>
    <dgm:cxn modelId="{C5019D47-533A-4A02-975B-E18C4876FE82}" type="presOf" srcId="{C2E6A3FD-C25B-4F03-BA93-544588ADCE69}" destId="{E4CB7784-429C-4661-A364-5E19F2F3B91E}" srcOrd="0" destOrd="1" presId="urn:microsoft.com/office/officeart/2005/8/layout/hProcess10"/>
    <dgm:cxn modelId="{7224BA4F-B32A-4E36-908A-8BD9542E808E}" type="presOf" srcId="{85AD909B-39EB-42E0-87B4-40931D73DE72}" destId="{9481A35F-E7FE-4DDF-8090-01C64372709D}" srcOrd="0" destOrd="0" presId="urn:microsoft.com/office/officeart/2005/8/layout/hProcess10"/>
    <dgm:cxn modelId="{8F292A70-7C84-4C60-8024-7462E29B1FFF}" srcId="{F0F030AB-44F9-4327-9F66-9CEE058158D9}" destId="{85AD909B-39EB-42E0-87B4-40931D73DE72}" srcOrd="1" destOrd="0" parTransId="{847F5DED-B77A-48A2-ABA5-9E932C9F75E8}" sibTransId="{CBA2A95F-D828-4539-8EF9-799C262A3C23}"/>
    <dgm:cxn modelId="{F200BB70-2639-4EFA-B5F9-E55AF3E1CAFB}" type="presOf" srcId="{8BBAFBA5-97B7-4C36-ABC0-D221C5EDC7C7}" destId="{94AAA50C-5334-48D5-AFE2-33E9F9A2E8BC}" srcOrd="0" destOrd="2" presId="urn:microsoft.com/office/officeart/2005/8/layout/hProcess10"/>
    <dgm:cxn modelId="{5010D373-FD5F-45D6-B3B8-F5AFC37B82E6}" type="presOf" srcId="{CBA2A95F-D828-4539-8EF9-799C262A3C23}" destId="{1BF4A112-AA4E-4D6B-AA02-CC4FD1BCC105}" srcOrd="0" destOrd="0" presId="urn:microsoft.com/office/officeart/2005/8/layout/hProcess10"/>
    <dgm:cxn modelId="{12F0E354-CB31-4A4F-995E-FB16FDFACA99}" srcId="{F0F030AB-44F9-4327-9F66-9CEE058158D9}" destId="{0D1C056B-05E1-43D2-A2A8-50484D4C454B}" srcOrd="2" destOrd="0" parTransId="{D6583693-EE85-4C98-AF91-FF98A2DE1158}" sibTransId="{4F88EA9B-E728-4D47-A5F7-D764428A4A8C}"/>
    <dgm:cxn modelId="{9FDB207A-869A-4A38-8814-E0F307DE0659}" type="presOf" srcId="{62CF937B-E614-42A2-9A77-155EE2D25B07}" destId="{4450DC02-048E-4389-BE3C-FD7FAB38207E}" srcOrd="1" destOrd="0" presId="urn:microsoft.com/office/officeart/2005/8/layout/hProcess10"/>
    <dgm:cxn modelId="{6FD78D7F-500F-4D92-917B-D76465E84CEB}" srcId="{F0F030AB-44F9-4327-9F66-9CEE058158D9}" destId="{BFF6084C-0AF3-4228-8D2C-735B948D462C}" srcOrd="3" destOrd="0" parTransId="{F760225F-6B4D-4718-A46E-C33BBF1AB742}" sibTransId="{62CF937B-E614-42A2-9A77-155EE2D25B07}"/>
    <dgm:cxn modelId="{0DFCFC80-F6E8-4D7E-83A9-B93E351492D5}" type="presOf" srcId="{1CE58AC4-10D4-47DC-8BD6-80D4DF46A939}" destId="{55E75F68-0CDA-4112-B25A-F12A907C11FC}" srcOrd="0" destOrd="3" presId="urn:microsoft.com/office/officeart/2005/8/layout/hProcess10"/>
    <dgm:cxn modelId="{8F4A7F84-FD9F-4A4E-A475-41BF457FE430}" type="presOf" srcId="{60551A29-4326-4EAF-AE10-341F704F3E54}" destId="{9481A35F-E7FE-4DDF-8090-01C64372709D}" srcOrd="0" destOrd="2" presId="urn:microsoft.com/office/officeart/2005/8/layout/hProcess10"/>
    <dgm:cxn modelId="{571A6688-0C13-4A3F-8EA4-72B778A6ED2C}" type="presOf" srcId="{CBA2A95F-D828-4539-8EF9-799C262A3C23}" destId="{A7BF1043-454B-4B52-8678-8626D4FF0EEE}" srcOrd="1" destOrd="0" presId="urn:microsoft.com/office/officeart/2005/8/layout/hProcess10"/>
    <dgm:cxn modelId="{1EB5958C-DA7F-4476-AD81-22793CE3A9FD}" type="presOf" srcId="{BFF6084C-0AF3-4228-8D2C-735B948D462C}" destId="{E4CB7784-429C-4661-A364-5E19F2F3B91E}" srcOrd="0" destOrd="0" presId="urn:microsoft.com/office/officeart/2005/8/layout/hProcess10"/>
    <dgm:cxn modelId="{993C6F93-45E1-4465-A0CB-115577D2D19D}" type="presOf" srcId="{8DE8CDBC-9973-42CF-9785-0E290BA9A655}" destId="{55E75F68-0CDA-4112-B25A-F12A907C11FC}" srcOrd="0" destOrd="1" presId="urn:microsoft.com/office/officeart/2005/8/layout/hProcess10"/>
    <dgm:cxn modelId="{9991D993-FB9A-4F72-B692-47C993E8F93F}" srcId="{0D1C056B-05E1-43D2-A2A8-50484D4C454B}" destId="{D220102C-F245-4743-B8D9-5DB3124D7D39}" srcOrd="1" destOrd="0" parTransId="{0FEB84BD-5186-4059-B4C0-D1C9E901D2C0}" sibTransId="{ABD29ED7-4412-46E4-82C8-061EC2919B1E}"/>
    <dgm:cxn modelId="{25258D97-8844-4BE9-929C-B7E5A01DF94D}" type="presOf" srcId="{F0F030AB-44F9-4327-9F66-9CEE058158D9}" destId="{A940B45C-EB0F-449E-B2A2-5AB1DD7B3548}" srcOrd="0" destOrd="0" presId="urn:microsoft.com/office/officeart/2005/8/layout/hProcess10"/>
    <dgm:cxn modelId="{5735C29A-FAB8-4145-A4AC-BD49AC5E6C1F}" type="presOf" srcId="{383F2E8C-FD7B-422A-A0A7-46CBEDB8F1B0}" destId="{94AAA50C-5334-48D5-AFE2-33E9F9A2E8BC}" srcOrd="0" destOrd="0" presId="urn:microsoft.com/office/officeart/2005/8/layout/hProcess10"/>
    <dgm:cxn modelId="{644D439B-2E75-4F00-B9DB-5B0B5CE58AE8}" srcId="{BFF6084C-0AF3-4228-8D2C-735B948D462C}" destId="{C2E6A3FD-C25B-4F03-BA93-544588ADCE69}" srcOrd="0" destOrd="0" parTransId="{ED4F3ACB-817B-47FE-9B93-876FF7A0E2B5}" sibTransId="{6D0A54D3-D81F-4492-9B69-6E2CE9C24156}"/>
    <dgm:cxn modelId="{08A20EB1-6B65-4554-9CC7-336D6D478455}" type="presOf" srcId="{43027135-F536-4B04-9D20-FAA392DB6B1C}" destId="{94AAA50C-5334-48D5-AFE2-33E9F9A2E8BC}" srcOrd="0" destOrd="1" presId="urn:microsoft.com/office/officeart/2005/8/layout/hProcess10"/>
    <dgm:cxn modelId="{E9A020B6-F6A0-44A5-B564-D7454BA852D4}" srcId="{20E6FB24-CC0E-4753-AE1C-9AA41076E745}" destId="{BE4760E6-1CDE-4ECC-A345-01949D5D9AF2}" srcOrd="1" destOrd="0" parTransId="{192831CC-3C07-4617-864D-F58A0C4DCF3A}" sibTransId="{55444C80-E508-42E0-96CA-487401CF71BB}"/>
    <dgm:cxn modelId="{7B405AB9-2F82-4EF9-9CB5-48C86E456D19}" srcId="{F0F030AB-44F9-4327-9F66-9CEE058158D9}" destId="{20E6FB24-CC0E-4753-AE1C-9AA41076E745}" srcOrd="4" destOrd="0" parTransId="{8FB20BAE-9BDC-4521-AE6F-FED99E5247E3}" sibTransId="{AE1C31D6-348C-47CB-8DB1-B9C24A6E6048}"/>
    <dgm:cxn modelId="{8CF569BA-C027-420B-B1B4-21244D5EDD2E}" type="presOf" srcId="{4F88EA9B-E728-4D47-A5F7-D764428A4A8C}" destId="{65484C0C-12CD-4F02-9927-33769B1F0C47}" srcOrd="1" destOrd="0" presId="urn:microsoft.com/office/officeart/2005/8/layout/hProcess10"/>
    <dgm:cxn modelId="{3F47ACBD-B62C-42FA-BA62-DE0986E35E5E}" type="presOf" srcId="{AB1B7089-6137-4BA3-96E3-F6D029284FD4}" destId="{C8FC6B94-1D15-47EC-B8B9-54B24B0E8746}" srcOrd="0" destOrd="1" presId="urn:microsoft.com/office/officeart/2005/8/layout/hProcess10"/>
    <dgm:cxn modelId="{A70268C2-D5C5-4700-AFE2-34014F14DF14}" srcId="{383F2E8C-FD7B-422A-A0A7-46CBEDB8F1B0}" destId="{FB3EB354-C7B0-459E-BE28-0DB47A50191F}" srcOrd="2" destOrd="0" parTransId="{22635191-2E28-43C7-9C57-3CE4BD051949}" sibTransId="{0074ABEA-C9D7-4050-9AA2-F0B8A051D363}"/>
    <dgm:cxn modelId="{AAF671CA-7849-4FFF-91F1-3694D17295C6}" type="presOf" srcId="{ACBDFF11-7F38-44E2-8393-730258CB92F6}" destId="{9481A35F-E7FE-4DDF-8090-01C64372709D}" srcOrd="0" destOrd="1" presId="urn:microsoft.com/office/officeart/2005/8/layout/hProcess10"/>
    <dgm:cxn modelId="{532630CC-8FF8-4380-BD51-66D8A22C5D6B}" type="presOf" srcId="{62CF937B-E614-42A2-9A77-155EE2D25B07}" destId="{13A74679-45DE-4ABA-B2F0-82D87D45B865}" srcOrd="0" destOrd="0" presId="urn:microsoft.com/office/officeart/2005/8/layout/hProcess10"/>
    <dgm:cxn modelId="{120A4CD1-EFFF-4B4B-BB88-6213FCA4E3A9}" srcId="{85AD909B-39EB-42E0-87B4-40931D73DE72}" destId="{ACBDFF11-7F38-44E2-8393-730258CB92F6}" srcOrd="0" destOrd="0" parTransId="{56D6F251-5500-4EBA-AA22-0DB11C625030}" sibTransId="{BC0877A4-5A50-4976-ACBE-D897642D8D14}"/>
    <dgm:cxn modelId="{386BF1D7-2043-4A14-87B1-9CABBED9B254}" type="presOf" srcId="{FB3EB354-C7B0-459E-BE28-0DB47A50191F}" destId="{94AAA50C-5334-48D5-AFE2-33E9F9A2E8BC}" srcOrd="0" destOrd="3" presId="urn:microsoft.com/office/officeart/2005/8/layout/hProcess10"/>
    <dgm:cxn modelId="{2C0651F6-019A-4019-8611-119F359EEC8C}" srcId="{0D1C056B-05E1-43D2-A2A8-50484D4C454B}" destId="{AB1B7089-6137-4BA3-96E3-F6D029284FD4}" srcOrd="0" destOrd="0" parTransId="{286CBEFE-1E83-42CA-AB35-2A358BB101DC}" sibTransId="{6100BD39-4769-4C42-BCFB-7F9C2CB0B467}"/>
    <dgm:cxn modelId="{376719F7-2B03-4825-AACE-3435FC564E8C}" type="presOf" srcId="{BE4760E6-1CDE-4ECC-A345-01949D5D9AF2}" destId="{55E75F68-0CDA-4112-B25A-F12A907C11FC}" srcOrd="0" destOrd="2" presId="urn:microsoft.com/office/officeart/2005/8/layout/hProcess10"/>
    <dgm:cxn modelId="{970108FA-3FD7-417D-A3E4-6E78E11A23ED}" srcId="{85AD909B-39EB-42E0-87B4-40931D73DE72}" destId="{60551A29-4326-4EAF-AE10-341F704F3E54}" srcOrd="1" destOrd="0" parTransId="{14033F99-B148-4969-95FA-50D3061F55ED}" sibTransId="{13A99AF0-3D80-4A30-B9D0-664BE855A8BC}"/>
    <dgm:cxn modelId="{69A637A7-7B9C-4594-93E8-5EC91876E68A}" type="presParOf" srcId="{A940B45C-EB0F-449E-B2A2-5AB1DD7B3548}" destId="{C8053FA4-535D-4E00-A95D-A2EF510D05D0}" srcOrd="0" destOrd="0" presId="urn:microsoft.com/office/officeart/2005/8/layout/hProcess10"/>
    <dgm:cxn modelId="{43A36AAE-C5AF-44DC-A6C2-88E79C8ECBA4}" type="presParOf" srcId="{C8053FA4-535D-4E00-A95D-A2EF510D05D0}" destId="{6FA4F95C-740A-46F9-9D98-9A54201863F3}" srcOrd="0" destOrd="0" presId="urn:microsoft.com/office/officeart/2005/8/layout/hProcess10"/>
    <dgm:cxn modelId="{4D9A7DCA-BF4E-4A70-A97B-AC2584147294}" type="presParOf" srcId="{C8053FA4-535D-4E00-A95D-A2EF510D05D0}" destId="{94AAA50C-5334-48D5-AFE2-33E9F9A2E8BC}" srcOrd="1" destOrd="0" presId="urn:microsoft.com/office/officeart/2005/8/layout/hProcess10"/>
    <dgm:cxn modelId="{A3BEEB74-AC37-4EAB-8D61-DEFC7F09716E}" type="presParOf" srcId="{A940B45C-EB0F-449E-B2A2-5AB1DD7B3548}" destId="{F4E12210-5F44-42E9-9E59-9045CE8AFA72}" srcOrd="1" destOrd="0" presId="urn:microsoft.com/office/officeart/2005/8/layout/hProcess10"/>
    <dgm:cxn modelId="{7FB5D85D-1E3F-4257-A1B9-EA9F7DBFB2E4}" type="presParOf" srcId="{F4E12210-5F44-42E9-9E59-9045CE8AFA72}" destId="{ACC70990-5AE4-4E2C-96F3-CD488C2E0B8B}" srcOrd="0" destOrd="0" presId="urn:microsoft.com/office/officeart/2005/8/layout/hProcess10"/>
    <dgm:cxn modelId="{5851ABF2-C163-4881-ADEF-91EEA213442D}" type="presParOf" srcId="{A940B45C-EB0F-449E-B2A2-5AB1DD7B3548}" destId="{FAF2EC1F-205C-4674-A3FE-3E451327961B}" srcOrd="2" destOrd="0" presId="urn:microsoft.com/office/officeart/2005/8/layout/hProcess10"/>
    <dgm:cxn modelId="{FA230417-2C26-49F0-8084-43D402A50442}" type="presParOf" srcId="{FAF2EC1F-205C-4674-A3FE-3E451327961B}" destId="{FFDD0C8E-9AE8-4483-B640-8B2B07F1FF34}" srcOrd="0" destOrd="0" presId="urn:microsoft.com/office/officeart/2005/8/layout/hProcess10"/>
    <dgm:cxn modelId="{D371CBB2-E94F-4F0E-8372-5EA6C59F8467}" type="presParOf" srcId="{FAF2EC1F-205C-4674-A3FE-3E451327961B}" destId="{9481A35F-E7FE-4DDF-8090-01C64372709D}" srcOrd="1" destOrd="0" presId="urn:microsoft.com/office/officeart/2005/8/layout/hProcess10"/>
    <dgm:cxn modelId="{0B782198-5E0B-42AF-AD04-19EBDA21F99D}" type="presParOf" srcId="{A940B45C-EB0F-449E-B2A2-5AB1DD7B3548}" destId="{1BF4A112-AA4E-4D6B-AA02-CC4FD1BCC105}" srcOrd="3" destOrd="0" presId="urn:microsoft.com/office/officeart/2005/8/layout/hProcess10"/>
    <dgm:cxn modelId="{216E8539-9B50-4055-94B5-DFDE9DA1A867}" type="presParOf" srcId="{1BF4A112-AA4E-4D6B-AA02-CC4FD1BCC105}" destId="{A7BF1043-454B-4B52-8678-8626D4FF0EEE}" srcOrd="0" destOrd="0" presId="urn:microsoft.com/office/officeart/2005/8/layout/hProcess10"/>
    <dgm:cxn modelId="{2A182BF4-2ADC-4A6D-A79F-43381D9E7675}" type="presParOf" srcId="{A940B45C-EB0F-449E-B2A2-5AB1DD7B3548}" destId="{49A9BC2B-2CA5-4FD8-9147-E5596716265F}" srcOrd="4" destOrd="0" presId="urn:microsoft.com/office/officeart/2005/8/layout/hProcess10"/>
    <dgm:cxn modelId="{F83F6715-EEB2-4AFF-A212-7AEBE449944E}" type="presParOf" srcId="{49A9BC2B-2CA5-4FD8-9147-E5596716265F}" destId="{C0CC710B-4B01-449A-9E42-1EBED9EC29D9}" srcOrd="0" destOrd="0" presId="urn:microsoft.com/office/officeart/2005/8/layout/hProcess10"/>
    <dgm:cxn modelId="{E181EB8D-C48F-42A8-A5C8-38BEBD95FFE9}" type="presParOf" srcId="{49A9BC2B-2CA5-4FD8-9147-E5596716265F}" destId="{C8FC6B94-1D15-47EC-B8B9-54B24B0E8746}" srcOrd="1" destOrd="0" presId="urn:microsoft.com/office/officeart/2005/8/layout/hProcess10"/>
    <dgm:cxn modelId="{389E2F03-5921-45FE-A05B-3F6D821B293F}" type="presParOf" srcId="{A940B45C-EB0F-449E-B2A2-5AB1DD7B3548}" destId="{12DDA117-E356-48DC-9857-C6D32C52CB28}" srcOrd="5" destOrd="0" presId="urn:microsoft.com/office/officeart/2005/8/layout/hProcess10"/>
    <dgm:cxn modelId="{064FE37D-B036-46CB-A68E-5DAE60825638}" type="presParOf" srcId="{12DDA117-E356-48DC-9857-C6D32C52CB28}" destId="{65484C0C-12CD-4F02-9927-33769B1F0C47}" srcOrd="0" destOrd="0" presId="urn:microsoft.com/office/officeart/2005/8/layout/hProcess10"/>
    <dgm:cxn modelId="{129E4EDC-70C6-4F32-87F7-C95E0FE863B4}" type="presParOf" srcId="{A940B45C-EB0F-449E-B2A2-5AB1DD7B3548}" destId="{8F98C8C3-0DB7-4B49-874F-FBDA7BEE8462}" srcOrd="6" destOrd="0" presId="urn:microsoft.com/office/officeart/2005/8/layout/hProcess10"/>
    <dgm:cxn modelId="{6A480ED8-30BA-4423-B527-AE56D37FDCCB}" type="presParOf" srcId="{8F98C8C3-0DB7-4B49-874F-FBDA7BEE8462}" destId="{DFEEBBC0-9BC9-4F4A-A247-0B0B5FC826D2}" srcOrd="0" destOrd="0" presId="urn:microsoft.com/office/officeart/2005/8/layout/hProcess10"/>
    <dgm:cxn modelId="{AEAAC38D-AAB3-401E-B78C-98864EB85559}" type="presParOf" srcId="{8F98C8C3-0DB7-4B49-874F-FBDA7BEE8462}" destId="{E4CB7784-429C-4661-A364-5E19F2F3B91E}" srcOrd="1" destOrd="0" presId="urn:microsoft.com/office/officeart/2005/8/layout/hProcess10"/>
    <dgm:cxn modelId="{C743061A-C0F8-4F35-925F-73608C145A45}" type="presParOf" srcId="{A940B45C-EB0F-449E-B2A2-5AB1DD7B3548}" destId="{13A74679-45DE-4ABA-B2F0-82D87D45B865}" srcOrd="7" destOrd="0" presId="urn:microsoft.com/office/officeart/2005/8/layout/hProcess10"/>
    <dgm:cxn modelId="{058AE0F1-37FB-4231-9490-CBDAE8DA4796}" type="presParOf" srcId="{13A74679-45DE-4ABA-B2F0-82D87D45B865}" destId="{4450DC02-048E-4389-BE3C-FD7FAB38207E}" srcOrd="0" destOrd="0" presId="urn:microsoft.com/office/officeart/2005/8/layout/hProcess10"/>
    <dgm:cxn modelId="{B7FD35F5-D789-427D-AF98-3D63467FD529}" type="presParOf" srcId="{A940B45C-EB0F-449E-B2A2-5AB1DD7B3548}" destId="{C47603E1-1670-483E-9E98-AB6B149CDA55}" srcOrd="8" destOrd="0" presId="urn:microsoft.com/office/officeart/2005/8/layout/hProcess10"/>
    <dgm:cxn modelId="{B0B7BABF-5443-4AEB-8E40-C711D44D7005}" type="presParOf" srcId="{C47603E1-1670-483E-9E98-AB6B149CDA55}" destId="{EC7B9974-EC99-4D35-B069-58E584297969}" srcOrd="0" destOrd="0" presId="urn:microsoft.com/office/officeart/2005/8/layout/hProcess10"/>
    <dgm:cxn modelId="{702029ED-4EF9-4ECB-ADAC-D0DD2BB2D406}" type="presParOf" srcId="{C47603E1-1670-483E-9E98-AB6B149CDA55}" destId="{55E75F68-0CDA-4112-B25A-F12A907C11FC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0F030AB-44F9-4327-9F66-9CEE058158D9}" type="doc">
      <dgm:prSet loTypeId="urn:microsoft.com/office/officeart/2005/8/layout/hProcess10" loCatId="picture" qsTypeId="urn:microsoft.com/office/officeart/2005/8/quickstyle/simple1" qsCatId="simple" csTypeId="urn:microsoft.com/office/officeart/2005/8/colors/accent3_5" csCatId="accent3" phldr="1"/>
      <dgm:spPr/>
      <dgm:t>
        <a:bodyPr/>
        <a:lstStyle/>
        <a:p>
          <a:endParaRPr lang="es-EC"/>
        </a:p>
      </dgm:t>
    </dgm:pt>
    <dgm:pt modelId="{383F2E8C-FD7B-422A-A0A7-46CBEDB8F1B0}">
      <dgm:prSet phldrT="[Texto]" custT="1"/>
      <dgm:spPr/>
      <dgm:t>
        <a:bodyPr/>
        <a:lstStyle/>
        <a:p>
          <a:pPr algn="l"/>
          <a:r>
            <a:rPr lang="es-ES" sz="1800" b="1" dirty="0"/>
            <a:t>Sismología</a:t>
          </a:r>
          <a:endParaRPr lang="es-EC" sz="1800" b="1" dirty="0"/>
        </a:p>
      </dgm:t>
    </dgm:pt>
    <dgm:pt modelId="{3375F2E2-4774-4CAA-8152-ED5613CBC2D6}" type="parTrans" cxnId="{F2A7C12C-E34F-4749-9C46-D5D8EE88D4EA}">
      <dgm:prSet/>
      <dgm:spPr/>
      <dgm:t>
        <a:bodyPr/>
        <a:lstStyle/>
        <a:p>
          <a:endParaRPr lang="es-EC"/>
        </a:p>
      </dgm:t>
    </dgm:pt>
    <dgm:pt modelId="{17E9D614-BA53-4B4E-848F-0A3674EE1F40}" type="sibTrans" cxnId="{F2A7C12C-E34F-4749-9C46-D5D8EE88D4EA}">
      <dgm:prSet/>
      <dgm:spPr/>
      <dgm:t>
        <a:bodyPr/>
        <a:lstStyle/>
        <a:p>
          <a:endParaRPr lang="es-EC"/>
        </a:p>
      </dgm:t>
    </dgm:pt>
    <dgm:pt modelId="{43027135-F536-4B04-9D20-FAA392DB6B1C}">
      <dgm:prSet phldrT="[Texto]" custT="1"/>
      <dgm:spPr/>
      <dgm:t>
        <a:bodyPr/>
        <a:lstStyle/>
        <a:p>
          <a:pPr algn="l"/>
          <a:r>
            <a:rPr lang="es-ES" sz="1500" dirty="0"/>
            <a:t>Geofísica (Ciencias de la Tierra).</a:t>
          </a:r>
          <a:endParaRPr lang="es-EC" sz="1500" dirty="0"/>
        </a:p>
      </dgm:t>
    </dgm:pt>
    <dgm:pt modelId="{A8B7EC24-A127-40A1-81E6-69B689C95C61}" type="parTrans" cxnId="{205C770B-7D5C-4824-8704-96ED4389E725}">
      <dgm:prSet/>
      <dgm:spPr/>
      <dgm:t>
        <a:bodyPr/>
        <a:lstStyle/>
        <a:p>
          <a:endParaRPr lang="es-EC"/>
        </a:p>
      </dgm:t>
    </dgm:pt>
    <dgm:pt modelId="{45857144-F434-494C-ADB4-681ACEC52DB5}" type="sibTrans" cxnId="{205C770B-7D5C-4824-8704-96ED4389E725}">
      <dgm:prSet/>
      <dgm:spPr/>
      <dgm:t>
        <a:bodyPr/>
        <a:lstStyle/>
        <a:p>
          <a:endParaRPr lang="es-EC"/>
        </a:p>
      </dgm:t>
    </dgm:pt>
    <dgm:pt modelId="{8BBAFBA5-97B7-4C36-ABC0-D221C5EDC7C7}">
      <dgm:prSet phldrT="[Texto]" custT="1"/>
      <dgm:spPr/>
      <dgm:t>
        <a:bodyPr/>
        <a:lstStyle/>
        <a:p>
          <a:pPr algn="l"/>
          <a:r>
            <a:rPr lang="es-ES" sz="1500" dirty="0"/>
            <a:t>Propagación de ondas.</a:t>
          </a:r>
          <a:endParaRPr lang="es-EC" sz="1500" dirty="0"/>
        </a:p>
      </dgm:t>
    </dgm:pt>
    <dgm:pt modelId="{C096DCF2-9D54-4504-8266-B22EAC4D5B40}" type="parTrans" cxnId="{9C05DF45-1419-456E-9E91-6FF23DF63F81}">
      <dgm:prSet/>
      <dgm:spPr/>
      <dgm:t>
        <a:bodyPr/>
        <a:lstStyle/>
        <a:p>
          <a:endParaRPr lang="es-EC"/>
        </a:p>
      </dgm:t>
    </dgm:pt>
    <dgm:pt modelId="{30BC7FA1-5C0F-4CAA-BA8E-30229FF614D0}" type="sibTrans" cxnId="{9C05DF45-1419-456E-9E91-6FF23DF63F81}">
      <dgm:prSet/>
      <dgm:spPr/>
      <dgm:t>
        <a:bodyPr/>
        <a:lstStyle/>
        <a:p>
          <a:endParaRPr lang="es-EC"/>
        </a:p>
      </dgm:t>
    </dgm:pt>
    <dgm:pt modelId="{85AD909B-39EB-42E0-87B4-40931D73DE72}">
      <dgm:prSet phldrT="[Texto]" custT="1"/>
      <dgm:spPr/>
      <dgm:t>
        <a:bodyPr/>
        <a:lstStyle/>
        <a:p>
          <a:r>
            <a:rPr lang="es-ES" sz="1800" b="1" dirty="0"/>
            <a:t>Origen y ubicación de un sismo</a:t>
          </a:r>
          <a:endParaRPr lang="es-EC" sz="1800" b="1" dirty="0"/>
        </a:p>
      </dgm:t>
    </dgm:pt>
    <dgm:pt modelId="{847F5DED-B77A-48A2-ABA5-9E932C9F75E8}" type="parTrans" cxnId="{8F292A70-7C84-4C60-8024-7462E29B1FFF}">
      <dgm:prSet/>
      <dgm:spPr/>
      <dgm:t>
        <a:bodyPr/>
        <a:lstStyle/>
        <a:p>
          <a:endParaRPr lang="es-EC"/>
        </a:p>
      </dgm:t>
    </dgm:pt>
    <dgm:pt modelId="{CBA2A95F-D828-4539-8EF9-799C262A3C23}" type="sibTrans" cxnId="{8F292A70-7C84-4C60-8024-7462E29B1FFF}">
      <dgm:prSet/>
      <dgm:spPr/>
      <dgm:t>
        <a:bodyPr/>
        <a:lstStyle/>
        <a:p>
          <a:endParaRPr lang="es-EC"/>
        </a:p>
      </dgm:t>
    </dgm:pt>
    <dgm:pt modelId="{ACBDFF11-7F38-44E2-8393-730258CB92F6}">
      <dgm:prSet phldrT="[Texto]" custT="1"/>
      <dgm:spPr/>
      <dgm:t>
        <a:bodyPr/>
        <a:lstStyle/>
        <a:p>
          <a:r>
            <a:rPr lang="es-ES" sz="1500" dirty="0"/>
            <a:t>En un principio, atribuidos a deidades.</a:t>
          </a:r>
          <a:endParaRPr lang="es-EC" sz="1500" dirty="0"/>
        </a:p>
      </dgm:t>
    </dgm:pt>
    <dgm:pt modelId="{56D6F251-5500-4EBA-AA22-0DB11C625030}" type="parTrans" cxnId="{120A4CD1-EFFF-4B4B-BB88-6213FCA4E3A9}">
      <dgm:prSet/>
      <dgm:spPr/>
      <dgm:t>
        <a:bodyPr/>
        <a:lstStyle/>
        <a:p>
          <a:endParaRPr lang="es-EC"/>
        </a:p>
      </dgm:t>
    </dgm:pt>
    <dgm:pt modelId="{BC0877A4-5A50-4976-ACBE-D897642D8D14}" type="sibTrans" cxnId="{120A4CD1-EFFF-4B4B-BB88-6213FCA4E3A9}">
      <dgm:prSet/>
      <dgm:spPr/>
      <dgm:t>
        <a:bodyPr/>
        <a:lstStyle/>
        <a:p>
          <a:endParaRPr lang="es-EC"/>
        </a:p>
      </dgm:t>
    </dgm:pt>
    <dgm:pt modelId="{60551A29-4326-4EAF-AE10-341F704F3E54}">
      <dgm:prSet phldrT="[Texto]" custT="1"/>
      <dgm:spPr/>
      <dgm:t>
        <a:bodyPr/>
        <a:lstStyle/>
        <a:p>
          <a:r>
            <a:rPr lang="es-ES" sz="1500" dirty="0"/>
            <a:t>Filósofos presocráticos y Aristóteles-&gt;Masas de aire caliente en la Tierra.</a:t>
          </a:r>
          <a:endParaRPr lang="es-EC" sz="1500" dirty="0"/>
        </a:p>
      </dgm:t>
    </dgm:pt>
    <dgm:pt modelId="{14033F99-B148-4969-95FA-50D3061F55ED}" type="parTrans" cxnId="{970108FA-3FD7-417D-A3E4-6E78E11A23ED}">
      <dgm:prSet/>
      <dgm:spPr/>
      <dgm:t>
        <a:bodyPr/>
        <a:lstStyle/>
        <a:p>
          <a:endParaRPr lang="es-EC"/>
        </a:p>
      </dgm:t>
    </dgm:pt>
    <dgm:pt modelId="{13A99AF0-3D80-4A30-B9D0-664BE855A8BC}" type="sibTrans" cxnId="{970108FA-3FD7-417D-A3E4-6E78E11A23ED}">
      <dgm:prSet/>
      <dgm:spPr/>
      <dgm:t>
        <a:bodyPr/>
        <a:lstStyle/>
        <a:p>
          <a:endParaRPr lang="es-EC"/>
        </a:p>
      </dgm:t>
    </dgm:pt>
    <dgm:pt modelId="{0D1C056B-05E1-43D2-A2A8-50484D4C454B}">
      <dgm:prSet phldrT="[Texto]" custT="1"/>
      <dgm:spPr/>
      <dgm:t>
        <a:bodyPr/>
        <a:lstStyle/>
        <a:p>
          <a:r>
            <a:rPr lang="es-ES" sz="1800" b="1" dirty="0"/>
            <a:t>Siglo XVII</a:t>
          </a:r>
          <a:endParaRPr lang="es-EC" sz="1800" b="1" dirty="0"/>
        </a:p>
      </dgm:t>
    </dgm:pt>
    <dgm:pt modelId="{D6583693-EE85-4C98-AF91-FF98A2DE1158}" type="parTrans" cxnId="{12F0E354-CB31-4A4F-995E-FB16FDFACA99}">
      <dgm:prSet/>
      <dgm:spPr/>
      <dgm:t>
        <a:bodyPr/>
        <a:lstStyle/>
        <a:p>
          <a:endParaRPr lang="es-EC"/>
        </a:p>
      </dgm:t>
    </dgm:pt>
    <dgm:pt modelId="{4F88EA9B-E728-4D47-A5F7-D764428A4A8C}" type="sibTrans" cxnId="{12F0E354-CB31-4A4F-995E-FB16FDFACA99}">
      <dgm:prSet/>
      <dgm:spPr/>
      <dgm:t>
        <a:bodyPr/>
        <a:lstStyle/>
        <a:p>
          <a:endParaRPr lang="es-EC"/>
        </a:p>
      </dgm:t>
    </dgm:pt>
    <dgm:pt modelId="{AB1B7089-6137-4BA3-96E3-F6D029284FD4}">
      <dgm:prSet phldrT="[Texto]" custT="1"/>
      <dgm:spPr/>
      <dgm:t>
        <a:bodyPr/>
        <a:lstStyle/>
        <a:p>
          <a:r>
            <a:rPr lang="es-ES" sz="1500" dirty="0"/>
            <a:t>Robert Hooke “Discurso sobre Terremotos”-&gt;Respuesta elástica.</a:t>
          </a:r>
          <a:endParaRPr lang="es-EC" sz="1500" dirty="0"/>
        </a:p>
      </dgm:t>
    </dgm:pt>
    <dgm:pt modelId="{286CBEFE-1E83-42CA-AB35-2A358BB101DC}" type="parTrans" cxnId="{2C0651F6-019A-4019-8611-119F359EEC8C}">
      <dgm:prSet/>
      <dgm:spPr/>
      <dgm:t>
        <a:bodyPr/>
        <a:lstStyle/>
        <a:p>
          <a:endParaRPr lang="es-EC"/>
        </a:p>
      </dgm:t>
    </dgm:pt>
    <dgm:pt modelId="{6100BD39-4769-4C42-BCFB-7F9C2CB0B467}" type="sibTrans" cxnId="{2C0651F6-019A-4019-8611-119F359EEC8C}">
      <dgm:prSet/>
      <dgm:spPr/>
      <dgm:t>
        <a:bodyPr/>
        <a:lstStyle/>
        <a:p>
          <a:endParaRPr lang="es-EC"/>
        </a:p>
      </dgm:t>
    </dgm:pt>
    <dgm:pt modelId="{D220102C-F245-4743-B8D9-5DB3124D7D39}">
      <dgm:prSet phldrT="[Texto]" custT="1"/>
      <dgm:spPr/>
      <dgm:t>
        <a:bodyPr/>
        <a:lstStyle/>
        <a:p>
          <a:r>
            <a:rPr lang="es-ES" sz="1500" dirty="0"/>
            <a:t>Se empezaba a relacionar a fallas geológicas</a:t>
          </a:r>
          <a:r>
            <a:rPr lang="es-ES" sz="800" dirty="0"/>
            <a:t>.</a:t>
          </a:r>
          <a:endParaRPr lang="es-EC" sz="800" dirty="0"/>
        </a:p>
      </dgm:t>
    </dgm:pt>
    <dgm:pt modelId="{0FEB84BD-5186-4059-B4C0-D1C9E901D2C0}" type="parTrans" cxnId="{9991D993-FB9A-4F72-B692-47C993E8F93F}">
      <dgm:prSet/>
      <dgm:spPr/>
      <dgm:t>
        <a:bodyPr/>
        <a:lstStyle/>
        <a:p>
          <a:endParaRPr lang="es-EC"/>
        </a:p>
      </dgm:t>
    </dgm:pt>
    <dgm:pt modelId="{ABD29ED7-4412-46E4-82C8-061EC2919B1E}" type="sibTrans" cxnId="{9991D993-FB9A-4F72-B692-47C993E8F93F}">
      <dgm:prSet/>
      <dgm:spPr/>
      <dgm:t>
        <a:bodyPr/>
        <a:lstStyle/>
        <a:p>
          <a:endParaRPr lang="es-EC"/>
        </a:p>
      </dgm:t>
    </dgm:pt>
    <dgm:pt modelId="{FB3EB354-C7B0-459E-BE28-0DB47A50191F}">
      <dgm:prSet phldrT="[Texto]" custT="1"/>
      <dgm:spPr/>
      <dgm:t>
        <a:bodyPr/>
        <a:lstStyle/>
        <a:p>
          <a:pPr algn="l"/>
          <a:r>
            <a:rPr lang="es-ES" sz="1500" dirty="0"/>
            <a:t>Fenómenos asociados.</a:t>
          </a:r>
          <a:endParaRPr lang="es-EC" sz="1500" dirty="0"/>
        </a:p>
      </dgm:t>
    </dgm:pt>
    <dgm:pt modelId="{22635191-2E28-43C7-9C57-3CE4BD051949}" type="parTrans" cxnId="{A70268C2-D5C5-4700-AFE2-34014F14DF14}">
      <dgm:prSet/>
      <dgm:spPr/>
      <dgm:t>
        <a:bodyPr/>
        <a:lstStyle/>
        <a:p>
          <a:endParaRPr lang="es-EC"/>
        </a:p>
      </dgm:t>
    </dgm:pt>
    <dgm:pt modelId="{0074ABEA-C9D7-4050-9AA2-F0B8A051D363}" type="sibTrans" cxnId="{A70268C2-D5C5-4700-AFE2-34014F14DF14}">
      <dgm:prSet/>
      <dgm:spPr/>
      <dgm:t>
        <a:bodyPr/>
        <a:lstStyle/>
        <a:p>
          <a:endParaRPr lang="es-EC"/>
        </a:p>
      </dgm:t>
    </dgm:pt>
    <dgm:pt modelId="{BFF6084C-0AF3-4228-8D2C-735B948D462C}">
      <dgm:prSet custT="1"/>
      <dgm:spPr/>
      <dgm:t>
        <a:bodyPr/>
        <a:lstStyle/>
        <a:p>
          <a:pPr algn="l"/>
          <a:r>
            <a:rPr lang="es-ES" sz="1800" b="1" dirty="0"/>
            <a:t>Siglo XIX</a:t>
          </a:r>
          <a:endParaRPr lang="es-EC" sz="1800" b="1" dirty="0"/>
        </a:p>
      </dgm:t>
    </dgm:pt>
    <dgm:pt modelId="{F760225F-6B4D-4718-A46E-C33BBF1AB742}" type="parTrans" cxnId="{6FD78D7F-500F-4D92-917B-D76465E84CEB}">
      <dgm:prSet/>
      <dgm:spPr/>
      <dgm:t>
        <a:bodyPr/>
        <a:lstStyle/>
        <a:p>
          <a:endParaRPr lang="es-EC"/>
        </a:p>
      </dgm:t>
    </dgm:pt>
    <dgm:pt modelId="{62CF937B-E614-42A2-9A77-155EE2D25B07}" type="sibTrans" cxnId="{6FD78D7F-500F-4D92-917B-D76465E84CEB}">
      <dgm:prSet/>
      <dgm:spPr/>
      <dgm:t>
        <a:bodyPr/>
        <a:lstStyle/>
        <a:p>
          <a:endParaRPr lang="es-EC"/>
        </a:p>
      </dgm:t>
    </dgm:pt>
    <dgm:pt modelId="{C2E6A3FD-C25B-4F03-BA93-544588ADCE69}">
      <dgm:prSet custT="1"/>
      <dgm:spPr/>
      <dgm:t>
        <a:bodyPr/>
        <a:lstStyle/>
        <a:p>
          <a:pPr algn="l"/>
          <a:r>
            <a:rPr lang="es-ES" sz="1500" dirty="0" err="1"/>
            <a:t>Von</a:t>
          </a:r>
          <a:r>
            <a:rPr lang="es-ES" sz="1500" dirty="0"/>
            <a:t> Humboldt, mostró un origen térmico-&gt;volcanes.</a:t>
          </a:r>
          <a:endParaRPr lang="es-EC" sz="1500" dirty="0"/>
        </a:p>
      </dgm:t>
    </dgm:pt>
    <dgm:pt modelId="{ED4F3ACB-817B-47FE-9B93-876FF7A0E2B5}" type="parTrans" cxnId="{644D439B-2E75-4F00-B9DB-5B0B5CE58AE8}">
      <dgm:prSet/>
      <dgm:spPr/>
      <dgm:t>
        <a:bodyPr/>
        <a:lstStyle/>
        <a:p>
          <a:endParaRPr lang="es-EC"/>
        </a:p>
      </dgm:t>
    </dgm:pt>
    <dgm:pt modelId="{6D0A54D3-D81F-4492-9B69-6E2CE9C24156}" type="sibTrans" cxnId="{644D439B-2E75-4F00-B9DB-5B0B5CE58AE8}">
      <dgm:prSet/>
      <dgm:spPr/>
      <dgm:t>
        <a:bodyPr/>
        <a:lstStyle/>
        <a:p>
          <a:endParaRPr lang="es-EC"/>
        </a:p>
      </dgm:t>
    </dgm:pt>
    <dgm:pt modelId="{95E9FD16-B6EF-4E91-B9CD-F01A672E72A1}">
      <dgm:prSet custT="1"/>
      <dgm:spPr/>
      <dgm:t>
        <a:bodyPr/>
        <a:lstStyle/>
        <a:p>
          <a:pPr algn="l"/>
          <a:r>
            <a:rPr lang="es-ES" sz="1500" dirty="0"/>
            <a:t>Mallet y su hijo generan catálogo mundial-&gt;1852-1854 y mapa sísmico para 1857.</a:t>
          </a:r>
          <a:endParaRPr lang="es-EC" sz="1500" dirty="0"/>
        </a:p>
      </dgm:t>
    </dgm:pt>
    <dgm:pt modelId="{4F1AF76D-25CE-4CF7-98AD-E3B4BE3287E8}" type="parTrans" cxnId="{DBAB541A-5697-4F44-A5E2-56CCF6ADD96F}">
      <dgm:prSet/>
      <dgm:spPr/>
      <dgm:t>
        <a:bodyPr/>
        <a:lstStyle/>
        <a:p>
          <a:endParaRPr lang="es-EC"/>
        </a:p>
      </dgm:t>
    </dgm:pt>
    <dgm:pt modelId="{E08D9C96-3A8C-4AA0-AD79-DA047A067ECD}" type="sibTrans" cxnId="{DBAB541A-5697-4F44-A5E2-56CCF6ADD96F}">
      <dgm:prSet/>
      <dgm:spPr/>
      <dgm:t>
        <a:bodyPr/>
        <a:lstStyle/>
        <a:p>
          <a:endParaRPr lang="es-EC"/>
        </a:p>
      </dgm:t>
    </dgm:pt>
    <dgm:pt modelId="{A7C34D95-356E-4D80-B912-34D8D963D417}">
      <dgm:prSet custT="1"/>
      <dgm:spPr/>
      <dgm:t>
        <a:bodyPr/>
        <a:lstStyle/>
        <a:p>
          <a:pPr algn="l"/>
          <a:r>
            <a:rPr lang="es-ES" sz="1500" dirty="0"/>
            <a:t>Aparece el “Modelo de Rebote Elástico”-&gt;deformación y acumulación de esfuerzos.</a:t>
          </a:r>
          <a:endParaRPr lang="es-EC" sz="1500" dirty="0"/>
        </a:p>
      </dgm:t>
    </dgm:pt>
    <dgm:pt modelId="{18DF40F9-4761-47E7-8567-7D1D4587C9B0}" type="parTrans" cxnId="{850D0A29-13E8-4B3B-818F-D9D3D15FACF5}">
      <dgm:prSet/>
      <dgm:spPr/>
      <dgm:t>
        <a:bodyPr/>
        <a:lstStyle/>
        <a:p>
          <a:endParaRPr lang="es-EC"/>
        </a:p>
      </dgm:t>
    </dgm:pt>
    <dgm:pt modelId="{B9C57317-5080-42C2-98C8-EA116E25AF87}" type="sibTrans" cxnId="{850D0A29-13E8-4B3B-818F-D9D3D15FACF5}">
      <dgm:prSet/>
      <dgm:spPr/>
      <dgm:t>
        <a:bodyPr/>
        <a:lstStyle/>
        <a:p>
          <a:endParaRPr lang="es-EC"/>
        </a:p>
      </dgm:t>
    </dgm:pt>
    <dgm:pt modelId="{3B9879A2-ADE8-48F9-A56D-E9B5B466A0D1}">
      <dgm:prSet custT="1"/>
      <dgm:spPr/>
      <dgm:t>
        <a:bodyPr/>
        <a:lstStyle/>
        <a:p>
          <a:pPr algn="l"/>
          <a:r>
            <a:rPr lang="es-ES" sz="1500" dirty="0"/>
            <a:t>Empiezan los procesos de predicción de sismos.</a:t>
          </a:r>
          <a:endParaRPr lang="es-EC" sz="1500" dirty="0"/>
        </a:p>
      </dgm:t>
    </dgm:pt>
    <dgm:pt modelId="{8B3DE7A7-3BC3-4B86-A12E-B16FA1C7C188}" type="parTrans" cxnId="{7851E92E-9EDA-441B-9E36-B13E600822F7}">
      <dgm:prSet/>
      <dgm:spPr/>
      <dgm:t>
        <a:bodyPr/>
        <a:lstStyle/>
        <a:p>
          <a:endParaRPr lang="es-EC"/>
        </a:p>
      </dgm:t>
    </dgm:pt>
    <dgm:pt modelId="{34E10B8B-2E1C-4D4D-B4C1-4C349616F550}" type="sibTrans" cxnId="{7851E92E-9EDA-441B-9E36-B13E600822F7}">
      <dgm:prSet/>
      <dgm:spPr/>
      <dgm:t>
        <a:bodyPr/>
        <a:lstStyle/>
        <a:p>
          <a:endParaRPr lang="es-EC"/>
        </a:p>
      </dgm:t>
    </dgm:pt>
    <dgm:pt modelId="{20E6FB24-CC0E-4753-AE1C-9AA41076E745}">
      <dgm:prSet custT="1"/>
      <dgm:spPr/>
      <dgm:t>
        <a:bodyPr/>
        <a:lstStyle/>
        <a:p>
          <a:r>
            <a:rPr lang="es-ES" sz="1800" b="1" dirty="0"/>
            <a:t>Siglo XX-Actualidad</a:t>
          </a:r>
          <a:endParaRPr lang="es-EC" sz="1800" b="1" dirty="0"/>
        </a:p>
      </dgm:t>
    </dgm:pt>
    <dgm:pt modelId="{8FB20BAE-9BDC-4521-AE6F-FED99E5247E3}" type="parTrans" cxnId="{7B405AB9-2F82-4EF9-9CB5-48C86E456D19}">
      <dgm:prSet/>
      <dgm:spPr/>
      <dgm:t>
        <a:bodyPr/>
        <a:lstStyle/>
        <a:p>
          <a:endParaRPr lang="es-EC"/>
        </a:p>
      </dgm:t>
    </dgm:pt>
    <dgm:pt modelId="{AE1C31D6-348C-47CB-8DB1-B9C24A6E6048}" type="sibTrans" cxnId="{7B405AB9-2F82-4EF9-9CB5-48C86E456D19}">
      <dgm:prSet/>
      <dgm:spPr/>
      <dgm:t>
        <a:bodyPr/>
        <a:lstStyle/>
        <a:p>
          <a:endParaRPr lang="es-EC"/>
        </a:p>
      </dgm:t>
    </dgm:pt>
    <dgm:pt modelId="{8DE8CDBC-9973-42CF-9785-0E290BA9A655}">
      <dgm:prSet custT="1"/>
      <dgm:spPr/>
      <dgm:t>
        <a:bodyPr/>
        <a:lstStyle/>
        <a:p>
          <a:r>
            <a:rPr lang="es-ES" sz="1500" dirty="0"/>
            <a:t>Mayores investigaciones sobre precursores sísmicos</a:t>
          </a:r>
          <a:endParaRPr lang="es-EC" sz="1500" dirty="0"/>
        </a:p>
      </dgm:t>
    </dgm:pt>
    <dgm:pt modelId="{CD5F7CD7-033C-4203-A794-F01F5B258336}" type="parTrans" cxnId="{1B7A6966-D2FC-4D89-A61D-E4FB5073E136}">
      <dgm:prSet/>
      <dgm:spPr/>
      <dgm:t>
        <a:bodyPr/>
        <a:lstStyle/>
        <a:p>
          <a:endParaRPr lang="es-EC"/>
        </a:p>
      </dgm:t>
    </dgm:pt>
    <dgm:pt modelId="{300F4CC1-83F7-44FE-B956-04F21779FF71}" type="sibTrans" cxnId="{1B7A6966-D2FC-4D89-A61D-E4FB5073E136}">
      <dgm:prSet/>
      <dgm:spPr/>
      <dgm:t>
        <a:bodyPr/>
        <a:lstStyle/>
        <a:p>
          <a:endParaRPr lang="es-EC"/>
        </a:p>
      </dgm:t>
    </dgm:pt>
    <dgm:pt modelId="{BE4760E6-1CDE-4ECC-A345-01949D5D9AF2}">
      <dgm:prSet custT="1"/>
      <dgm:spPr/>
      <dgm:t>
        <a:bodyPr/>
        <a:lstStyle/>
        <a:p>
          <a:r>
            <a:rPr lang="es-ES" sz="1500" dirty="0"/>
            <a:t>Enfoque de investigación hacia predicción u estimación sísmica</a:t>
          </a:r>
          <a:endParaRPr lang="es-EC" sz="1500" dirty="0"/>
        </a:p>
      </dgm:t>
    </dgm:pt>
    <dgm:pt modelId="{192831CC-3C07-4617-864D-F58A0C4DCF3A}" type="parTrans" cxnId="{E9A020B6-F6A0-44A5-B564-D7454BA852D4}">
      <dgm:prSet/>
      <dgm:spPr/>
      <dgm:t>
        <a:bodyPr/>
        <a:lstStyle/>
        <a:p>
          <a:endParaRPr lang="es-EC"/>
        </a:p>
      </dgm:t>
    </dgm:pt>
    <dgm:pt modelId="{55444C80-E508-42E0-96CA-487401CF71BB}" type="sibTrans" cxnId="{E9A020B6-F6A0-44A5-B564-D7454BA852D4}">
      <dgm:prSet/>
      <dgm:spPr/>
      <dgm:t>
        <a:bodyPr/>
        <a:lstStyle/>
        <a:p>
          <a:endParaRPr lang="es-EC"/>
        </a:p>
      </dgm:t>
    </dgm:pt>
    <dgm:pt modelId="{1CE58AC4-10D4-47DC-8BD6-80D4DF46A939}">
      <dgm:prSet custT="1"/>
      <dgm:spPr/>
      <dgm:t>
        <a:bodyPr/>
        <a:lstStyle/>
        <a:p>
          <a:r>
            <a:rPr lang="es-ES" sz="1500" dirty="0"/>
            <a:t>Variables geoespaciales aportan a mejores resultados</a:t>
          </a:r>
          <a:endParaRPr lang="es-EC" sz="1500" dirty="0"/>
        </a:p>
      </dgm:t>
    </dgm:pt>
    <dgm:pt modelId="{2CD2CB3D-C2EC-46D8-8FD1-ECE46B2C4A4A}" type="parTrans" cxnId="{67DC2004-B2A4-42AF-8FCE-BA1575A908C5}">
      <dgm:prSet/>
      <dgm:spPr/>
      <dgm:t>
        <a:bodyPr/>
        <a:lstStyle/>
        <a:p>
          <a:endParaRPr lang="es-EC"/>
        </a:p>
      </dgm:t>
    </dgm:pt>
    <dgm:pt modelId="{98B498A9-C19D-4120-848A-B325B90C6FE3}" type="sibTrans" cxnId="{67DC2004-B2A4-42AF-8FCE-BA1575A908C5}">
      <dgm:prSet/>
      <dgm:spPr/>
      <dgm:t>
        <a:bodyPr/>
        <a:lstStyle/>
        <a:p>
          <a:endParaRPr lang="es-EC"/>
        </a:p>
      </dgm:t>
    </dgm:pt>
    <dgm:pt modelId="{A940B45C-EB0F-449E-B2A2-5AB1DD7B3548}" type="pres">
      <dgm:prSet presAssocID="{F0F030AB-44F9-4327-9F66-9CEE058158D9}" presName="Name0" presStyleCnt="0">
        <dgm:presLayoutVars>
          <dgm:dir/>
          <dgm:resizeHandles val="exact"/>
        </dgm:presLayoutVars>
      </dgm:prSet>
      <dgm:spPr/>
    </dgm:pt>
    <dgm:pt modelId="{C8053FA4-535D-4E00-A95D-A2EF510D05D0}" type="pres">
      <dgm:prSet presAssocID="{383F2E8C-FD7B-422A-A0A7-46CBEDB8F1B0}" presName="composite" presStyleCnt="0"/>
      <dgm:spPr/>
    </dgm:pt>
    <dgm:pt modelId="{6FA4F95C-740A-46F9-9D98-9A54201863F3}" type="pres">
      <dgm:prSet presAssocID="{383F2E8C-FD7B-422A-A0A7-46CBEDB8F1B0}" presName="imagSh" presStyleLbl="bgImgPlace1" presStyleIdx="0" presStyleCnt="5" custScaleX="118638" custScaleY="138757" custLinFactNeighborX="5978" custLinFactNeighborY="-23956"/>
      <dgm:spPr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</dgm:spPr>
    </dgm:pt>
    <dgm:pt modelId="{94AAA50C-5334-48D5-AFE2-33E9F9A2E8BC}" type="pres">
      <dgm:prSet presAssocID="{383F2E8C-FD7B-422A-A0A7-46CBEDB8F1B0}" presName="txNode" presStyleLbl="node1" presStyleIdx="0" presStyleCnt="5" custScaleX="127265" custScaleY="156156" custLinFactNeighborX="-7288" custLinFactNeighborY="61632">
        <dgm:presLayoutVars>
          <dgm:bulletEnabled val="1"/>
        </dgm:presLayoutVars>
      </dgm:prSet>
      <dgm:spPr/>
    </dgm:pt>
    <dgm:pt modelId="{F4E12210-5F44-42E9-9E59-9045CE8AFA72}" type="pres">
      <dgm:prSet presAssocID="{17E9D614-BA53-4B4E-848F-0A3674EE1F40}" presName="sibTrans" presStyleLbl="sibTrans2D1" presStyleIdx="0" presStyleCnt="4"/>
      <dgm:spPr/>
    </dgm:pt>
    <dgm:pt modelId="{ACC70990-5AE4-4E2C-96F3-CD488C2E0B8B}" type="pres">
      <dgm:prSet presAssocID="{17E9D614-BA53-4B4E-848F-0A3674EE1F40}" presName="connTx" presStyleLbl="sibTrans2D1" presStyleIdx="0" presStyleCnt="4"/>
      <dgm:spPr/>
    </dgm:pt>
    <dgm:pt modelId="{FAF2EC1F-205C-4674-A3FE-3E451327961B}" type="pres">
      <dgm:prSet presAssocID="{85AD909B-39EB-42E0-87B4-40931D73DE72}" presName="composite" presStyleCnt="0"/>
      <dgm:spPr/>
    </dgm:pt>
    <dgm:pt modelId="{FFDD0C8E-9AE8-4483-B640-8B2B07F1FF34}" type="pres">
      <dgm:prSet presAssocID="{85AD909B-39EB-42E0-87B4-40931D73DE72}" presName="imagSh" presStyleLbl="bgImgPlace1" presStyleIdx="1" presStyleCnt="5" custScaleX="148862" custScaleY="142677" custLinFactNeighborX="-3467" custLinFactNeighborY="-9400"/>
      <dgm:spPr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</dgm:pt>
    <dgm:pt modelId="{9481A35F-E7FE-4DDF-8090-01C64372709D}" type="pres">
      <dgm:prSet presAssocID="{85AD909B-39EB-42E0-87B4-40931D73DE72}" presName="txNode" presStyleLbl="node1" presStyleIdx="1" presStyleCnt="5" custScaleX="138479" custScaleY="226065" custLinFactY="16053" custLinFactNeighborX="-17054" custLinFactNeighborY="100000">
        <dgm:presLayoutVars>
          <dgm:bulletEnabled val="1"/>
        </dgm:presLayoutVars>
      </dgm:prSet>
      <dgm:spPr/>
    </dgm:pt>
    <dgm:pt modelId="{1BF4A112-AA4E-4D6B-AA02-CC4FD1BCC105}" type="pres">
      <dgm:prSet presAssocID="{CBA2A95F-D828-4539-8EF9-799C262A3C23}" presName="sibTrans" presStyleLbl="sibTrans2D1" presStyleIdx="1" presStyleCnt="4"/>
      <dgm:spPr/>
    </dgm:pt>
    <dgm:pt modelId="{A7BF1043-454B-4B52-8678-8626D4FF0EEE}" type="pres">
      <dgm:prSet presAssocID="{CBA2A95F-D828-4539-8EF9-799C262A3C23}" presName="connTx" presStyleLbl="sibTrans2D1" presStyleIdx="1" presStyleCnt="4"/>
      <dgm:spPr/>
    </dgm:pt>
    <dgm:pt modelId="{49A9BC2B-2CA5-4FD8-9147-E5596716265F}" type="pres">
      <dgm:prSet presAssocID="{0D1C056B-05E1-43D2-A2A8-50484D4C454B}" presName="composite" presStyleCnt="0"/>
      <dgm:spPr/>
    </dgm:pt>
    <dgm:pt modelId="{C0CC710B-4B01-449A-9E42-1EBED9EC29D9}" type="pres">
      <dgm:prSet presAssocID="{0D1C056B-05E1-43D2-A2A8-50484D4C454B}" presName="imagSh" presStyleLbl="bgImgPlace1" presStyleIdx="2" presStyleCnt="5" custScaleX="146844" custScaleY="153791" custLinFactNeighborX="-1916" custLinFactNeighborY="-26851"/>
      <dgm:spPr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</dgm:spPr>
    </dgm:pt>
    <dgm:pt modelId="{C8FC6B94-1D15-47EC-B8B9-54B24B0E8746}" type="pres">
      <dgm:prSet presAssocID="{0D1C056B-05E1-43D2-A2A8-50484D4C454B}" presName="txNode" presStyleLbl="node1" presStyleIdx="2" presStyleCnt="5" custScaleX="135096" custScaleY="167609" custLinFactNeighborX="-14208" custLinFactNeighborY="65800">
        <dgm:presLayoutVars>
          <dgm:bulletEnabled val="1"/>
        </dgm:presLayoutVars>
      </dgm:prSet>
      <dgm:spPr/>
    </dgm:pt>
    <dgm:pt modelId="{12DDA117-E356-48DC-9857-C6D32C52CB28}" type="pres">
      <dgm:prSet presAssocID="{4F88EA9B-E728-4D47-A5F7-D764428A4A8C}" presName="sibTrans" presStyleLbl="sibTrans2D1" presStyleIdx="2" presStyleCnt="4"/>
      <dgm:spPr/>
    </dgm:pt>
    <dgm:pt modelId="{65484C0C-12CD-4F02-9927-33769B1F0C47}" type="pres">
      <dgm:prSet presAssocID="{4F88EA9B-E728-4D47-A5F7-D764428A4A8C}" presName="connTx" presStyleLbl="sibTrans2D1" presStyleIdx="2" presStyleCnt="4"/>
      <dgm:spPr/>
    </dgm:pt>
    <dgm:pt modelId="{8F98C8C3-0DB7-4B49-874F-FBDA7BEE8462}" type="pres">
      <dgm:prSet presAssocID="{BFF6084C-0AF3-4228-8D2C-735B948D462C}" presName="composite" presStyleCnt="0"/>
      <dgm:spPr/>
    </dgm:pt>
    <dgm:pt modelId="{DFEEBBC0-9BC9-4F4A-A247-0B0B5FC826D2}" type="pres">
      <dgm:prSet presAssocID="{BFF6084C-0AF3-4228-8D2C-735B948D462C}" presName="imagSh" presStyleLbl="bgImgPlace1" presStyleIdx="3" presStyleCnt="5" custScaleX="145163" custScaleY="159726" custLinFactNeighborY="-741"/>
      <dgm:spPr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</dgm:pt>
    <dgm:pt modelId="{E4CB7784-429C-4661-A364-5E19F2F3B91E}" type="pres">
      <dgm:prSet presAssocID="{BFF6084C-0AF3-4228-8D2C-735B948D462C}" presName="txNode" presStyleLbl="node1" presStyleIdx="3" presStyleCnt="5" custScaleX="173404" custScaleY="309958" custLinFactY="54415" custLinFactNeighborX="-17459" custLinFactNeighborY="100000">
        <dgm:presLayoutVars>
          <dgm:bulletEnabled val="1"/>
        </dgm:presLayoutVars>
      </dgm:prSet>
      <dgm:spPr/>
    </dgm:pt>
    <dgm:pt modelId="{13A74679-45DE-4ABA-B2F0-82D87D45B865}" type="pres">
      <dgm:prSet presAssocID="{62CF937B-E614-42A2-9A77-155EE2D25B07}" presName="sibTrans" presStyleLbl="sibTrans2D1" presStyleIdx="3" presStyleCnt="4"/>
      <dgm:spPr/>
    </dgm:pt>
    <dgm:pt modelId="{4450DC02-048E-4389-BE3C-FD7FAB38207E}" type="pres">
      <dgm:prSet presAssocID="{62CF937B-E614-42A2-9A77-155EE2D25B07}" presName="connTx" presStyleLbl="sibTrans2D1" presStyleIdx="3" presStyleCnt="4"/>
      <dgm:spPr/>
    </dgm:pt>
    <dgm:pt modelId="{C47603E1-1670-483E-9E98-AB6B149CDA55}" type="pres">
      <dgm:prSet presAssocID="{20E6FB24-CC0E-4753-AE1C-9AA41076E745}" presName="composite" presStyleCnt="0"/>
      <dgm:spPr/>
    </dgm:pt>
    <dgm:pt modelId="{EC7B9974-EC99-4D35-B069-58E584297969}" type="pres">
      <dgm:prSet presAssocID="{20E6FB24-CC0E-4753-AE1C-9AA41076E745}" presName="imagSh" presStyleLbl="bgImgPlace1" presStyleIdx="4" presStyleCnt="5" custScaleX="151317" custScaleY="136365"/>
      <dgm:spPr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</dgm:spPr>
    </dgm:pt>
    <dgm:pt modelId="{55E75F68-0CDA-4112-B25A-F12A907C11FC}" type="pres">
      <dgm:prSet presAssocID="{20E6FB24-CC0E-4753-AE1C-9AA41076E745}" presName="txNode" presStyleLbl="node1" presStyleIdx="4" presStyleCnt="5" custScaleX="151225" custScaleY="254971" custLinFactY="36400" custLinFactNeighborX="-12274" custLinFactNeighborY="100000">
        <dgm:presLayoutVars>
          <dgm:bulletEnabled val="1"/>
        </dgm:presLayoutVars>
      </dgm:prSet>
      <dgm:spPr/>
    </dgm:pt>
  </dgm:ptLst>
  <dgm:cxnLst>
    <dgm:cxn modelId="{D1634302-AAD6-4A78-8451-EB3489E946FF}" type="presOf" srcId="{20E6FB24-CC0E-4753-AE1C-9AA41076E745}" destId="{55E75F68-0CDA-4112-B25A-F12A907C11FC}" srcOrd="0" destOrd="0" presId="urn:microsoft.com/office/officeart/2005/8/layout/hProcess10"/>
    <dgm:cxn modelId="{67DC2004-B2A4-42AF-8FCE-BA1575A908C5}" srcId="{20E6FB24-CC0E-4753-AE1C-9AA41076E745}" destId="{1CE58AC4-10D4-47DC-8BD6-80D4DF46A939}" srcOrd="2" destOrd="0" parTransId="{2CD2CB3D-C2EC-46D8-8FD1-ECE46B2C4A4A}" sibTransId="{98B498A9-C19D-4120-848A-B325B90C6FE3}"/>
    <dgm:cxn modelId="{3F5D2D05-438B-43A8-8970-E43B458B05D3}" type="presOf" srcId="{D220102C-F245-4743-B8D9-5DB3124D7D39}" destId="{C8FC6B94-1D15-47EC-B8B9-54B24B0E8746}" srcOrd="0" destOrd="2" presId="urn:microsoft.com/office/officeart/2005/8/layout/hProcess10"/>
    <dgm:cxn modelId="{205C770B-7D5C-4824-8704-96ED4389E725}" srcId="{383F2E8C-FD7B-422A-A0A7-46CBEDB8F1B0}" destId="{43027135-F536-4B04-9D20-FAA392DB6B1C}" srcOrd="0" destOrd="0" parTransId="{A8B7EC24-A127-40A1-81E6-69B689C95C61}" sibTransId="{45857144-F434-494C-ADB4-681ACEC52DB5}"/>
    <dgm:cxn modelId="{C7560011-30EF-42AF-BA8B-B5F530C9AFC4}" type="presOf" srcId="{95E9FD16-B6EF-4E91-B9CD-F01A672E72A1}" destId="{E4CB7784-429C-4661-A364-5E19F2F3B91E}" srcOrd="0" destOrd="2" presId="urn:microsoft.com/office/officeart/2005/8/layout/hProcess10"/>
    <dgm:cxn modelId="{DBAB541A-5697-4F44-A5E2-56CCF6ADD96F}" srcId="{BFF6084C-0AF3-4228-8D2C-735B948D462C}" destId="{95E9FD16-B6EF-4E91-B9CD-F01A672E72A1}" srcOrd="1" destOrd="0" parTransId="{4F1AF76D-25CE-4CF7-98AD-E3B4BE3287E8}" sibTransId="{E08D9C96-3A8C-4AA0-AD79-DA047A067ECD}"/>
    <dgm:cxn modelId="{369F1C22-88E6-4824-9F7D-63117D7F9D6F}" type="presOf" srcId="{17E9D614-BA53-4B4E-848F-0A3674EE1F40}" destId="{F4E12210-5F44-42E9-9E59-9045CE8AFA72}" srcOrd="0" destOrd="0" presId="urn:microsoft.com/office/officeart/2005/8/layout/hProcess10"/>
    <dgm:cxn modelId="{850D0A29-13E8-4B3B-818F-D9D3D15FACF5}" srcId="{BFF6084C-0AF3-4228-8D2C-735B948D462C}" destId="{A7C34D95-356E-4D80-B912-34D8D963D417}" srcOrd="2" destOrd="0" parTransId="{18DF40F9-4761-47E7-8567-7D1D4587C9B0}" sibTransId="{B9C57317-5080-42C2-98C8-EA116E25AF87}"/>
    <dgm:cxn modelId="{5ED9832A-1AB2-4784-87A8-AA992EECF761}" type="presOf" srcId="{3B9879A2-ADE8-48F9-A56D-E9B5B466A0D1}" destId="{E4CB7784-429C-4661-A364-5E19F2F3B91E}" srcOrd="0" destOrd="4" presId="urn:microsoft.com/office/officeart/2005/8/layout/hProcess10"/>
    <dgm:cxn modelId="{F2A7C12C-E34F-4749-9C46-D5D8EE88D4EA}" srcId="{F0F030AB-44F9-4327-9F66-9CEE058158D9}" destId="{383F2E8C-FD7B-422A-A0A7-46CBEDB8F1B0}" srcOrd="0" destOrd="0" parTransId="{3375F2E2-4774-4CAA-8152-ED5613CBC2D6}" sibTransId="{17E9D614-BA53-4B4E-848F-0A3674EE1F40}"/>
    <dgm:cxn modelId="{7851E92E-9EDA-441B-9E36-B13E600822F7}" srcId="{BFF6084C-0AF3-4228-8D2C-735B948D462C}" destId="{3B9879A2-ADE8-48F9-A56D-E9B5B466A0D1}" srcOrd="3" destOrd="0" parTransId="{8B3DE7A7-3BC3-4B86-A12E-B16FA1C7C188}" sibTransId="{34E10B8B-2E1C-4D4D-B4C1-4C349616F550}"/>
    <dgm:cxn modelId="{2DFEA13A-2239-42D2-A441-4506638688C7}" type="presOf" srcId="{17E9D614-BA53-4B4E-848F-0A3674EE1F40}" destId="{ACC70990-5AE4-4E2C-96F3-CD488C2E0B8B}" srcOrd="1" destOrd="0" presId="urn:microsoft.com/office/officeart/2005/8/layout/hProcess10"/>
    <dgm:cxn modelId="{D533923D-1272-45B0-9928-A4DCD1BEE7F5}" type="presOf" srcId="{4F88EA9B-E728-4D47-A5F7-D764428A4A8C}" destId="{12DDA117-E356-48DC-9857-C6D32C52CB28}" srcOrd="0" destOrd="0" presId="urn:microsoft.com/office/officeart/2005/8/layout/hProcess10"/>
    <dgm:cxn modelId="{6642B363-8B8F-4278-9698-0BCAEE492EF0}" type="presOf" srcId="{0D1C056B-05E1-43D2-A2A8-50484D4C454B}" destId="{C8FC6B94-1D15-47EC-B8B9-54B24B0E8746}" srcOrd="0" destOrd="0" presId="urn:microsoft.com/office/officeart/2005/8/layout/hProcess10"/>
    <dgm:cxn modelId="{21B6A465-E74A-427B-8C0D-2C3ED38BCDE2}" type="presOf" srcId="{A7C34D95-356E-4D80-B912-34D8D963D417}" destId="{E4CB7784-429C-4661-A364-5E19F2F3B91E}" srcOrd="0" destOrd="3" presId="urn:microsoft.com/office/officeart/2005/8/layout/hProcess10"/>
    <dgm:cxn modelId="{9C05DF45-1419-456E-9E91-6FF23DF63F81}" srcId="{383F2E8C-FD7B-422A-A0A7-46CBEDB8F1B0}" destId="{8BBAFBA5-97B7-4C36-ABC0-D221C5EDC7C7}" srcOrd="1" destOrd="0" parTransId="{C096DCF2-9D54-4504-8266-B22EAC4D5B40}" sibTransId="{30BC7FA1-5C0F-4CAA-BA8E-30229FF614D0}"/>
    <dgm:cxn modelId="{1B7A6966-D2FC-4D89-A61D-E4FB5073E136}" srcId="{20E6FB24-CC0E-4753-AE1C-9AA41076E745}" destId="{8DE8CDBC-9973-42CF-9785-0E290BA9A655}" srcOrd="0" destOrd="0" parTransId="{CD5F7CD7-033C-4203-A794-F01F5B258336}" sibTransId="{300F4CC1-83F7-44FE-B956-04F21779FF71}"/>
    <dgm:cxn modelId="{C5019D47-533A-4A02-975B-E18C4876FE82}" type="presOf" srcId="{C2E6A3FD-C25B-4F03-BA93-544588ADCE69}" destId="{E4CB7784-429C-4661-A364-5E19F2F3B91E}" srcOrd="0" destOrd="1" presId="urn:microsoft.com/office/officeart/2005/8/layout/hProcess10"/>
    <dgm:cxn modelId="{7224BA4F-B32A-4E36-908A-8BD9542E808E}" type="presOf" srcId="{85AD909B-39EB-42E0-87B4-40931D73DE72}" destId="{9481A35F-E7FE-4DDF-8090-01C64372709D}" srcOrd="0" destOrd="0" presId="urn:microsoft.com/office/officeart/2005/8/layout/hProcess10"/>
    <dgm:cxn modelId="{8F292A70-7C84-4C60-8024-7462E29B1FFF}" srcId="{F0F030AB-44F9-4327-9F66-9CEE058158D9}" destId="{85AD909B-39EB-42E0-87B4-40931D73DE72}" srcOrd="1" destOrd="0" parTransId="{847F5DED-B77A-48A2-ABA5-9E932C9F75E8}" sibTransId="{CBA2A95F-D828-4539-8EF9-799C262A3C23}"/>
    <dgm:cxn modelId="{F200BB70-2639-4EFA-B5F9-E55AF3E1CAFB}" type="presOf" srcId="{8BBAFBA5-97B7-4C36-ABC0-D221C5EDC7C7}" destId="{94AAA50C-5334-48D5-AFE2-33E9F9A2E8BC}" srcOrd="0" destOrd="2" presId="urn:microsoft.com/office/officeart/2005/8/layout/hProcess10"/>
    <dgm:cxn modelId="{5010D373-FD5F-45D6-B3B8-F5AFC37B82E6}" type="presOf" srcId="{CBA2A95F-D828-4539-8EF9-799C262A3C23}" destId="{1BF4A112-AA4E-4D6B-AA02-CC4FD1BCC105}" srcOrd="0" destOrd="0" presId="urn:microsoft.com/office/officeart/2005/8/layout/hProcess10"/>
    <dgm:cxn modelId="{12F0E354-CB31-4A4F-995E-FB16FDFACA99}" srcId="{F0F030AB-44F9-4327-9F66-9CEE058158D9}" destId="{0D1C056B-05E1-43D2-A2A8-50484D4C454B}" srcOrd="2" destOrd="0" parTransId="{D6583693-EE85-4C98-AF91-FF98A2DE1158}" sibTransId="{4F88EA9B-E728-4D47-A5F7-D764428A4A8C}"/>
    <dgm:cxn modelId="{9FDB207A-869A-4A38-8814-E0F307DE0659}" type="presOf" srcId="{62CF937B-E614-42A2-9A77-155EE2D25B07}" destId="{4450DC02-048E-4389-BE3C-FD7FAB38207E}" srcOrd="1" destOrd="0" presId="urn:microsoft.com/office/officeart/2005/8/layout/hProcess10"/>
    <dgm:cxn modelId="{6FD78D7F-500F-4D92-917B-D76465E84CEB}" srcId="{F0F030AB-44F9-4327-9F66-9CEE058158D9}" destId="{BFF6084C-0AF3-4228-8D2C-735B948D462C}" srcOrd="3" destOrd="0" parTransId="{F760225F-6B4D-4718-A46E-C33BBF1AB742}" sibTransId="{62CF937B-E614-42A2-9A77-155EE2D25B07}"/>
    <dgm:cxn modelId="{0DFCFC80-F6E8-4D7E-83A9-B93E351492D5}" type="presOf" srcId="{1CE58AC4-10D4-47DC-8BD6-80D4DF46A939}" destId="{55E75F68-0CDA-4112-B25A-F12A907C11FC}" srcOrd="0" destOrd="3" presId="urn:microsoft.com/office/officeart/2005/8/layout/hProcess10"/>
    <dgm:cxn modelId="{8F4A7F84-FD9F-4A4E-A475-41BF457FE430}" type="presOf" srcId="{60551A29-4326-4EAF-AE10-341F704F3E54}" destId="{9481A35F-E7FE-4DDF-8090-01C64372709D}" srcOrd="0" destOrd="2" presId="urn:microsoft.com/office/officeart/2005/8/layout/hProcess10"/>
    <dgm:cxn modelId="{571A6688-0C13-4A3F-8EA4-72B778A6ED2C}" type="presOf" srcId="{CBA2A95F-D828-4539-8EF9-799C262A3C23}" destId="{A7BF1043-454B-4B52-8678-8626D4FF0EEE}" srcOrd="1" destOrd="0" presId="urn:microsoft.com/office/officeart/2005/8/layout/hProcess10"/>
    <dgm:cxn modelId="{1EB5958C-DA7F-4476-AD81-22793CE3A9FD}" type="presOf" srcId="{BFF6084C-0AF3-4228-8D2C-735B948D462C}" destId="{E4CB7784-429C-4661-A364-5E19F2F3B91E}" srcOrd="0" destOrd="0" presId="urn:microsoft.com/office/officeart/2005/8/layout/hProcess10"/>
    <dgm:cxn modelId="{993C6F93-45E1-4465-A0CB-115577D2D19D}" type="presOf" srcId="{8DE8CDBC-9973-42CF-9785-0E290BA9A655}" destId="{55E75F68-0CDA-4112-B25A-F12A907C11FC}" srcOrd="0" destOrd="1" presId="urn:microsoft.com/office/officeart/2005/8/layout/hProcess10"/>
    <dgm:cxn modelId="{9991D993-FB9A-4F72-B692-47C993E8F93F}" srcId="{0D1C056B-05E1-43D2-A2A8-50484D4C454B}" destId="{D220102C-F245-4743-B8D9-5DB3124D7D39}" srcOrd="1" destOrd="0" parTransId="{0FEB84BD-5186-4059-B4C0-D1C9E901D2C0}" sibTransId="{ABD29ED7-4412-46E4-82C8-061EC2919B1E}"/>
    <dgm:cxn modelId="{25258D97-8844-4BE9-929C-B7E5A01DF94D}" type="presOf" srcId="{F0F030AB-44F9-4327-9F66-9CEE058158D9}" destId="{A940B45C-EB0F-449E-B2A2-5AB1DD7B3548}" srcOrd="0" destOrd="0" presId="urn:microsoft.com/office/officeart/2005/8/layout/hProcess10"/>
    <dgm:cxn modelId="{5735C29A-FAB8-4145-A4AC-BD49AC5E6C1F}" type="presOf" srcId="{383F2E8C-FD7B-422A-A0A7-46CBEDB8F1B0}" destId="{94AAA50C-5334-48D5-AFE2-33E9F9A2E8BC}" srcOrd="0" destOrd="0" presId="urn:microsoft.com/office/officeart/2005/8/layout/hProcess10"/>
    <dgm:cxn modelId="{644D439B-2E75-4F00-B9DB-5B0B5CE58AE8}" srcId="{BFF6084C-0AF3-4228-8D2C-735B948D462C}" destId="{C2E6A3FD-C25B-4F03-BA93-544588ADCE69}" srcOrd="0" destOrd="0" parTransId="{ED4F3ACB-817B-47FE-9B93-876FF7A0E2B5}" sibTransId="{6D0A54D3-D81F-4492-9B69-6E2CE9C24156}"/>
    <dgm:cxn modelId="{08A20EB1-6B65-4554-9CC7-336D6D478455}" type="presOf" srcId="{43027135-F536-4B04-9D20-FAA392DB6B1C}" destId="{94AAA50C-5334-48D5-AFE2-33E9F9A2E8BC}" srcOrd="0" destOrd="1" presId="urn:microsoft.com/office/officeart/2005/8/layout/hProcess10"/>
    <dgm:cxn modelId="{E9A020B6-F6A0-44A5-B564-D7454BA852D4}" srcId="{20E6FB24-CC0E-4753-AE1C-9AA41076E745}" destId="{BE4760E6-1CDE-4ECC-A345-01949D5D9AF2}" srcOrd="1" destOrd="0" parTransId="{192831CC-3C07-4617-864D-F58A0C4DCF3A}" sibTransId="{55444C80-E508-42E0-96CA-487401CF71BB}"/>
    <dgm:cxn modelId="{7B405AB9-2F82-4EF9-9CB5-48C86E456D19}" srcId="{F0F030AB-44F9-4327-9F66-9CEE058158D9}" destId="{20E6FB24-CC0E-4753-AE1C-9AA41076E745}" srcOrd="4" destOrd="0" parTransId="{8FB20BAE-9BDC-4521-AE6F-FED99E5247E3}" sibTransId="{AE1C31D6-348C-47CB-8DB1-B9C24A6E6048}"/>
    <dgm:cxn modelId="{8CF569BA-C027-420B-B1B4-21244D5EDD2E}" type="presOf" srcId="{4F88EA9B-E728-4D47-A5F7-D764428A4A8C}" destId="{65484C0C-12CD-4F02-9927-33769B1F0C47}" srcOrd="1" destOrd="0" presId="urn:microsoft.com/office/officeart/2005/8/layout/hProcess10"/>
    <dgm:cxn modelId="{3F47ACBD-B62C-42FA-BA62-DE0986E35E5E}" type="presOf" srcId="{AB1B7089-6137-4BA3-96E3-F6D029284FD4}" destId="{C8FC6B94-1D15-47EC-B8B9-54B24B0E8746}" srcOrd="0" destOrd="1" presId="urn:microsoft.com/office/officeart/2005/8/layout/hProcess10"/>
    <dgm:cxn modelId="{A70268C2-D5C5-4700-AFE2-34014F14DF14}" srcId="{383F2E8C-FD7B-422A-A0A7-46CBEDB8F1B0}" destId="{FB3EB354-C7B0-459E-BE28-0DB47A50191F}" srcOrd="2" destOrd="0" parTransId="{22635191-2E28-43C7-9C57-3CE4BD051949}" sibTransId="{0074ABEA-C9D7-4050-9AA2-F0B8A051D363}"/>
    <dgm:cxn modelId="{AAF671CA-7849-4FFF-91F1-3694D17295C6}" type="presOf" srcId="{ACBDFF11-7F38-44E2-8393-730258CB92F6}" destId="{9481A35F-E7FE-4DDF-8090-01C64372709D}" srcOrd="0" destOrd="1" presId="urn:microsoft.com/office/officeart/2005/8/layout/hProcess10"/>
    <dgm:cxn modelId="{532630CC-8FF8-4380-BD51-66D8A22C5D6B}" type="presOf" srcId="{62CF937B-E614-42A2-9A77-155EE2D25B07}" destId="{13A74679-45DE-4ABA-B2F0-82D87D45B865}" srcOrd="0" destOrd="0" presId="urn:microsoft.com/office/officeart/2005/8/layout/hProcess10"/>
    <dgm:cxn modelId="{120A4CD1-EFFF-4B4B-BB88-6213FCA4E3A9}" srcId="{85AD909B-39EB-42E0-87B4-40931D73DE72}" destId="{ACBDFF11-7F38-44E2-8393-730258CB92F6}" srcOrd="0" destOrd="0" parTransId="{56D6F251-5500-4EBA-AA22-0DB11C625030}" sibTransId="{BC0877A4-5A50-4976-ACBE-D897642D8D14}"/>
    <dgm:cxn modelId="{386BF1D7-2043-4A14-87B1-9CABBED9B254}" type="presOf" srcId="{FB3EB354-C7B0-459E-BE28-0DB47A50191F}" destId="{94AAA50C-5334-48D5-AFE2-33E9F9A2E8BC}" srcOrd="0" destOrd="3" presId="urn:microsoft.com/office/officeart/2005/8/layout/hProcess10"/>
    <dgm:cxn modelId="{2C0651F6-019A-4019-8611-119F359EEC8C}" srcId="{0D1C056B-05E1-43D2-A2A8-50484D4C454B}" destId="{AB1B7089-6137-4BA3-96E3-F6D029284FD4}" srcOrd="0" destOrd="0" parTransId="{286CBEFE-1E83-42CA-AB35-2A358BB101DC}" sibTransId="{6100BD39-4769-4C42-BCFB-7F9C2CB0B467}"/>
    <dgm:cxn modelId="{376719F7-2B03-4825-AACE-3435FC564E8C}" type="presOf" srcId="{BE4760E6-1CDE-4ECC-A345-01949D5D9AF2}" destId="{55E75F68-0CDA-4112-B25A-F12A907C11FC}" srcOrd="0" destOrd="2" presId="urn:microsoft.com/office/officeart/2005/8/layout/hProcess10"/>
    <dgm:cxn modelId="{970108FA-3FD7-417D-A3E4-6E78E11A23ED}" srcId="{85AD909B-39EB-42E0-87B4-40931D73DE72}" destId="{60551A29-4326-4EAF-AE10-341F704F3E54}" srcOrd="1" destOrd="0" parTransId="{14033F99-B148-4969-95FA-50D3061F55ED}" sibTransId="{13A99AF0-3D80-4A30-B9D0-664BE855A8BC}"/>
    <dgm:cxn modelId="{69A637A7-7B9C-4594-93E8-5EC91876E68A}" type="presParOf" srcId="{A940B45C-EB0F-449E-B2A2-5AB1DD7B3548}" destId="{C8053FA4-535D-4E00-A95D-A2EF510D05D0}" srcOrd="0" destOrd="0" presId="urn:microsoft.com/office/officeart/2005/8/layout/hProcess10"/>
    <dgm:cxn modelId="{43A36AAE-C5AF-44DC-A6C2-88E79C8ECBA4}" type="presParOf" srcId="{C8053FA4-535D-4E00-A95D-A2EF510D05D0}" destId="{6FA4F95C-740A-46F9-9D98-9A54201863F3}" srcOrd="0" destOrd="0" presId="urn:microsoft.com/office/officeart/2005/8/layout/hProcess10"/>
    <dgm:cxn modelId="{4D9A7DCA-BF4E-4A70-A97B-AC2584147294}" type="presParOf" srcId="{C8053FA4-535D-4E00-A95D-A2EF510D05D0}" destId="{94AAA50C-5334-48D5-AFE2-33E9F9A2E8BC}" srcOrd="1" destOrd="0" presId="urn:microsoft.com/office/officeart/2005/8/layout/hProcess10"/>
    <dgm:cxn modelId="{A3BEEB74-AC37-4EAB-8D61-DEFC7F09716E}" type="presParOf" srcId="{A940B45C-EB0F-449E-B2A2-5AB1DD7B3548}" destId="{F4E12210-5F44-42E9-9E59-9045CE8AFA72}" srcOrd="1" destOrd="0" presId="urn:microsoft.com/office/officeart/2005/8/layout/hProcess10"/>
    <dgm:cxn modelId="{7FB5D85D-1E3F-4257-A1B9-EA9F7DBFB2E4}" type="presParOf" srcId="{F4E12210-5F44-42E9-9E59-9045CE8AFA72}" destId="{ACC70990-5AE4-4E2C-96F3-CD488C2E0B8B}" srcOrd="0" destOrd="0" presId="urn:microsoft.com/office/officeart/2005/8/layout/hProcess10"/>
    <dgm:cxn modelId="{5851ABF2-C163-4881-ADEF-91EEA213442D}" type="presParOf" srcId="{A940B45C-EB0F-449E-B2A2-5AB1DD7B3548}" destId="{FAF2EC1F-205C-4674-A3FE-3E451327961B}" srcOrd="2" destOrd="0" presId="urn:microsoft.com/office/officeart/2005/8/layout/hProcess10"/>
    <dgm:cxn modelId="{FA230417-2C26-49F0-8084-43D402A50442}" type="presParOf" srcId="{FAF2EC1F-205C-4674-A3FE-3E451327961B}" destId="{FFDD0C8E-9AE8-4483-B640-8B2B07F1FF34}" srcOrd="0" destOrd="0" presId="urn:microsoft.com/office/officeart/2005/8/layout/hProcess10"/>
    <dgm:cxn modelId="{D371CBB2-E94F-4F0E-8372-5EA6C59F8467}" type="presParOf" srcId="{FAF2EC1F-205C-4674-A3FE-3E451327961B}" destId="{9481A35F-E7FE-4DDF-8090-01C64372709D}" srcOrd="1" destOrd="0" presId="urn:microsoft.com/office/officeart/2005/8/layout/hProcess10"/>
    <dgm:cxn modelId="{0B782198-5E0B-42AF-AD04-19EBDA21F99D}" type="presParOf" srcId="{A940B45C-EB0F-449E-B2A2-5AB1DD7B3548}" destId="{1BF4A112-AA4E-4D6B-AA02-CC4FD1BCC105}" srcOrd="3" destOrd="0" presId="urn:microsoft.com/office/officeart/2005/8/layout/hProcess10"/>
    <dgm:cxn modelId="{216E8539-9B50-4055-94B5-DFDE9DA1A867}" type="presParOf" srcId="{1BF4A112-AA4E-4D6B-AA02-CC4FD1BCC105}" destId="{A7BF1043-454B-4B52-8678-8626D4FF0EEE}" srcOrd="0" destOrd="0" presId="urn:microsoft.com/office/officeart/2005/8/layout/hProcess10"/>
    <dgm:cxn modelId="{2A182BF4-2ADC-4A6D-A79F-43381D9E7675}" type="presParOf" srcId="{A940B45C-EB0F-449E-B2A2-5AB1DD7B3548}" destId="{49A9BC2B-2CA5-4FD8-9147-E5596716265F}" srcOrd="4" destOrd="0" presId="urn:microsoft.com/office/officeart/2005/8/layout/hProcess10"/>
    <dgm:cxn modelId="{F83F6715-EEB2-4AFF-A212-7AEBE449944E}" type="presParOf" srcId="{49A9BC2B-2CA5-4FD8-9147-E5596716265F}" destId="{C0CC710B-4B01-449A-9E42-1EBED9EC29D9}" srcOrd="0" destOrd="0" presId="urn:microsoft.com/office/officeart/2005/8/layout/hProcess10"/>
    <dgm:cxn modelId="{E181EB8D-C48F-42A8-A5C8-38BEBD95FFE9}" type="presParOf" srcId="{49A9BC2B-2CA5-4FD8-9147-E5596716265F}" destId="{C8FC6B94-1D15-47EC-B8B9-54B24B0E8746}" srcOrd="1" destOrd="0" presId="urn:microsoft.com/office/officeart/2005/8/layout/hProcess10"/>
    <dgm:cxn modelId="{389E2F03-5921-45FE-A05B-3F6D821B293F}" type="presParOf" srcId="{A940B45C-EB0F-449E-B2A2-5AB1DD7B3548}" destId="{12DDA117-E356-48DC-9857-C6D32C52CB28}" srcOrd="5" destOrd="0" presId="urn:microsoft.com/office/officeart/2005/8/layout/hProcess10"/>
    <dgm:cxn modelId="{064FE37D-B036-46CB-A68E-5DAE60825638}" type="presParOf" srcId="{12DDA117-E356-48DC-9857-C6D32C52CB28}" destId="{65484C0C-12CD-4F02-9927-33769B1F0C47}" srcOrd="0" destOrd="0" presId="urn:microsoft.com/office/officeart/2005/8/layout/hProcess10"/>
    <dgm:cxn modelId="{129E4EDC-70C6-4F32-87F7-C95E0FE863B4}" type="presParOf" srcId="{A940B45C-EB0F-449E-B2A2-5AB1DD7B3548}" destId="{8F98C8C3-0DB7-4B49-874F-FBDA7BEE8462}" srcOrd="6" destOrd="0" presId="urn:microsoft.com/office/officeart/2005/8/layout/hProcess10"/>
    <dgm:cxn modelId="{6A480ED8-30BA-4423-B527-AE56D37FDCCB}" type="presParOf" srcId="{8F98C8C3-0DB7-4B49-874F-FBDA7BEE8462}" destId="{DFEEBBC0-9BC9-4F4A-A247-0B0B5FC826D2}" srcOrd="0" destOrd="0" presId="urn:microsoft.com/office/officeart/2005/8/layout/hProcess10"/>
    <dgm:cxn modelId="{AEAAC38D-AAB3-401E-B78C-98864EB85559}" type="presParOf" srcId="{8F98C8C3-0DB7-4B49-874F-FBDA7BEE8462}" destId="{E4CB7784-429C-4661-A364-5E19F2F3B91E}" srcOrd="1" destOrd="0" presId="urn:microsoft.com/office/officeart/2005/8/layout/hProcess10"/>
    <dgm:cxn modelId="{C743061A-C0F8-4F35-925F-73608C145A45}" type="presParOf" srcId="{A940B45C-EB0F-449E-B2A2-5AB1DD7B3548}" destId="{13A74679-45DE-4ABA-B2F0-82D87D45B865}" srcOrd="7" destOrd="0" presId="urn:microsoft.com/office/officeart/2005/8/layout/hProcess10"/>
    <dgm:cxn modelId="{058AE0F1-37FB-4231-9490-CBDAE8DA4796}" type="presParOf" srcId="{13A74679-45DE-4ABA-B2F0-82D87D45B865}" destId="{4450DC02-048E-4389-BE3C-FD7FAB38207E}" srcOrd="0" destOrd="0" presId="urn:microsoft.com/office/officeart/2005/8/layout/hProcess10"/>
    <dgm:cxn modelId="{B7FD35F5-D789-427D-AF98-3D63467FD529}" type="presParOf" srcId="{A940B45C-EB0F-449E-B2A2-5AB1DD7B3548}" destId="{C47603E1-1670-483E-9E98-AB6B149CDA55}" srcOrd="8" destOrd="0" presId="urn:microsoft.com/office/officeart/2005/8/layout/hProcess10"/>
    <dgm:cxn modelId="{B0B7BABF-5443-4AEB-8E40-C711D44D7005}" type="presParOf" srcId="{C47603E1-1670-483E-9E98-AB6B149CDA55}" destId="{EC7B9974-EC99-4D35-B069-58E584297969}" srcOrd="0" destOrd="0" presId="urn:microsoft.com/office/officeart/2005/8/layout/hProcess10"/>
    <dgm:cxn modelId="{702029ED-4EF9-4ECB-ADAC-D0DD2BB2D406}" type="presParOf" srcId="{C47603E1-1670-483E-9E98-AB6B149CDA55}" destId="{55E75F68-0CDA-4112-B25A-F12A907C11FC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0F030AB-44F9-4327-9F66-9CEE058158D9}" type="doc">
      <dgm:prSet loTypeId="urn:microsoft.com/office/officeart/2005/8/layout/hProcess10" loCatId="picture" qsTypeId="urn:microsoft.com/office/officeart/2005/8/quickstyle/simple1" qsCatId="simple" csTypeId="urn:microsoft.com/office/officeart/2005/8/colors/accent3_5" csCatId="accent3" phldr="1"/>
      <dgm:spPr/>
      <dgm:t>
        <a:bodyPr/>
        <a:lstStyle/>
        <a:p>
          <a:endParaRPr lang="es-EC"/>
        </a:p>
      </dgm:t>
    </dgm:pt>
    <dgm:pt modelId="{383F2E8C-FD7B-422A-A0A7-46CBEDB8F1B0}">
      <dgm:prSet phldrT="[Texto]" custT="1"/>
      <dgm:spPr/>
      <dgm:t>
        <a:bodyPr/>
        <a:lstStyle/>
        <a:p>
          <a:pPr algn="l"/>
          <a:r>
            <a:rPr lang="es-ES" sz="1800" b="1" dirty="0"/>
            <a:t>Sismología</a:t>
          </a:r>
          <a:endParaRPr lang="es-EC" sz="1800" b="1" dirty="0"/>
        </a:p>
      </dgm:t>
    </dgm:pt>
    <dgm:pt modelId="{3375F2E2-4774-4CAA-8152-ED5613CBC2D6}" type="parTrans" cxnId="{F2A7C12C-E34F-4749-9C46-D5D8EE88D4EA}">
      <dgm:prSet/>
      <dgm:spPr/>
      <dgm:t>
        <a:bodyPr/>
        <a:lstStyle/>
        <a:p>
          <a:endParaRPr lang="es-EC"/>
        </a:p>
      </dgm:t>
    </dgm:pt>
    <dgm:pt modelId="{17E9D614-BA53-4B4E-848F-0A3674EE1F40}" type="sibTrans" cxnId="{F2A7C12C-E34F-4749-9C46-D5D8EE88D4EA}">
      <dgm:prSet/>
      <dgm:spPr/>
      <dgm:t>
        <a:bodyPr/>
        <a:lstStyle/>
        <a:p>
          <a:endParaRPr lang="es-EC"/>
        </a:p>
      </dgm:t>
    </dgm:pt>
    <dgm:pt modelId="{43027135-F536-4B04-9D20-FAA392DB6B1C}">
      <dgm:prSet phldrT="[Texto]" custT="1"/>
      <dgm:spPr/>
      <dgm:t>
        <a:bodyPr/>
        <a:lstStyle/>
        <a:p>
          <a:pPr algn="l"/>
          <a:r>
            <a:rPr lang="es-ES" sz="1500" dirty="0"/>
            <a:t>Geofísica (Ciencias de la Tierra).</a:t>
          </a:r>
          <a:endParaRPr lang="es-EC" sz="1500" dirty="0"/>
        </a:p>
      </dgm:t>
    </dgm:pt>
    <dgm:pt modelId="{A8B7EC24-A127-40A1-81E6-69B689C95C61}" type="parTrans" cxnId="{205C770B-7D5C-4824-8704-96ED4389E725}">
      <dgm:prSet/>
      <dgm:spPr/>
      <dgm:t>
        <a:bodyPr/>
        <a:lstStyle/>
        <a:p>
          <a:endParaRPr lang="es-EC"/>
        </a:p>
      </dgm:t>
    </dgm:pt>
    <dgm:pt modelId="{45857144-F434-494C-ADB4-681ACEC52DB5}" type="sibTrans" cxnId="{205C770B-7D5C-4824-8704-96ED4389E725}">
      <dgm:prSet/>
      <dgm:spPr/>
      <dgm:t>
        <a:bodyPr/>
        <a:lstStyle/>
        <a:p>
          <a:endParaRPr lang="es-EC"/>
        </a:p>
      </dgm:t>
    </dgm:pt>
    <dgm:pt modelId="{8BBAFBA5-97B7-4C36-ABC0-D221C5EDC7C7}">
      <dgm:prSet phldrT="[Texto]" custT="1"/>
      <dgm:spPr/>
      <dgm:t>
        <a:bodyPr/>
        <a:lstStyle/>
        <a:p>
          <a:pPr algn="l"/>
          <a:r>
            <a:rPr lang="es-ES" sz="1500" dirty="0"/>
            <a:t>Propagación de ondas.</a:t>
          </a:r>
          <a:endParaRPr lang="es-EC" sz="1500" dirty="0"/>
        </a:p>
      </dgm:t>
    </dgm:pt>
    <dgm:pt modelId="{C096DCF2-9D54-4504-8266-B22EAC4D5B40}" type="parTrans" cxnId="{9C05DF45-1419-456E-9E91-6FF23DF63F81}">
      <dgm:prSet/>
      <dgm:spPr/>
      <dgm:t>
        <a:bodyPr/>
        <a:lstStyle/>
        <a:p>
          <a:endParaRPr lang="es-EC"/>
        </a:p>
      </dgm:t>
    </dgm:pt>
    <dgm:pt modelId="{30BC7FA1-5C0F-4CAA-BA8E-30229FF614D0}" type="sibTrans" cxnId="{9C05DF45-1419-456E-9E91-6FF23DF63F81}">
      <dgm:prSet/>
      <dgm:spPr/>
      <dgm:t>
        <a:bodyPr/>
        <a:lstStyle/>
        <a:p>
          <a:endParaRPr lang="es-EC"/>
        </a:p>
      </dgm:t>
    </dgm:pt>
    <dgm:pt modelId="{85AD909B-39EB-42E0-87B4-40931D73DE72}">
      <dgm:prSet phldrT="[Texto]" custT="1"/>
      <dgm:spPr/>
      <dgm:t>
        <a:bodyPr/>
        <a:lstStyle/>
        <a:p>
          <a:r>
            <a:rPr lang="es-ES" sz="1800" b="1" dirty="0"/>
            <a:t>Origen y ubicación de un sismo</a:t>
          </a:r>
          <a:endParaRPr lang="es-EC" sz="1800" b="1" dirty="0"/>
        </a:p>
      </dgm:t>
    </dgm:pt>
    <dgm:pt modelId="{847F5DED-B77A-48A2-ABA5-9E932C9F75E8}" type="parTrans" cxnId="{8F292A70-7C84-4C60-8024-7462E29B1FFF}">
      <dgm:prSet/>
      <dgm:spPr/>
      <dgm:t>
        <a:bodyPr/>
        <a:lstStyle/>
        <a:p>
          <a:endParaRPr lang="es-EC"/>
        </a:p>
      </dgm:t>
    </dgm:pt>
    <dgm:pt modelId="{CBA2A95F-D828-4539-8EF9-799C262A3C23}" type="sibTrans" cxnId="{8F292A70-7C84-4C60-8024-7462E29B1FFF}">
      <dgm:prSet/>
      <dgm:spPr/>
      <dgm:t>
        <a:bodyPr/>
        <a:lstStyle/>
        <a:p>
          <a:endParaRPr lang="es-EC"/>
        </a:p>
      </dgm:t>
    </dgm:pt>
    <dgm:pt modelId="{ACBDFF11-7F38-44E2-8393-730258CB92F6}">
      <dgm:prSet phldrT="[Texto]" custT="1"/>
      <dgm:spPr/>
      <dgm:t>
        <a:bodyPr/>
        <a:lstStyle/>
        <a:p>
          <a:r>
            <a:rPr lang="es-ES" sz="1500" dirty="0"/>
            <a:t>En un principio, atribuidos a deidades.</a:t>
          </a:r>
          <a:endParaRPr lang="es-EC" sz="1500" dirty="0"/>
        </a:p>
      </dgm:t>
    </dgm:pt>
    <dgm:pt modelId="{56D6F251-5500-4EBA-AA22-0DB11C625030}" type="parTrans" cxnId="{120A4CD1-EFFF-4B4B-BB88-6213FCA4E3A9}">
      <dgm:prSet/>
      <dgm:spPr/>
      <dgm:t>
        <a:bodyPr/>
        <a:lstStyle/>
        <a:p>
          <a:endParaRPr lang="es-EC"/>
        </a:p>
      </dgm:t>
    </dgm:pt>
    <dgm:pt modelId="{BC0877A4-5A50-4976-ACBE-D897642D8D14}" type="sibTrans" cxnId="{120A4CD1-EFFF-4B4B-BB88-6213FCA4E3A9}">
      <dgm:prSet/>
      <dgm:spPr/>
      <dgm:t>
        <a:bodyPr/>
        <a:lstStyle/>
        <a:p>
          <a:endParaRPr lang="es-EC"/>
        </a:p>
      </dgm:t>
    </dgm:pt>
    <dgm:pt modelId="{60551A29-4326-4EAF-AE10-341F704F3E54}">
      <dgm:prSet phldrT="[Texto]" custT="1"/>
      <dgm:spPr/>
      <dgm:t>
        <a:bodyPr/>
        <a:lstStyle/>
        <a:p>
          <a:r>
            <a:rPr lang="es-ES" sz="1500" dirty="0"/>
            <a:t>Filósofos presocráticos y Aristóteles-&gt;Masas de aire caliente en la Tierra.</a:t>
          </a:r>
          <a:endParaRPr lang="es-EC" sz="1500" dirty="0"/>
        </a:p>
      </dgm:t>
    </dgm:pt>
    <dgm:pt modelId="{14033F99-B148-4969-95FA-50D3061F55ED}" type="parTrans" cxnId="{970108FA-3FD7-417D-A3E4-6E78E11A23ED}">
      <dgm:prSet/>
      <dgm:spPr/>
      <dgm:t>
        <a:bodyPr/>
        <a:lstStyle/>
        <a:p>
          <a:endParaRPr lang="es-EC"/>
        </a:p>
      </dgm:t>
    </dgm:pt>
    <dgm:pt modelId="{13A99AF0-3D80-4A30-B9D0-664BE855A8BC}" type="sibTrans" cxnId="{970108FA-3FD7-417D-A3E4-6E78E11A23ED}">
      <dgm:prSet/>
      <dgm:spPr/>
      <dgm:t>
        <a:bodyPr/>
        <a:lstStyle/>
        <a:p>
          <a:endParaRPr lang="es-EC"/>
        </a:p>
      </dgm:t>
    </dgm:pt>
    <dgm:pt modelId="{0D1C056B-05E1-43D2-A2A8-50484D4C454B}">
      <dgm:prSet phldrT="[Texto]" custT="1"/>
      <dgm:spPr/>
      <dgm:t>
        <a:bodyPr/>
        <a:lstStyle/>
        <a:p>
          <a:r>
            <a:rPr lang="es-ES" sz="1800" b="1" dirty="0"/>
            <a:t>Siglo XVII</a:t>
          </a:r>
          <a:endParaRPr lang="es-EC" sz="1800" b="1" dirty="0"/>
        </a:p>
      </dgm:t>
    </dgm:pt>
    <dgm:pt modelId="{D6583693-EE85-4C98-AF91-FF98A2DE1158}" type="parTrans" cxnId="{12F0E354-CB31-4A4F-995E-FB16FDFACA99}">
      <dgm:prSet/>
      <dgm:spPr/>
      <dgm:t>
        <a:bodyPr/>
        <a:lstStyle/>
        <a:p>
          <a:endParaRPr lang="es-EC"/>
        </a:p>
      </dgm:t>
    </dgm:pt>
    <dgm:pt modelId="{4F88EA9B-E728-4D47-A5F7-D764428A4A8C}" type="sibTrans" cxnId="{12F0E354-CB31-4A4F-995E-FB16FDFACA99}">
      <dgm:prSet/>
      <dgm:spPr/>
      <dgm:t>
        <a:bodyPr/>
        <a:lstStyle/>
        <a:p>
          <a:endParaRPr lang="es-EC"/>
        </a:p>
      </dgm:t>
    </dgm:pt>
    <dgm:pt modelId="{AB1B7089-6137-4BA3-96E3-F6D029284FD4}">
      <dgm:prSet phldrT="[Texto]" custT="1"/>
      <dgm:spPr/>
      <dgm:t>
        <a:bodyPr/>
        <a:lstStyle/>
        <a:p>
          <a:r>
            <a:rPr lang="es-ES" sz="1500" dirty="0"/>
            <a:t>Robert Hooke “Discurso sobre Terremotos”-&gt;Respuesta elástica.</a:t>
          </a:r>
          <a:endParaRPr lang="es-EC" sz="1500" dirty="0"/>
        </a:p>
      </dgm:t>
    </dgm:pt>
    <dgm:pt modelId="{286CBEFE-1E83-42CA-AB35-2A358BB101DC}" type="parTrans" cxnId="{2C0651F6-019A-4019-8611-119F359EEC8C}">
      <dgm:prSet/>
      <dgm:spPr/>
      <dgm:t>
        <a:bodyPr/>
        <a:lstStyle/>
        <a:p>
          <a:endParaRPr lang="es-EC"/>
        </a:p>
      </dgm:t>
    </dgm:pt>
    <dgm:pt modelId="{6100BD39-4769-4C42-BCFB-7F9C2CB0B467}" type="sibTrans" cxnId="{2C0651F6-019A-4019-8611-119F359EEC8C}">
      <dgm:prSet/>
      <dgm:spPr/>
      <dgm:t>
        <a:bodyPr/>
        <a:lstStyle/>
        <a:p>
          <a:endParaRPr lang="es-EC"/>
        </a:p>
      </dgm:t>
    </dgm:pt>
    <dgm:pt modelId="{D220102C-F245-4743-B8D9-5DB3124D7D39}">
      <dgm:prSet phldrT="[Texto]" custT="1"/>
      <dgm:spPr/>
      <dgm:t>
        <a:bodyPr/>
        <a:lstStyle/>
        <a:p>
          <a:r>
            <a:rPr lang="es-ES" sz="1500" dirty="0"/>
            <a:t>Se empezaba a relacionar a fallas geológicas</a:t>
          </a:r>
          <a:r>
            <a:rPr lang="es-ES" sz="800" dirty="0"/>
            <a:t>.</a:t>
          </a:r>
          <a:endParaRPr lang="es-EC" sz="800" dirty="0"/>
        </a:p>
      </dgm:t>
    </dgm:pt>
    <dgm:pt modelId="{0FEB84BD-5186-4059-B4C0-D1C9E901D2C0}" type="parTrans" cxnId="{9991D993-FB9A-4F72-B692-47C993E8F93F}">
      <dgm:prSet/>
      <dgm:spPr/>
      <dgm:t>
        <a:bodyPr/>
        <a:lstStyle/>
        <a:p>
          <a:endParaRPr lang="es-EC"/>
        </a:p>
      </dgm:t>
    </dgm:pt>
    <dgm:pt modelId="{ABD29ED7-4412-46E4-82C8-061EC2919B1E}" type="sibTrans" cxnId="{9991D993-FB9A-4F72-B692-47C993E8F93F}">
      <dgm:prSet/>
      <dgm:spPr/>
      <dgm:t>
        <a:bodyPr/>
        <a:lstStyle/>
        <a:p>
          <a:endParaRPr lang="es-EC"/>
        </a:p>
      </dgm:t>
    </dgm:pt>
    <dgm:pt modelId="{FB3EB354-C7B0-459E-BE28-0DB47A50191F}">
      <dgm:prSet phldrT="[Texto]" custT="1"/>
      <dgm:spPr/>
      <dgm:t>
        <a:bodyPr/>
        <a:lstStyle/>
        <a:p>
          <a:pPr algn="l"/>
          <a:r>
            <a:rPr lang="es-ES" sz="1500" dirty="0"/>
            <a:t>Fenómenos asociados.</a:t>
          </a:r>
          <a:endParaRPr lang="es-EC" sz="1500" dirty="0"/>
        </a:p>
      </dgm:t>
    </dgm:pt>
    <dgm:pt modelId="{22635191-2E28-43C7-9C57-3CE4BD051949}" type="parTrans" cxnId="{A70268C2-D5C5-4700-AFE2-34014F14DF14}">
      <dgm:prSet/>
      <dgm:spPr/>
      <dgm:t>
        <a:bodyPr/>
        <a:lstStyle/>
        <a:p>
          <a:endParaRPr lang="es-EC"/>
        </a:p>
      </dgm:t>
    </dgm:pt>
    <dgm:pt modelId="{0074ABEA-C9D7-4050-9AA2-F0B8A051D363}" type="sibTrans" cxnId="{A70268C2-D5C5-4700-AFE2-34014F14DF14}">
      <dgm:prSet/>
      <dgm:spPr/>
      <dgm:t>
        <a:bodyPr/>
        <a:lstStyle/>
        <a:p>
          <a:endParaRPr lang="es-EC"/>
        </a:p>
      </dgm:t>
    </dgm:pt>
    <dgm:pt modelId="{BFF6084C-0AF3-4228-8D2C-735B948D462C}">
      <dgm:prSet custT="1"/>
      <dgm:spPr/>
      <dgm:t>
        <a:bodyPr/>
        <a:lstStyle/>
        <a:p>
          <a:pPr algn="l"/>
          <a:r>
            <a:rPr lang="es-ES" sz="1800" b="1" dirty="0"/>
            <a:t>Siglo XIX</a:t>
          </a:r>
          <a:endParaRPr lang="es-EC" sz="1800" b="1" dirty="0"/>
        </a:p>
      </dgm:t>
    </dgm:pt>
    <dgm:pt modelId="{F760225F-6B4D-4718-A46E-C33BBF1AB742}" type="parTrans" cxnId="{6FD78D7F-500F-4D92-917B-D76465E84CEB}">
      <dgm:prSet/>
      <dgm:spPr/>
      <dgm:t>
        <a:bodyPr/>
        <a:lstStyle/>
        <a:p>
          <a:endParaRPr lang="es-EC"/>
        </a:p>
      </dgm:t>
    </dgm:pt>
    <dgm:pt modelId="{62CF937B-E614-42A2-9A77-155EE2D25B07}" type="sibTrans" cxnId="{6FD78D7F-500F-4D92-917B-D76465E84CEB}">
      <dgm:prSet/>
      <dgm:spPr/>
      <dgm:t>
        <a:bodyPr/>
        <a:lstStyle/>
        <a:p>
          <a:endParaRPr lang="es-EC"/>
        </a:p>
      </dgm:t>
    </dgm:pt>
    <dgm:pt modelId="{C2E6A3FD-C25B-4F03-BA93-544588ADCE69}">
      <dgm:prSet custT="1"/>
      <dgm:spPr/>
      <dgm:t>
        <a:bodyPr/>
        <a:lstStyle/>
        <a:p>
          <a:pPr algn="l"/>
          <a:r>
            <a:rPr lang="es-ES" sz="1500" dirty="0" err="1"/>
            <a:t>Von</a:t>
          </a:r>
          <a:r>
            <a:rPr lang="es-ES" sz="1500" dirty="0"/>
            <a:t> Humboldt, mostró un origen térmico-&gt;volcanes.</a:t>
          </a:r>
          <a:endParaRPr lang="es-EC" sz="1500" dirty="0"/>
        </a:p>
      </dgm:t>
    </dgm:pt>
    <dgm:pt modelId="{ED4F3ACB-817B-47FE-9B93-876FF7A0E2B5}" type="parTrans" cxnId="{644D439B-2E75-4F00-B9DB-5B0B5CE58AE8}">
      <dgm:prSet/>
      <dgm:spPr/>
      <dgm:t>
        <a:bodyPr/>
        <a:lstStyle/>
        <a:p>
          <a:endParaRPr lang="es-EC"/>
        </a:p>
      </dgm:t>
    </dgm:pt>
    <dgm:pt modelId="{6D0A54D3-D81F-4492-9B69-6E2CE9C24156}" type="sibTrans" cxnId="{644D439B-2E75-4F00-B9DB-5B0B5CE58AE8}">
      <dgm:prSet/>
      <dgm:spPr/>
      <dgm:t>
        <a:bodyPr/>
        <a:lstStyle/>
        <a:p>
          <a:endParaRPr lang="es-EC"/>
        </a:p>
      </dgm:t>
    </dgm:pt>
    <dgm:pt modelId="{95E9FD16-B6EF-4E91-B9CD-F01A672E72A1}">
      <dgm:prSet custT="1"/>
      <dgm:spPr/>
      <dgm:t>
        <a:bodyPr/>
        <a:lstStyle/>
        <a:p>
          <a:pPr algn="l"/>
          <a:r>
            <a:rPr lang="es-ES" sz="1500" dirty="0"/>
            <a:t>Mallet y su hijo generan catálogo mundial-&gt;1852-1854 y mapa sísmico para 1857.</a:t>
          </a:r>
          <a:endParaRPr lang="es-EC" sz="1500" dirty="0"/>
        </a:p>
      </dgm:t>
    </dgm:pt>
    <dgm:pt modelId="{4F1AF76D-25CE-4CF7-98AD-E3B4BE3287E8}" type="parTrans" cxnId="{DBAB541A-5697-4F44-A5E2-56CCF6ADD96F}">
      <dgm:prSet/>
      <dgm:spPr/>
      <dgm:t>
        <a:bodyPr/>
        <a:lstStyle/>
        <a:p>
          <a:endParaRPr lang="es-EC"/>
        </a:p>
      </dgm:t>
    </dgm:pt>
    <dgm:pt modelId="{E08D9C96-3A8C-4AA0-AD79-DA047A067ECD}" type="sibTrans" cxnId="{DBAB541A-5697-4F44-A5E2-56CCF6ADD96F}">
      <dgm:prSet/>
      <dgm:spPr/>
      <dgm:t>
        <a:bodyPr/>
        <a:lstStyle/>
        <a:p>
          <a:endParaRPr lang="es-EC"/>
        </a:p>
      </dgm:t>
    </dgm:pt>
    <dgm:pt modelId="{A7C34D95-356E-4D80-B912-34D8D963D417}">
      <dgm:prSet custT="1"/>
      <dgm:spPr/>
      <dgm:t>
        <a:bodyPr/>
        <a:lstStyle/>
        <a:p>
          <a:pPr algn="l"/>
          <a:r>
            <a:rPr lang="es-ES" sz="1500" dirty="0"/>
            <a:t>Aparece el “Modelo de Rebote Elástico”-&gt;deformación y acumulación de esfuerzos.</a:t>
          </a:r>
          <a:endParaRPr lang="es-EC" sz="1500" dirty="0"/>
        </a:p>
      </dgm:t>
    </dgm:pt>
    <dgm:pt modelId="{18DF40F9-4761-47E7-8567-7D1D4587C9B0}" type="parTrans" cxnId="{850D0A29-13E8-4B3B-818F-D9D3D15FACF5}">
      <dgm:prSet/>
      <dgm:spPr/>
      <dgm:t>
        <a:bodyPr/>
        <a:lstStyle/>
        <a:p>
          <a:endParaRPr lang="es-EC"/>
        </a:p>
      </dgm:t>
    </dgm:pt>
    <dgm:pt modelId="{B9C57317-5080-42C2-98C8-EA116E25AF87}" type="sibTrans" cxnId="{850D0A29-13E8-4B3B-818F-D9D3D15FACF5}">
      <dgm:prSet/>
      <dgm:spPr/>
      <dgm:t>
        <a:bodyPr/>
        <a:lstStyle/>
        <a:p>
          <a:endParaRPr lang="es-EC"/>
        </a:p>
      </dgm:t>
    </dgm:pt>
    <dgm:pt modelId="{3B9879A2-ADE8-48F9-A56D-E9B5B466A0D1}">
      <dgm:prSet custT="1"/>
      <dgm:spPr/>
      <dgm:t>
        <a:bodyPr/>
        <a:lstStyle/>
        <a:p>
          <a:pPr algn="l"/>
          <a:r>
            <a:rPr lang="es-ES" sz="1500" dirty="0"/>
            <a:t>Empiezan los procesos de predicción de sismos.</a:t>
          </a:r>
          <a:endParaRPr lang="es-EC" sz="1500" dirty="0"/>
        </a:p>
      </dgm:t>
    </dgm:pt>
    <dgm:pt modelId="{8B3DE7A7-3BC3-4B86-A12E-B16FA1C7C188}" type="parTrans" cxnId="{7851E92E-9EDA-441B-9E36-B13E600822F7}">
      <dgm:prSet/>
      <dgm:spPr/>
      <dgm:t>
        <a:bodyPr/>
        <a:lstStyle/>
        <a:p>
          <a:endParaRPr lang="es-EC"/>
        </a:p>
      </dgm:t>
    </dgm:pt>
    <dgm:pt modelId="{34E10B8B-2E1C-4D4D-B4C1-4C349616F550}" type="sibTrans" cxnId="{7851E92E-9EDA-441B-9E36-B13E600822F7}">
      <dgm:prSet/>
      <dgm:spPr/>
      <dgm:t>
        <a:bodyPr/>
        <a:lstStyle/>
        <a:p>
          <a:endParaRPr lang="es-EC"/>
        </a:p>
      </dgm:t>
    </dgm:pt>
    <dgm:pt modelId="{20E6FB24-CC0E-4753-AE1C-9AA41076E745}">
      <dgm:prSet custT="1"/>
      <dgm:spPr/>
      <dgm:t>
        <a:bodyPr/>
        <a:lstStyle/>
        <a:p>
          <a:r>
            <a:rPr lang="es-ES" sz="1800" b="1" dirty="0"/>
            <a:t>Siglo XX-Actualidad</a:t>
          </a:r>
          <a:endParaRPr lang="es-EC" sz="1800" b="1" dirty="0"/>
        </a:p>
      </dgm:t>
    </dgm:pt>
    <dgm:pt modelId="{8FB20BAE-9BDC-4521-AE6F-FED99E5247E3}" type="parTrans" cxnId="{7B405AB9-2F82-4EF9-9CB5-48C86E456D19}">
      <dgm:prSet/>
      <dgm:spPr/>
      <dgm:t>
        <a:bodyPr/>
        <a:lstStyle/>
        <a:p>
          <a:endParaRPr lang="es-EC"/>
        </a:p>
      </dgm:t>
    </dgm:pt>
    <dgm:pt modelId="{AE1C31D6-348C-47CB-8DB1-B9C24A6E6048}" type="sibTrans" cxnId="{7B405AB9-2F82-4EF9-9CB5-48C86E456D19}">
      <dgm:prSet/>
      <dgm:spPr/>
      <dgm:t>
        <a:bodyPr/>
        <a:lstStyle/>
        <a:p>
          <a:endParaRPr lang="es-EC"/>
        </a:p>
      </dgm:t>
    </dgm:pt>
    <dgm:pt modelId="{8DE8CDBC-9973-42CF-9785-0E290BA9A655}">
      <dgm:prSet custT="1"/>
      <dgm:spPr/>
      <dgm:t>
        <a:bodyPr/>
        <a:lstStyle/>
        <a:p>
          <a:r>
            <a:rPr lang="es-ES" sz="1500" dirty="0"/>
            <a:t>Mayores investigaciones sobre precursores sísmicos</a:t>
          </a:r>
          <a:endParaRPr lang="es-EC" sz="1500" dirty="0"/>
        </a:p>
      </dgm:t>
    </dgm:pt>
    <dgm:pt modelId="{CD5F7CD7-033C-4203-A794-F01F5B258336}" type="parTrans" cxnId="{1B7A6966-D2FC-4D89-A61D-E4FB5073E136}">
      <dgm:prSet/>
      <dgm:spPr/>
      <dgm:t>
        <a:bodyPr/>
        <a:lstStyle/>
        <a:p>
          <a:endParaRPr lang="es-EC"/>
        </a:p>
      </dgm:t>
    </dgm:pt>
    <dgm:pt modelId="{300F4CC1-83F7-44FE-B956-04F21779FF71}" type="sibTrans" cxnId="{1B7A6966-D2FC-4D89-A61D-E4FB5073E136}">
      <dgm:prSet/>
      <dgm:spPr/>
      <dgm:t>
        <a:bodyPr/>
        <a:lstStyle/>
        <a:p>
          <a:endParaRPr lang="es-EC"/>
        </a:p>
      </dgm:t>
    </dgm:pt>
    <dgm:pt modelId="{BE4760E6-1CDE-4ECC-A345-01949D5D9AF2}">
      <dgm:prSet custT="1"/>
      <dgm:spPr/>
      <dgm:t>
        <a:bodyPr/>
        <a:lstStyle/>
        <a:p>
          <a:r>
            <a:rPr lang="es-ES" sz="1500" dirty="0"/>
            <a:t>Enfoque de investigación hacia predicción u estimación sísmica</a:t>
          </a:r>
          <a:endParaRPr lang="es-EC" sz="1500" dirty="0"/>
        </a:p>
      </dgm:t>
    </dgm:pt>
    <dgm:pt modelId="{192831CC-3C07-4617-864D-F58A0C4DCF3A}" type="parTrans" cxnId="{E9A020B6-F6A0-44A5-B564-D7454BA852D4}">
      <dgm:prSet/>
      <dgm:spPr/>
      <dgm:t>
        <a:bodyPr/>
        <a:lstStyle/>
        <a:p>
          <a:endParaRPr lang="es-EC"/>
        </a:p>
      </dgm:t>
    </dgm:pt>
    <dgm:pt modelId="{55444C80-E508-42E0-96CA-487401CF71BB}" type="sibTrans" cxnId="{E9A020B6-F6A0-44A5-B564-D7454BA852D4}">
      <dgm:prSet/>
      <dgm:spPr/>
      <dgm:t>
        <a:bodyPr/>
        <a:lstStyle/>
        <a:p>
          <a:endParaRPr lang="es-EC"/>
        </a:p>
      </dgm:t>
    </dgm:pt>
    <dgm:pt modelId="{1CE58AC4-10D4-47DC-8BD6-80D4DF46A939}">
      <dgm:prSet custT="1"/>
      <dgm:spPr/>
      <dgm:t>
        <a:bodyPr/>
        <a:lstStyle/>
        <a:p>
          <a:r>
            <a:rPr lang="es-ES" sz="1500" dirty="0"/>
            <a:t>Variables geoespaciales aportan a mejores resultados</a:t>
          </a:r>
          <a:endParaRPr lang="es-EC" sz="1500" dirty="0"/>
        </a:p>
      </dgm:t>
    </dgm:pt>
    <dgm:pt modelId="{2CD2CB3D-C2EC-46D8-8FD1-ECE46B2C4A4A}" type="parTrans" cxnId="{67DC2004-B2A4-42AF-8FCE-BA1575A908C5}">
      <dgm:prSet/>
      <dgm:spPr/>
      <dgm:t>
        <a:bodyPr/>
        <a:lstStyle/>
        <a:p>
          <a:endParaRPr lang="es-EC"/>
        </a:p>
      </dgm:t>
    </dgm:pt>
    <dgm:pt modelId="{98B498A9-C19D-4120-848A-B325B90C6FE3}" type="sibTrans" cxnId="{67DC2004-B2A4-42AF-8FCE-BA1575A908C5}">
      <dgm:prSet/>
      <dgm:spPr/>
      <dgm:t>
        <a:bodyPr/>
        <a:lstStyle/>
        <a:p>
          <a:endParaRPr lang="es-EC"/>
        </a:p>
      </dgm:t>
    </dgm:pt>
    <dgm:pt modelId="{A940B45C-EB0F-449E-B2A2-5AB1DD7B3548}" type="pres">
      <dgm:prSet presAssocID="{F0F030AB-44F9-4327-9F66-9CEE058158D9}" presName="Name0" presStyleCnt="0">
        <dgm:presLayoutVars>
          <dgm:dir/>
          <dgm:resizeHandles val="exact"/>
        </dgm:presLayoutVars>
      </dgm:prSet>
      <dgm:spPr/>
    </dgm:pt>
    <dgm:pt modelId="{C8053FA4-535D-4E00-A95D-A2EF510D05D0}" type="pres">
      <dgm:prSet presAssocID="{383F2E8C-FD7B-422A-A0A7-46CBEDB8F1B0}" presName="composite" presStyleCnt="0"/>
      <dgm:spPr/>
    </dgm:pt>
    <dgm:pt modelId="{6FA4F95C-740A-46F9-9D98-9A54201863F3}" type="pres">
      <dgm:prSet presAssocID="{383F2E8C-FD7B-422A-A0A7-46CBEDB8F1B0}" presName="imagSh" presStyleLbl="bgImgPlace1" presStyleIdx="0" presStyleCnt="5" custScaleX="118638" custScaleY="138757" custLinFactNeighborX="5978" custLinFactNeighborY="-23956"/>
      <dgm:spPr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</dgm:spPr>
    </dgm:pt>
    <dgm:pt modelId="{94AAA50C-5334-48D5-AFE2-33E9F9A2E8BC}" type="pres">
      <dgm:prSet presAssocID="{383F2E8C-FD7B-422A-A0A7-46CBEDB8F1B0}" presName="txNode" presStyleLbl="node1" presStyleIdx="0" presStyleCnt="5" custScaleX="127265" custScaleY="156156" custLinFactNeighborX="-7288" custLinFactNeighborY="61632">
        <dgm:presLayoutVars>
          <dgm:bulletEnabled val="1"/>
        </dgm:presLayoutVars>
      </dgm:prSet>
      <dgm:spPr/>
    </dgm:pt>
    <dgm:pt modelId="{F4E12210-5F44-42E9-9E59-9045CE8AFA72}" type="pres">
      <dgm:prSet presAssocID="{17E9D614-BA53-4B4E-848F-0A3674EE1F40}" presName="sibTrans" presStyleLbl="sibTrans2D1" presStyleIdx="0" presStyleCnt="4"/>
      <dgm:spPr/>
    </dgm:pt>
    <dgm:pt modelId="{ACC70990-5AE4-4E2C-96F3-CD488C2E0B8B}" type="pres">
      <dgm:prSet presAssocID="{17E9D614-BA53-4B4E-848F-0A3674EE1F40}" presName="connTx" presStyleLbl="sibTrans2D1" presStyleIdx="0" presStyleCnt="4"/>
      <dgm:spPr/>
    </dgm:pt>
    <dgm:pt modelId="{FAF2EC1F-205C-4674-A3FE-3E451327961B}" type="pres">
      <dgm:prSet presAssocID="{85AD909B-39EB-42E0-87B4-40931D73DE72}" presName="composite" presStyleCnt="0"/>
      <dgm:spPr/>
    </dgm:pt>
    <dgm:pt modelId="{FFDD0C8E-9AE8-4483-B640-8B2B07F1FF34}" type="pres">
      <dgm:prSet presAssocID="{85AD909B-39EB-42E0-87B4-40931D73DE72}" presName="imagSh" presStyleLbl="bgImgPlace1" presStyleIdx="1" presStyleCnt="5" custScaleX="148862" custScaleY="142677" custLinFactNeighborX="-3467" custLinFactNeighborY="-9400"/>
      <dgm:spPr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</dgm:pt>
    <dgm:pt modelId="{9481A35F-E7FE-4DDF-8090-01C64372709D}" type="pres">
      <dgm:prSet presAssocID="{85AD909B-39EB-42E0-87B4-40931D73DE72}" presName="txNode" presStyleLbl="node1" presStyleIdx="1" presStyleCnt="5" custScaleX="138479" custScaleY="226065" custLinFactY="16053" custLinFactNeighborX="-17054" custLinFactNeighborY="100000">
        <dgm:presLayoutVars>
          <dgm:bulletEnabled val="1"/>
        </dgm:presLayoutVars>
      </dgm:prSet>
      <dgm:spPr/>
    </dgm:pt>
    <dgm:pt modelId="{1BF4A112-AA4E-4D6B-AA02-CC4FD1BCC105}" type="pres">
      <dgm:prSet presAssocID="{CBA2A95F-D828-4539-8EF9-799C262A3C23}" presName="sibTrans" presStyleLbl="sibTrans2D1" presStyleIdx="1" presStyleCnt="4"/>
      <dgm:spPr/>
    </dgm:pt>
    <dgm:pt modelId="{A7BF1043-454B-4B52-8678-8626D4FF0EEE}" type="pres">
      <dgm:prSet presAssocID="{CBA2A95F-D828-4539-8EF9-799C262A3C23}" presName="connTx" presStyleLbl="sibTrans2D1" presStyleIdx="1" presStyleCnt="4"/>
      <dgm:spPr/>
    </dgm:pt>
    <dgm:pt modelId="{49A9BC2B-2CA5-4FD8-9147-E5596716265F}" type="pres">
      <dgm:prSet presAssocID="{0D1C056B-05E1-43D2-A2A8-50484D4C454B}" presName="composite" presStyleCnt="0"/>
      <dgm:spPr/>
    </dgm:pt>
    <dgm:pt modelId="{C0CC710B-4B01-449A-9E42-1EBED9EC29D9}" type="pres">
      <dgm:prSet presAssocID="{0D1C056B-05E1-43D2-A2A8-50484D4C454B}" presName="imagSh" presStyleLbl="bgImgPlace1" presStyleIdx="2" presStyleCnt="5" custScaleX="146844" custScaleY="153791" custLinFactNeighborX="-1916" custLinFactNeighborY="-26851"/>
      <dgm:spPr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</dgm:spPr>
    </dgm:pt>
    <dgm:pt modelId="{C8FC6B94-1D15-47EC-B8B9-54B24B0E8746}" type="pres">
      <dgm:prSet presAssocID="{0D1C056B-05E1-43D2-A2A8-50484D4C454B}" presName="txNode" presStyleLbl="node1" presStyleIdx="2" presStyleCnt="5" custScaleX="135096" custScaleY="167609" custLinFactNeighborX="-14208" custLinFactNeighborY="65800">
        <dgm:presLayoutVars>
          <dgm:bulletEnabled val="1"/>
        </dgm:presLayoutVars>
      </dgm:prSet>
      <dgm:spPr/>
    </dgm:pt>
    <dgm:pt modelId="{12DDA117-E356-48DC-9857-C6D32C52CB28}" type="pres">
      <dgm:prSet presAssocID="{4F88EA9B-E728-4D47-A5F7-D764428A4A8C}" presName="sibTrans" presStyleLbl="sibTrans2D1" presStyleIdx="2" presStyleCnt="4"/>
      <dgm:spPr/>
    </dgm:pt>
    <dgm:pt modelId="{65484C0C-12CD-4F02-9927-33769B1F0C47}" type="pres">
      <dgm:prSet presAssocID="{4F88EA9B-E728-4D47-A5F7-D764428A4A8C}" presName="connTx" presStyleLbl="sibTrans2D1" presStyleIdx="2" presStyleCnt="4"/>
      <dgm:spPr/>
    </dgm:pt>
    <dgm:pt modelId="{8F98C8C3-0DB7-4B49-874F-FBDA7BEE8462}" type="pres">
      <dgm:prSet presAssocID="{BFF6084C-0AF3-4228-8D2C-735B948D462C}" presName="composite" presStyleCnt="0"/>
      <dgm:spPr/>
    </dgm:pt>
    <dgm:pt modelId="{DFEEBBC0-9BC9-4F4A-A247-0B0B5FC826D2}" type="pres">
      <dgm:prSet presAssocID="{BFF6084C-0AF3-4228-8D2C-735B948D462C}" presName="imagSh" presStyleLbl="bgImgPlace1" presStyleIdx="3" presStyleCnt="5" custScaleX="145163" custScaleY="159726" custLinFactNeighborY="-741"/>
      <dgm:spPr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</dgm:pt>
    <dgm:pt modelId="{E4CB7784-429C-4661-A364-5E19F2F3B91E}" type="pres">
      <dgm:prSet presAssocID="{BFF6084C-0AF3-4228-8D2C-735B948D462C}" presName="txNode" presStyleLbl="node1" presStyleIdx="3" presStyleCnt="5" custScaleX="173404" custScaleY="309958" custLinFactY="54415" custLinFactNeighborX="-17459" custLinFactNeighborY="100000">
        <dgm:presLayoutVars>
          <dgm:bulletEnabled val="1"/>
        </dgm:presLayoutVars>
      </dgm:prSet>
      <dgm:spPr/>
    </dgm:pt>
    <dgm:pt modelId="{13A74679-45DE-4ABA-B2F0-82D87D45B865}" type="pres">
      <dgm:prSet presAssocID="{62CF937B-E614-42A2-9A77-155EE2D25B07}" presName="sibTrans" presStyleLbl="sibTrans2D1" presStyleIdx="3" presStyleCnt="4"/>
      <dgm:spPr/>
    </dgm:pt>
    <dgm:pt modelId="{4450DC02-048E-4389-BE3C-FD7FAB38207E}" type="pres">
      <dgm:prSet presAssocID="{62CF937B-E614-42A2-9A77-155EE2D25B07}" presName="connTx" presStyleLbl="sibTrans2D1" presStyleIdx="3" presStyleCnt="4"/>
      <dgm:spPr/>
    </dgm:pt>
    <dgm:pt modelId="{C47603E1-1670-483E-9E98-AB6B149CDA55}" type="pres">
      <dgm:prSet presAssocID="{20E6FB24-CC0E-4753-AE1C-9AA41076E745}" presName="composite" presStyleCnt="0"/>
      <dgm:spPr/>
    </dgm:pt>
    <dgm:pt modelId="{EC7B9974-EC99-4D35-B069-58E584297969}" type="pres">
      <dgm:prSet presAssocID="{20E6FB24-CC0E-4753-AE1C-9AA41076E745}" presName="imagSh" presStyleLbl="bgImgPlace1" presStyleIdx="4" presStyleCnt="5" custScaleX="151317" custScaleY="136365"/>
      <dgm:spPr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</dgm:spPr>
    </dgm:pt>
    <dgm:pt modelId="{55E75F68-0CDA-4112-B25A-F12A907C11FC}" type="pres">
      <dgm:prSet presAssocID="{20E6FB24-CC0E-4753-AE1C-9AA41076E745}" presName="txNode" presStyleLbl="node1" presStyleIdx="4" presStyleCnt="5" custScaleX="151225" custScaleY="254971" custLinFactY="36400" custLinFactNeighborX="-12274" custLinFactNeighborY="100000">
        <dgm:presLayoutVars>
          <dgm:bulletEnabled val="1"/>
        </dgm:presLayoutVars>
      </dgm:prSet>
      <dgm:spPr/>
    </dgm:pt>
  </dgm:ptLst>
  <dgm:cxnLst>
    <dgm:cxn modelId="{D1634302-AAD6-4A78-8451-EB3489E946FF}" type="presOf" srcId="{20E6FB24-CC0E-4753-AE1C-9AA41076E745}" destId="{55E75F68-0CDA-4112-B25A-F12A907C11FC}" srcOrd="0" destOrd="0" presId="urn:microsoft.com/office/officeart/2005/8/layout/hProcess10"/>
    <dgm:cxn modelId="{67DC2004-B2A4-42AF-8FCE-BA1575A908C5}" srcId="{20E6FB24-CC0E-4753-AE1C-9AA41076E745}" destId="{1CE58AC4-10D4-47DC-8BD6-80D4DF46A939}" srcOrd="2" destOrd="0" parTransId="{2CD2CB3D-C2EC-46D8-8FD1-ECE46B2C4A4A}" sibTransId="{98B498A9-C19D-4120-848A-B325B90C6FE3}"/>
    <dgm:cxn modelId="{3F5D2D05-438B-43A8-8970-E43B458B05D3}" type="presOf" srcId="{D220102C-F245-4743-B8D9-5DB3124D7D39}" destId="{C8FC6B94-1D15-47EC-B8B9-54B24B0E8746}" srcOrd="0" destOrd="2" presId="urn:microsoft.com/office/officeart/2005/8/layout/hProcess10"/>
    <dgm:cxn modelId="{205C770B-7D5C-4824-8704-96ED4389E725}" srcId="{383F2E8C-FD7B-422A-A0A7-46CBEDB8F1B0}" destId="{43027135-F536-4B04-9D20-FAA392DB6B1C}" srcOrd="0" destOrd="0" parTransId="{A8B7EC24-A127-40A1-81E6-69B689C95C61}" sibTransId="{45857144-F434-494C-ADB4-681ACEC52DB5}"/>
    <dgm:cxn modelId="{C7560011-30EF-42AF-BA8B-B5F530C9AFC4}" type="presOf" srcId="{95E9FD16-B6EF-4E91-B9CD-F01A672E72A1}" destId="{E4CB7784-429C-4661-A364-5E19F2F3B91E}" srcOrd="0" destOrd="2" presId="urn:microsoft.com/office/officeart/2005/8/layout/hProcess10"/>
    <dgm:cxn modelId="{DBAB541A-5697-4F44-A5E2-56CCF6ADD96F}" srcId="{BFF6084C-0AF3-4228-8D2C-735B948D462C}" destId="{95E9FD16-B6EF-4E91-B9CD-F01A672E72A1}" srcOrd="1" destOrd="0" parTransId="{4F1AF76D-25CE-4CF7-98AD-E3B4BE3287E8}" sibTransId="{E08D9C96-3A8C-4AA0-AD79-DA047A067ECD}"/>
    <dgm:cxn modelId="{369F1C22-88E6-4824-9F7D-63117D7F9D6F}" type="presOf" srcId="{17E9D614-BA53-4B4E-848F-0A3674EE1F40}" destId="{F4E12210-5F44-42E9-9E59-9045CE8AFA72}" srcOrd="0" destOrd="0" presId="urn:microsoft.com/office/officeart/2005/8/layout/hProcess10"/>
    <dgm:cxn modelId="{850D0A29-13E8-4B3B-818F-D9D3D15FACF5}" srcId="{BFF6084C-0AF3-4228-8D2C-735B948D462C}" destId="{A7C34D95-356E-4D80-B912-34D8D963D417}" srcOrd="2" destOrd="0" parTransId="{18DF40F9-4761-47E7-8567-7D1D4587C9B0}" sibTransId="{B9C57317-5080-42C2-98C8-EA116E25AF87}"/>
    <dgm:cxn modelId="{5ED9832A-1AB2-4784-87A8-AA992EECF761}" type="presOf" srcId="{3B9879A2-ADE8-48F9-A56D-E9B5B466A0D1}" destId="{E4CB7784-429C-4661-A364-5E19F2F3B91E}" srcOrd="0" destOrd="4" presId="urn:microsoft.com/office/officeart/2005/8/layout/hProcess10"/>
    <dgm:cxn modelId="{F2A7C12C-E34F-4749-9C46-D5D8EE88D4EA}" srcId="{F0F030AB-44F9-4327-9F66-9CEE058158D9}" destId="{383F2E8C-FD7B-422A-A0A7-46CBEDB8F1B0}" srcOrd="0" destOrd="0" parTransId="{3375F2E2-4774-4CAA-8152-ED5613CBC2D6}" sibTransId="{17E9D614-BA53-4B4E-848F-0A3674EE1F40}"/>
    <dgm:cxn modelId="{7851E92E-9EDA-441B-9E36-B13E600822F7}" srcId="{BFF6084C-0AF3-4228-8D2C-735B948D462C}" destId="{3B9879A2-ADE8-48F9-A56D-E9B5B466A0D1}" srcOrd="3" destOrd="0" parTransId="{8B3DE7A7-3BC3-4B86-A12E-B16FA1C7C188}" sibTransId="{34E10B8B-2E1C-4D4D-B4C1-4C349616F550}"/>
    <dgm:cxn modelId="{2DFEA13A-2239-42D2-A441-4506638688C7}" type="presOf" srcId="{17E9D614-BA53-4B4E-848F-0A3674EE1F40}" destId="{ACC70990-5AE4-4E2C-96F3-CD488C2E0B8B}" srcOrd="1" destOrd="0" presId="urn:microsoft.com/office/officeart/2005/8/layout/hProcess10"/>
    <dgm:cxn modelId="{D533923D-1272-45B0-9928-A4DCD1BEE7F5}" type="presOf" srcId="{4F88EA9B-E728-4D47-A5F7-D764428A4A8C}" destId="{12DDA117-E356-48DC-9857-C6D32C52CB28}" srcOrd="0" destOrd="0" presId="urn:microsoft.com/office/officeart/2005/8/layout/hProcess10"/>
    <dgm:cxn modelId="{6642B363-8B8F-4278-9698-0BCAEE492EF0}" type="presOf" srcId="{0D1C056B-05E1-43D2-A2A8-50484D4C454B}" destId="{C8FC6B94-1D15-47EC-B8B9-54B24B0E8746}" srcOrd="0" destOrd="0" presId="urn:microsoft.com/office/officeart/2005/8/layout/hProcess10"/>
    <dgm:cxn modelId="{21B6A465-E74A-427B-8C0D-2C3ED38BCDE2}" type="presOf" srcId="{A7C34D95-356E-4D80-B912-34D8D963D417}" destId="{E4CB7784-429C-4661-A364-5E19F2F3B91E}" srcOrd="0" destOrd="3" presId="urn:microsoft.com/office/officeart/2005/8/layout/hProcess10"/>
    <dgm:cxn modelId="{9C05DF45-1419-456E-9E91-6FF23DF63F81}" srcId="{383F2E8C-FD7B-422A-A0A7-46CBEDB8F1B0}" destId="{8BBAFBA5-97B7-4C36-ABC0-D221C5EDC7C7}" srcOrd="1" destOrd="0" parTransId="{C096DCF2-9D54-4504-8266-B22EAC4D5B40}" sibTransId="{30BC7FA1-5C0F-4CAA-BA8E-30229FF614D0}"/>
    <dgm:cxn modelId="{1B7A6966-D2FC-4D89-A61D-E4FB5073E136}" srcId="{20E6FB24-CC0E-4753-AE1C-9AA41076E745}" destId="{8DE8CDBC-9973-42CF-9785-0E290BA9A655}" srcOrd="0" destOrd="0" parTransId="{CD5F7CD7-033C-4203-A794-F01F5B258336}" sibTransId="{300F4CC1-83F7-44FE-B956-04F21779FF71}"/>
    <dgm:cxn modelId="{C5019D47-533A-4A02-975B-E18C4876FE82}" type="presOf" srcId="{C2E6A3FD-C25B-4F03-BA93-544588ADCE69}" destId="{E4CB7784-429C-4661-A364-5E19F2F3B91E}" srcOrd="0" destOrd="1" presId="urn:microsoft.com/office/officeart/2005/8/layout/hProcess10"/>
    <dgm:cxn modelId="{7224BA4F-B32A-4E36-908A-8BD9542E808E}" type="presOf" srcId="{85AD909B-39EB-42E0-87B4-40931D73DE72}" destId="{9481A35F-E7FE-4DDF-8090-01C64372709D}" srcOrd="0" destOrd="0" presId="urn:microsoft.com/office/officeart/2005/8/layout/hProcess10"/>
    <dgm:cxn modelId="{8F292A70-7C84-4C60-8024-7462E29B1FFF}" srcId="{F0F030AB-44F9-4327-9F66-9CEE058158D9}" destId="{85AD909B-39EB-42E0-87B4-40931D73DE72}" srcOrd="1" destOrd="0" parTransId="{847F5DED-B77A-48A2-ABA5-9E932C9F75E8}" sibTransId="{CBA2A95F-D828-4539-8EF9-799C262A3C23}"/>
    <dgm:cxn modelId="{F200BB70-2639-4EFA-B5F9-E55AF3E1CAFB}" type="presOf" srcId="{8BBAFBA5-97B7-4C36-ABC0-D221C5EDC7C7}" destId="{94AAA50C-5334-48D5-AFE2-33E9F9A2E8BC}" srcOrd="0" destOrd="2" presId="urn:microsoft.com/office/officeart/2005/8/layout/hProcess10"/>
    <dgm:cxn modelId="{5010D373-FD5F-45D6-B3B8-F5AFC37B82E6}" type="presOf" srcId="{CBA2A95F-D828-4539-8EF9-799C262A3C23}" destId="{1BF4A112-AA4E-4D6B-AA02-CC4FD1BCC105}" srcOrd="0" destOrd="0" presId="urn:microsoft.com/office/officeart/2005/8/layout/hProcess10"/>
    <dgm:cxn modelId="{12F0E354-CB31-4A4F-995E-FB16FDFACA99}" srcId="{F0F030AB-44F9-4327-9F66-9CEE058158D9}" destId="{0D1C056B-05E1-43D2-A2A8-50484D4C454B}" srcOrd="2" destOrd="0" parTransId="{D6583693-EE85-4C98-AF91-FF98A2DE1158}" sibTransId="{4F88EA9B-E728-4D47-A5F7-D764428A4A8C}"/>
    <dgm:cxn modelId="{9FDB207A-869A-4A38-8814-E0F307DE0659}" type="presOf" srcId="{62CF937B-E614-42A2-9A77-155EE2D25B07}" destId="{4450DC02-048E-4389-BE3C-FD7FAB38207E}" srcOrd="1" destOrd="0" presId="urn:microsoft.com/office/officeart/2005/8/layout/hProcess10"/>
    <dgm:cxn modelId="{6FD78D7F-500F-4D92-917B-D76465E84CEB}" srcId="{F0F030AB-44F9-4327-9F66-9CEE058158D9}" destId="{BFF6084C-0AF3-4228-8D2C-735B948D462C}" srcOrd="3" destOrd="0" parTransId="{F760225F-6B4D-4718-A46E-C33BBF1AB742}" sibTransId="{62CF937B-E614-42A2-9A77-155EE2D25B07}"/>
    <dgm:cxn modelId="{0DFCFC80-F6E8-4D7E-83A9-B93E351492D5}" type="presOf" srcId="{1CE58AC4-10D4-47DC-8BD6-80D4DF46A939}" destId="{55E75F68-0CDA-4112-B25A-F12A907C11FC}" srcOrd="0" destOrd="3" presId="urn:microsoft.com/office/officeart/2005/8/layout/hProcess10"/>
    <dgm:cxn modelId="{8F4A7F84-FD9F-4A4E-A475-41BF457FE430}" type="presOf" srcId="{60551A29-4326-4EAF-AE10-341F704F3E54}" destId="{9481A35F-E7FE-4DDF-8090-01C64372709D}" srcOrd="0" destOrd="2" presId="urn:microsoft.com/office/officeart/2005/8/layout/hProcess10"/>
    <dgm:cxn modelId="{571A6688-0C13-4A3F-8EA4-72B778A6ED2C}" type="presOf" srcId="{CBA2A95F-D828-4539-8EF9-799C262A3C23}" destId="{A7BF1043-454B-4B52-8678-8626D4FF0EEE}" srcOrd="1" destOrd="0" presId="urn:microsoft.com/office/officeart/2005/8/layout/hProcess10"/>
    <dgm:cxn modelId="{1EB5958C-DA7F-4476-AD81-22793CE3A9FD}" type="presOf" srcId="{BFF6084C-0AF3-4228-8D2C-735B948D462C}" destId="{E4CB7784-429C-4661-A364-5E19F2F3B91E}" srcOrd="0" destOrd="0" presId="urn:microsoft.com/office/officeart/2005/8/layout/hProcess10"/>
    <dgm:cxn modelId="{993C6F93-45E1-4465-A0CB-115577D2D19D}" type="presOf" srcId="{8DE8CDBC-9973-42CF-9785-0E290BA9A655}" destId="{55E75F68-0CDA-4112-B25A-F12A907C11FC}" srcOrd="0" destOrd="1" presId="urn:microsoft.com/office/officeart/2005/8/layout/hProcess10"/>
    <dgm:cxn modelId="{9991D993-FB9A-4F72-B692-47C993E8F93F}" srcId="{0D1C056B-05E1-43D2-A2A8-50484D4C454B}" destId="{D220102C-F245-4743-B8D9-5DB3124D7D39}" srcOrd="1" destOrd="0" parTransId="{0FEB84BD-5186-4059-B4C0-D1C9E901D2C0}" sibTransId="{ABD29ED7-4412-46E4-82C8-061EC2919B1E}"/>
    <dgm:cxn modelId="{25258D97-8844-4BE9-929C-B7E5A01DF94D}" type="presOf" srcId="{F0F030AB-44F9-4327-9F66-9CEE058158D9}" destId="{A940B45C-EB0F-449E-B2A2-5AB1DD7B3548}" srcOrd="0" destOrd="0" presId="urn:microsoft.com/office/officeart/2005/8/layout/hProcess10"/>
    <dgm:cxn modelId="{5735C29A-FAB8-4145-A4AC-BD49AC5E6C1F}" type="presOf" srcId="{383F2E8C-FD7B-422A-A0A7-46CBEDB8F1B0}" destId="{94AAA50C-5334-48D5-AFE2-33E9F9A2E8BC}" srcOrd="0" destOrd="0" presId="urn:microsoft.com/office/officeart/2005/8/layout/hProcess10"/>
    <dgm:cxn modelId="{644D439B-2E75-4F00-B9DB-5B0B5CE58AE8}" srcId="{BFF6084C-0AF3-4228-8D2C-735B948D462C}" destId="{C2E6A3FD-C25B-4F03-BA93-544588ADCE69}" srcOrd="0" destOrd="0" parTransId="{ED4F3ACB-817B-47FE-9B93-876FF7A0E2B5}" sibTransId="{6D0A54D3-D81F-4492-9B69-6E2CE9C24156}"/>
    <dgm:cxn modelId="{08A20EB1-6B65-4554-9CC7-336D6D478455}" type="presOf" srcId="{43027135-F536-4B04-9D20-FAA392DB6B1C}" destId="{94AAA50C-5334-48D5-AFE2-33E9F9A2E8BC}" srcOrd="0" destOrd="1" presId="urn:microsoft.com/office/officeart/2005/8/layout/hProcess10"/>
    <dgm:cxn modelId="{E9A020B6-F6A0-44A5-B564-D7454BA852D4}" srcId="{20E6FB24-CC0E-4753-AE1C-9AA41076E745}" destId="{BE4760E6-1CDE-4ECC-A345-01949D5D9AF2}" srcOrd="1" destOrd="0" parTransId="{192831CC-3C07-4617-864D-F58A0C4DCF3A}" sibTransId="{55444C80-E508-42E0-96CA-487401CF71BB}"/>
    <dgm:cxn modelId="{7B405AB9-2F82-4EF9-9CB5-48C86E456D19}" srcId="{F0F030AB-44F9-4327-9F66-9CEE058158D9}" destId="{20E6FB24-CC0E-4753-AE1C-9AA41076E745}" srcOrd="4" destOrd="0" parTransId="{8FB20BAE-9BDC-4521-AE6F-FED99E5247E3}" sibTransId="{AE1C31D6-348C-47CB-8DB1-B9C24A6E6048}"/>
    <dgm:cxn modelId="{8CF569BA-C027-420B-B1B4-21244D5EDD2E}" type="presOf" srcId="{4F88EA9B-E728-4D47-A5F7-D764428A4A8C}" destId="{65484C0C-12CD-4F02-9927-33769B1F0C47}" srcOrd="1" destOrd="0" presId="urn:microsoft.com/office/officeart/2005/8/layout/hProcess10"/>
    <dgm:cxn modelId="{3F47ACBD-B62C-42FA-BA62-DE0986E35E5E}" type="presOf" srcId="{AB1B7089-6137-4BA3-96E3-F6D029284FD4}" destId="{C8FC6B94-1D15-47EC-B8B9-54B24B0E8746}" srcOrd="0" destOrd="1" presId="urn:microsoft.com/office/officeart/2005/8/layout/hProcess10"/>
    <dgm:cxn modelId="{A70268C2-D5C5-4700-AFE2-34014F14DF14}" srcId="{383F2E8C-FD7B-422A-A0A7-46CBEDB8F1B0}" destId="{FB3EB354-C7B0-459E-BE28-0DB47A50191F}" srcOrd="2" destOrd="0" parTransId="{22635191-2E28-43C7-9C57-3CE4BD051949}" sibTransId="{0074ABEA-C9D7-4050-9AA2-F0B8A051D363}"/>
    <dgm:cxn modelId="{AAF671CA-7849-4FFF-91F1-3694D17295C6}" type="presOf" srcId="{ACBDFF11-7F38-44E2-8393-730258CB92F6}" destId="{9481A35F-E7FE-4DDF-8090-01C64372709D}" srcOrd="0" destOrd="1" presId="urn:microsoft.com/office/officeart/2005/8/layout/hProcess10"/>
    <dgm:cxn modelId="{532630CC-8FF8-4380-BD51-66D8A22C5D6B}" type="presOf" srcId="{62CF937B-E614-42A2-9A77-155EE2D25B07}" destId="{13A74679-45DE-4ABA-B2F0-82D87D45B865}" srcOrd="0" destOrd="0" presId="urn:microsoft.com/office/officeart/2005/8/layout/hProcess10"/>
    <dgm:cxn modelId="{120A4CD1-EFFF-4B4B-BB88-6213FCA4E3A9}" srcId="{85AD909B-39EB-42E0-87B4-40931D73DE72}" destId="{ACBDFF11-7F38-44E2-8393-730258CB92F6}" srcOrd="0" destOrd="0" parTransId="{56D6F251-5500-4EBA-AA22-0DB11C625030}" sibTransId="{BC0877A4-5A50-4976-ACBE-D897642D8D14}"/>
    <dgm:cxn modelId="{386BF1D7-2043-4A14-87B1-9CABBED9B254}" type="presOf" srcId="{FB3EB354-C7B0-459E-BE28-0DB47A50191F}" destId="{94AAA50C-5334-48D5-AFE2-33E9F9A2E8BC}" srcOrd="0" destOrd="3" presId="urn:microsoft.com/office/officeart/2005/8/layout/hProcess10"/>
    <dgm:cxn modelId="{2C0651F6-019A-4019-8611-119F359EEC8C}" srcId="{0D1C056B-05E1-43D2-A2A8-50484D4C454B}" destId="{AB1B7089-6137-4BA3-96E3-F6D029284FD4}" srcOrd="0" destOrd="0" parTransId="{286CBEFE-1E83-42CA-AB35-2A358BB101DC}" sibTransId="{6100BD39-4769-4C42-BCFB-7F9C2CB0B467}"/>
    <dgm:cxn modelId="{376719F7-2B03-4825-AACE-3435FC564E8C}" type="presOf" srcId="{BE4760E6-1CDE-4ECC-A345-01949D5D9AF2}" destId="{55E75F68-0CDA-4112-B25A-F12A907C11FC}" srcOrd="0" destOrd="2" presId="urn:microsoft.com/office/officeart/2005/8/layout/hProcess10"/>
    <dgm:cxn modelId="{970108FA-3FD7-417D-A3E4-6E78E11A23ED}" srcId="{85AD909B-39EB-42E0-87B4-40931D73DE72}" destId="{60551A29-4326-4EAF-AE10-341F704F3E54}" srcOrd="1" destOrd="0" parTransId="{14033F99-B148-4969-95FA-50D3061F55ED}" sibTransId="{13A99AF0-3D80-4A30-B9D0-664BE855A8BC}"/>
    <dgm:cxn modelId="{69A637A7-7B9C-4594-93E8-5EC91876E68A}" type="presParOf" srcId="{A940B45C-EB0F-449E-B2A2-5AB1DD7B3548}" destId="{C8053FA4-535D-4E00-A95D-A2EF510D05D0}" srcOrd="0" destOrd="0" presId="urn:microsoft.com/office/officeart/2005/8/layout/hProcess10"/>
    <dgm:cxn modelId="{43A36AAE-C5AF-44DC-A6C2-88E79C8ECBA4}" type="presParOf" srcId="{C8053FA4-535D-4E00-A95D-A2EF510D05D0}" destId="{6FA4F95C-740A-46F9-9D98-9A54201863F3}" srcOrd="0" destOrd="0" presId="urn:microsoft.com/office/officeart/2005/8/layout/hProcess10"/>
    <dgm:cxn modelId="{4D9A7DCA-BF4E-4A70-A97B-AC2584147294}" type="presParOf" srcId="{C8053FA4-535D-4E00-A95D-A2EF510D05D0}" destId="{94AAA50C-5334-48D5-AFE2-33E9F9A2E8BC}" srcOrd="1" destOrd="0" presId="urn:microsoft.com/office/officeart/2005/8/layout/hProcess10"/>
    <dgm:cxn modelId="{A3BEEB74-AC37-4EAB-8D61-DEFC7F09716E}" type="presParOf" srcId="{A940B45C-EB0F-449E-B2A2-5AB1DD7B3548}" destId="{F4E12210-5F44-42E9-9E59-9045CE8AFA72}" srcOrd="1" destOrd="0" presId="urn:microsoft.com/office/officeart/2005/8/layout/hProcess10"/>
    <dgm:cxn modelId="{7FB5D85D-1E3F-4257-A1B9-EA9F7DBFB2E4}" type="presParOf" srcId="{F4E12210-5F44-42E9-9E59-9045CE8AFA72}" destId="{ACC70990-5AE4-4E2C-96F3-CD488C2E0B8B}" srcOrd="0" destOrd="0" presId="urn:microsoft.com/office/officeart/2005/8/layout/hProcess10"/>
    <dgm:cxn modelId="{5851ABF2-C163-4881-ADEF-91EEA213442D}" type="presParOf" srcId="{A940B45C-EB0F-449E-B2A2-5AB1DD7B3548}" destId="{FAF2EC1F-205C-4674-A3FE-3E451327961B}" srcOrd="2" destOrd="0" presId="urn:microsoft.com/office/officeart/2005/8/layout/hProcess10"/>
    <dgm:cxn modelId="{FA230417-2C26-49F0-8084-43D402A50442}" type="presParOf" srcId="{FAF2EC1F-205C-4674-A3FE-3E451327961B}" destId="{FFDD0C8E-9AE8-4483-B640-8B2B07F1FF34}" srcOrd="0" destOrd="0" presId="urn:microsoft.com/office/officeart/2005/8/layout/hProcess10"/>
    <dgm:cxn modelId="{D371CBB2-E94F-4F0E-8372-5EA6C59F8467}" type="presParOf" srcId="{FAF2EC1F-205C-4674-A3FE-3E451327961B}" destId="{9481A35F-E7FE-4DDF-8090-01C64372709D}" srcOrd="1" destOrd="0" presId="urn:microsoft.com/office/officeart/2005/8/layout/hProcess10"/>
    <dgm:cxn modelId="{0B782198-5E0B-42AF-AD04-19EBDA21F99D}" type="presParOf" srcId="{A940B45C-EB0F-449E-B2A2-5AB1DD7B3548}" destId="{1BF4A112-AA4E-4D6B-AA02-CC4FD1BCC105}" srcOrd="3" destOrd="0" presId="urn:microsoft.com/office/officeart/2005/8/layout/hProcess10"/>
    <dgm:cxn modelId="{216E8539-9B50-4055-94B5-DFDE9DA1A867}" type="presParOf" srcId="{1BF4A112-AA4E-4D6B-AA02-CC4FD1BCC105}" destId="{A7BF1043-454B-4B52-8678-8626D4FF0EEE}" srcOrd="0" destOrd="0" presId="urn:microsoft.com/office/officeart/2005/8/layout/hProcess10"/>
    <dgm:cxn modelId="{2A182BF4-2ADC-4A6D-A79F-43381D9E7675}" type="presParOf" srcId="{A940B45C-EB0F-449E-B2A2-5AB1DD7B3548}" destId="{49A9BC2B-2CA5-4FD8-9147-E5596716265F}" srcOrd="4" destOrd="0" presId="urn:microsoft.com/office/officeart/2005/8/layout/hProcess10"/>
    <dgm:cxn modelId="{F83F6715-EEB2-4AFF-A212-7AEBE449944E}" type="presParOf" srcId="{49A9BC2B-2CA5-4FD8-9147-E5596716265F}" destId="{C0CC710B-4B01-449A-9E42-1EBED9EC29D9}" srcOrd="0" destOrd="0" presId="urn:microsoft.com/office/officeart/2005/8/layout/hProcess10"/>
    <dgm:cxn modelId="{E181EB8D-C48F-42A8-A5C8-38BEBD95FFE9}" type="presParOf" srcId="{49A9BC2B-2CA5-4FD8-9147-E5596716265F}" destId="{C8FC6B94-1D15-47EC-B8B9-54B24B0E8746}" srcOrd="1" destOrd="0" presId="urn:microsoft.com/office/officeart/2005/8/layout/hProcess10"/>
    <dgm:cxn modelId="{389E2F03-5921-45FE-A05B-3F6D821B293F}" type="presParOf" srcId="{A940B45C-EB0F-449E-B2A2-5AB1DD7B3548}" destId="{12DDA117-E356-48DC-9857-C6D32C52CB28}" srcOrd="5" destOrd="0" presId="urn:microsoft.com/office/officeart/2005/8/layout/hProcess10"/>
    <dgm:cxn modelId="{064FE37D-B036-46CB-A68E-5DAE60825638}" type="presParOf" srcId="{12DDA117-E356-48DC-9857-C6D32C52CB28}" destId="{65484C0C-12CD-4F02-9927-33769B1F0C47}" srcOrd="0" destOrd="0" presId="urn:microsoft.com/office/officeart/2005/8/layout/hProcess10"/>
    <dgm:cxn modelId="{129E4EDC-70C6-4F32-87F7-C95E0FE863B4}" type="presParOf" srcId="{A940B45C-EB0F-449E-B2A2-5AB1DD7B3548}" destId="{8F98C8C3-0DB7-4B49-874F-FBDA7BEE8462}" srcOrd="6" destOrd="0" presId="urn:microsoft.com/office/officeart/2005/8/layout/hProcess10"/>
    <dgm:cxn modelId="{6A480ED8-30BA-4423-B527-AE56D37FDCCB}" type="presParOf" srcId="{8F98C8C3-0DB7-4B49-874F-FBDA7BEE8462}" destId="{DFEEBBC0-9BC9-4F4A-A247-0B0B5FC826D2}" srcOrd="0" destOrd="0" presId="urn:microsoft.com/office/officeart/2005/8/layout/hProcess10"/>
    <dgm:cxn modelId="{AEAAC38D-AAB3-401E-B78C-98864EB85559}" type="presParOf" srcId="{8F98C8C3-0DB7-4B49-874F-FBDA7BEE8462}" destId="{E4CB7784-429C-4661-A364-5E19F2F3B91E}" srcOrd="1" destOrd="0" presId="urn:microsoft.com/office/officeart/2005/8/layout/hProcess10"/>
    <dgm:cxn modelId="{C743061A-C0F8-4F35-925F-73608C145A45}" type="presParOf" srcId="{A940B45C-EB0F-449E-B2A2-5AB1DD7B3548}" destId="{13A74679-45DE-4ABA-B2F0-82D87D45B865}" srcOrd="7" destOrd="0" presId="urn:microsoft.com/office/officeart/2005/8/layout/hProcess10"/>
    <dgm:cxn modelId="{058AE0F1-37FB-4231-9490-CBDAE8DA4796}" type="presParOf" srcId="{13A74679-45DE-4ABA-B2F0-82D87D45B865}" destId="{4450DC02-048E-4389-BE3C-FD7FAB38207E}" srcOrd="0" destOrd="0" presId="urn:microsoft.com/office/officeart/2005/8/layout/hProcess10"/>
    <dgm:cxn modelId="{B7FD35F5-D789-427D-AF98-3D63467FD529}" type="presParOf" srcId="{A940B45C-EB0F-449E-B2A2-5AB1DD7B3548}" destId="{C47603E1-1670-483E-9E98-AB6B149CDA55}" srcOrd="8" destOrd="0" presId="urn:microsoft.com/office/officeart/2005/8/layout/hProcess10"/>
    <dgm:cxn modelId="{B0B7BABF-5443-4AEB-8E40-C711D44D7005}" type="presParOf" srcId="{C47603E1-1670-483E-9E98-AB6B149CDA55}" destId="{EC7B9974-EC99-4D35-B069-58E584297969}" srcOrd="0" destOrd="0" presId="urn:microsoft.com/office/officeart/2005/8/layout/hProcess10"/>
    <dgm:cxn modelId="{702029ED-4EF9-4ECB-ADAC-D0DD2BB2D406}" type="presParOf" srcId="{C47603E1-1670-483E-9E98-AB6B149CDA55}" destId="{55E75F68-0CDA-4112-B25A-F12A907C11FC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0F030AB-44F9-4327-9F66-9CEE058158D9}" type="doc">
      <dgm:prSet loTypeId="urn:microsoft.com/office/officeart/2005/8/layout/hProcess10" loCatId="picture" qsTypeId="urn:microsoft.com/office/officeart/2005/8/quickstyle/simple1" qsCatId="simple" csTypeId="urn:microsoft.com/office/officeart/2005/8/colors/accent3_5" csCatId="accent3" phldr="1"/>
      <dgm:spPr/>
      <dgm:t>
        <a:bodyPr/>
        <a:lstStyle/>
        <a:p>
          <a:endParaRPr lang="es-EC"/>
        </a:p>
      </dgm:t>
    </dgm:pt>
    <dgm:pt modelId="{383F2E8C-FD7B-422A-A0A7-46CBEDB8F1B0}">
      <dgm:prSet phldrT="[Texto]" custT="1"/>
      <dgm:spPr/>
      <dgm:t>
        <a:bodyPr/>
        <a:lstStyle/>
        <a:p>
          <a:pPr algn="l"/>
          <a:r>
            <a:rPr lang="es-ES" sz="1800" b="1" dirty="0"/>
            <a:t>Sismología</a:t>
          </a:r>
          <a:endParaRPr lang="es-EC" sz="1800" b="1" dirty="0"/>
        </a:p>
      </dgm:t>
    </dgm:pt>
    <dgm:pt modelId="{3375F2E2-4774-4CAA-8152-ED5613CBC2D6}" type="parTrans" cxnId="{F2A7C12C-E34F-4749-9C46-D5D8EE88D4EA}">
      <dgm:prSet/>
      <dgm:spPr/>
      <dgm:t>
        <a:bodyPr/>
        <a:lstStyle/>
        <a:p>
          <a:endParaRPr lang="es-EC"/>
        </a:p>
      </dgm:t>
    </dgm:pt>
    <dgm:pt modelId="{17E9D614-BA53-4B4E-848F-0A3674EE1F40}" type="sibTrans" cxnId="{F2A7C12C-E34F-4749-9C46-D5D8EE88D4EA}">
      <dgm:prSet/>
      <dgm:spPr/>
      <dgm:t>
        <a:bodyPr/>
        <a:lstStyle/>
        <a:p>
          <a:endParaRPr lang="es-EC"/>
        </a:p>
      </dgm:t>
    </dgm:pt>
    <dgm:pt modelId="{43027135-F536-4B04-9D20-FAA392DB6B1C}">
      <dgm:prSet phldrT="[Texto]" custT="1"/>
      <dgm:spPr/>
      <dgm:t>
        <a:bodyPr/>
        <a:lstStyle/>
        <a:p>
          <a:pPr algn="l"/>
          <a:r>
            <a:rPr lang="es-ES" sz="1500" dirty="0"/>
            <a:t>Geofísica (Ciencias de la Tierra).</a:t>
          </a:r>
          <a:endParaRPr lang="es-EC" sz="1500" dirty="0"/>
        </a:p>
      </dgm:t>
    </dgm:pt>
    <dgm:pt modelId="{A8B7EC24-A127-40A1-81E6-69B689C95C61}" type="parTrans" cxnId="{205C770B-7D5C-4824-8704-96ED4389E725}">
      <dgm:prSet/>
      <dgm:spPr/>
      <dgm:t>
        <a:bodyPr/>
        <a:lstStyle/>
        <a:p>
          <a:endParaRPr lang="es-EC"/>
        </a:p>
      </dgm:t>
    </dgm:pt>
    <dgm:pt modelId="{45857144-F434-494C-ADB4-681ACEC52DB5}" type="sibTrans" cxnId="{205C770B-7D5C-4824-8704-96ED4389E725}">
      <dgm:prSet/>
      <dgm:spPr/>
      <dgm:t>
        <a:bodyPr/>
        <a:lstStyle/>
        <a:p>
          <a:endParaRPr lang="es-EC"/>
        </a:p>
      </dgm:t>
    </dgm:pt>
    <dgm:pt modelId="{8BBAFBA5-97B7-4C36-ABC0-D221C5EDC7C7}">
      <dgm:prSet phldrT="[Texto]" custT="1"/>
      <dgm:spPr/>
      <dgm:t>
        <a:bodyPr/>
        <a:lstStyle/>
        <a:p>
          <a:pPr algn="l"/>
          <a:r>
            <a:rPr lang="es-ES" sz="1500" dirty="0"/>
            <a:t>Propagación de ondas.</a:t>
          </a:r>
          <a:endParaRPr lang="es-EC" sz="1500" dirty="0"/>
        </a:p>
      </dgm:t>
    </dgm:pt>
    <dgm:pt modelId="{C096DCF2-9D54-4504-8266-B22EAC4D5B40}" type="parTrans" cxnId="{9C05DF45-1419-456E-9E91-6FF23DF63F81}">
      <dgm:prSet/>
      <dgm:spPr/>
      <dgm:t>
        <a:bodyPr/>
        <a:lstStyle/>
        <a:p>
          <a:endParaRPr lang="es-EC"/>
        </a:p>
      </dgm:t>
    </dgm:pt>
    <dgm:pt modelId="{30BC7FA1-5C0F-4CAA-BA8E-30229FF614D0}" type="sibTrans" cxnId="{9C05DF45-1419-456E-9E91-6FF23DF63F81}">
      <dgm:prSet/>
      <dgm:spPr/>
      <dgm:t>
        <a:bodyPr/>
        <a:lstStyle/>
        <a:p>
          <a:endParaRPr lang="es-EC"/>
        </a:p>
      </dgm:t>
    </dgm:pt>
    <dgm:pt modelId="{85AD909B-39EB-42E0-87B4-40931D73DE72}">
      <dgm:prSet phldrT="[Texto]" custT="1"/>
      <dgm:spPr/>
      <dgm:t>
        <a:bodyPr/>
        <a:lstStyle/>
        <a:p>
          <a:r>
            <a:rPr lang="es-ES" sz="1800" b="1" dirty="0"/>
            <a:t>Origen y ubicación de un sismo</a:t>
          </a:r>
          <a:endParaRPr lang="es-EC" sz="1800" b="1" dirty="0"/>
        </a:p>
      </dgm:t>
    </dgm:pt>
    <dgm:pt modelId="{847F5DED-B77A-48A2-ABA5-9E932C9F75E8}" type="parTrans" cxnId="{8F292A70-7C84-4C60-8024-7462E29B1FFF}">
      <dgm:prSet/>
      <dgm:spPr/>
      <dgm:t>
        <a:bodyPr/>
        <a:lstStyle/>
        <a:p>
          <a:endParaRPr lang="es-EC"/>
        </a:p>
      </dgm:t>
    </dgm:pt>
    <dgm:pt modelId="{CBA2A95F-D828-4539-8EF9-799C262A3C23}" type="sibTrans" cxnId="{8F292A70-7C84-4C60-8024-7462E29B1FFF}">
      <dgm:prSet/>
      <dgm:spPr/>
      <dgm:t>
        <a:bodyPr/>
        <a:lstStyle/>
        <a:p>
          <a:endParaRPr lang="es-EC"/>
        </a:p>
      </dgm:t>
    </dgm:pt>
    <dgm:pt modelId="{ACBDFF11-7F38-44E2-8393-730258CB92F6}">
      <dgm:prSet phldrT="[Texto]" custT="1"/>
      <dgm:spPr/>
      <dgm:t>
        <a:bodyPr/>
        <a:lstStyle/>
        <a:p>
          <a:r>
            <a:rPr lang="es-ES" sz="1500" dirty="0"/>
            <a:t>En un principio, atribuidos a deidades.</a:t>
          </a:r>
          <a:endParaRPr lang="es-EC" sz="1500" dirty="0"/>
        </a:p>
      </dgm:t>
    </dgm:pt>
    <dgm:pt modelId="{56D6F251-5500-4EBA-AA22-0DB11C625030}" type="parTrans" cxnId="{120A4CD1-EFFF-4B4B-BB88-6213FCA4E3A9}">
      <dgm:prSet/>
      <dgm:spPr/>
      <dgm:t>
        <a:bodyPr/>
        <a:lstStyle/>
        <a:p>
          <a:endParaRPr lang="es-EC"/>
        </a:p>
      </dgm:t>
    </dgm:pt>
    <dgm:pt modelId="{BC0877A4-5A50-4976-ACBE-D897642D8D14}" type="sibTrans" cxnId="{120A4CD1-EFFF-4B4B-BB88-6213FCA4E3A9}">
      <dgm:prSet/>
      <dgm:spPr/>
      <dgm:t>
        <a:bodyPr/>
        <a:lstStyle/>
        <a:p>
          <a:endParaRPr lang="es-EC"/>
        </a:p>
      </dgm:t>
    </dgm:pt>
    <dgm:pt modelId="{60551A29-4326-4EAF-AE10-341F704F3E54}">
      <dgm:prSet phldrT="[Texto]" custT="1"/>
      <dgm:spPr/>
      <dgm:t>
        <a:bodyPr/>
        <a:lstStyle/>
        <a:p>
          <a:r>
            <a:rPr lang="es-ES" sz="1500" dirty="0"/>
            <a:t>Filósofos presocráticos y Aristóteles-&gt;Masas de aire caliente en la Tierra.</a:t>
          </a:r>
          <a:endParaRPr lang="es-EC" sz="1500" dirty="0"/>
        </a:p>
      </dgm:t>
    </dgm:pt>
    <dgm:pt modelId="{14033F99-B148-4969-95FA-50D3061F55ED}" type="parTrans" cxnId="{970108FA-3FD7-417D-A3E4-6E78E11A23ED}">
      <dgm:prSet/>
      <dgm:spPr/>
      <dgm:t>
        <a:bodyPr/>
        <a:lstStyle/>
        <a:p>
          <a:endParaRPr lang="es-EC"/>
        </a:p>
      </dgm:t>
    </dgm:pt>
    <dgm:pt modelId="{13A99AF0-3D80-4A30-B9D0-664BE855A8BC}" type="sibTrans" cxnId="{970108FA-3FD7-417D-A3E4-6E78E11A23ED}">
      <dgm:prSet/>
      <dgm:spPr/>
      <dgm:t>
        <a:bodyPr/>
        <a:lstStyle/>
        <a:p>
          <a:endParaRPr lang="es-EC"/>
        </a:p>
      </dgm:t>
    </dgm:pt>
    <dgm:pt modelId="{0D1C056B-05E1-43D2-A2A8-50484D4C454B}">
      <dgm:prSet phldrT="[Texto]" custT="1"/>
      <dgm:spPr/>
      <dgm:t>
        <a:bodyPr/>
        <a:lstStyle/>
        <a:p>
          <a:r>
            <a:rPr lang="es-ES" sz="1800" b="1" dirty="0"/>
            <a:t>Siglo XVII</a:t>
          </a:r>
          <a:endParaRPr lang="es-EC" sz="1800" b="1" dirty="0"/>
        </a:p>
      </dgm:t>
    </dgm:pt>
    <dgm:pt modelId="{D6583693-EE85-4C98-AF91-FF98A2DE1158}" type="parTrans" cxnId="{12F0E354-CB31-4A4F-995E-FB16FDFACA99}">
      <dgm:prSet/>
      <dgm:spPr/>
      <dgm:t>
        <a:bodyPr/>
        <a:lstStyle/>
        <a:p>
          <a:endParaRPr lang="es-EC"/>
        </a:p>
      </dgm:t>
    </dgm:pt>
    <dgm:pt modelId="{4F88EA9B-E728-4D47-A5F7-D764428A4A8C}" type="sibTrans" cxnId="{12F0E354-CB31-4A4F-995E-FB16FDFACA99}">
      <dgm:prSet/>
      <dgm:spPr/>
      <dgm:t>
        <a:bodyPr/>
        <a:lstStyle/>
        <a:p>
          <a:endParaRPr lang="es-EC"/>
        </a:p>
      </dgm:t>
    </dgm:pt>
    <dgm:pt modelId="{AB1B7089-6137-4BA3-96E3-F6D029284FD4}">
      <dgm:prSet phldrT="[Texto]" custT="1"/>
      <dgm:spPr/>
      <dgm:t>
        <a:bodyPr/>
        <a:lstStyle/>
        <a:p>
          <a:r>
            <a:rPr lang="es-ES" sz="1500" dirty="0"/>
            <a:t>Robert Hooke “Discurso sobre Terremotos”-&gt;Respuesta elástica.</a:t>
          </a:r>
          <a:endParaRPr lang="es-EC" sz="1500" dirty="0"/>
        </a:p>
      </dgm:t>
    </dgm:pt>
    <dgm:pt modelId="{286CBEFE-1E83-42CA-AB35-2A358BB101DC}" type="parTrans" cxnId="{2C0651F6-019A-4019-8611-119F359EEC8C}">
      <dgm:prSet/>
      <dgm:spPr/>
      <dgm:t>
        <a:bodyPr/>
        <a:lstStyle/>
        <a:p>
          <a:endParaRPr lang="es-EC"/>
        </a:p>
      </dgm:t>
    </dgm:pt>
    <dgm:pt modelId="{6100BD39-4769-4C42-BCFB-7F9C2CB0B467}" type="sibTrans" cxnId="{2C0651F6-019A-4019-8611-119F359EEC8C}">
      <dgm:prSet/>
      <dgm:spPr/>
      <dgm:t>
        <a:bodyPr/>
        <a:lstStyle/>
        <a:p>
          <a:endParaRPr lang="es-EC"/>
        </a:p>
      </dgm:t>
    </dgm:pt>
    <dgm:pt modelId="{D220102C-F245-4743-B8D9-5DB3124D7D39}">
      <dgm:prSet phldrT="[Texto]" custT="1"/>
      <dgm:spPr/>
      <dgm:t>
        <a:bodyPr/>
        <a:lstStyle/>
        <a:p>
          <a:r>
            <a:rPr lang="es-ES" sz="1500" dirty="0"/>
            <a:t>Se empezaba a relacionar a fallas geológicas</a:t>
          </a:r>
          <a:r>
            <a:rPr lang="es-ES" sz="800" dirty="0"/>
            <a:t>.</a:t>
          </a:r>
          <a:endParaRPr lang="es-EC" sz="800" dirty="0"/>
        </a:p>
      </dgm:t>
    </dgm:pt>
    <dgm:pt modelId="{0FEB84BD-5186-4059-B4C0-D1C9E901D2C0}" type="parTrans" cxnId="{9991D993-FB9A-4F72-B692-47C993E8F93F}">
      <dgm:prSet/>
      <dgm:spPr/>
      <dgm:t>
        <a:bodyPr/>
        <a:lstStyle/>
        <a:p>
          <a:endParaRPr lang="es-EC"/>
        </a:p>
      </dgm:t>
    </dgm:pt>
    <dgm:pt modelId="{ABD29ED7-4412-46E4-82C8-061EC2919B1E}" type="sibTrans" cxnId="{9991D993-FB9A-4F72-B692-47C993E8F93F}">
      <dgm:prSet/>
      <dgm:spPr/>
      <dgm:t>
        <a:bodyPr/>
        <a:lstStyle/>
        <a:p>
          <a:endParaRPr lang="es-EC"/>
        </a:p>
      </dgm:t>
    </dgm:pt>
    <dgm:pt modelId="{FB3EB354-C7B0-459E-BE28-0DB47A50191F}">
      <dgm:prSet phldrT="[Texto]" custT="1"/>
      <dgm:spPr/>
      <dgm:t>
        <a:bodyPr/>
        <a:lstStyle/>
        <a:p>
          <a:pPr algn="l"/>
          <a:r>
            <a:rPr lang="es-ES" sz="1500" dirty="0"/>
            <a:t>Fenómenos asociados.</a:t>
          </a:r>
          <a:endParaRPr lang="es-EC" sz="1500" dirty="0"/>
        </a:p>
      </dgm:t>
    </dgm:pt>
    <dgm:pt modelId="{22635191-2E28-43C7-9C57-3CE4BD051949}" type="parTrans" cxnId="{A70268C2-D5C5-4700-AFE2-34014F14DF14}">
      <dgm:prSet/>
      <dgm:spPr/>
      <dgm:t>
        <a:bodyPr/>
        <a:lstStyle/>
        <a:p>
          <a:endParaRPr lang="es-EC"/>
        </a:p>
      </dgm:t>
    </dgm:pt>
    <dgm:pt modelId="{0074ABEA-C9D7-4050-9AA2-F0B8A051D363}" type="sibTrans" cxnId="{A70268C2-D5C5-4700-AFE2-34014F14DF14}">
      <dgm:prSet/>
      <dgm:spPr/>
      <dgm:t>
        <a:bodyPr/>
        <a:lstStyle/>
        <a:p>
          <a:endParaRPr lang="es-EC"/>
        </a:p>
      </dgm:t>
    </dgm:pt>
    <dgm:pt modelId="{BFF6084C-0AF3-4228-8D2C-735B948D462C}">
      <dgm:prSet custT="1"/>
      <dgm:spPr/>
      <dgm:t>
        <a:bodyPr/>
        <a:lstStyle/>
        <a:p>
          <a:pPr algn="l"/>
          <a:r>
            <a:rPr lang="es-ES" sz="1800" b="1" dirty="0"/>
            <a:t>Siglo XIX</a:t>
          </a:r>
          <a:endParaRPr lang="es-EC" sz="1800" b="1" dirty="0"/>
        </a:p>
      </dgm:t>
    </dgm:pt>
    <dgm:pt modelId="{F760225F-6B4D-4718-A46E-C33BBF1AB742}" type="parTrans" cxnId="{6FD78D7F-500F-4D92-917B-D76465E84CEB}">
      <dgm:prSet/>
      <dgm:spPr/>
      <dgm:t>
        <a:bodyPr/>
        <a:lstStyle/>
        <a:p>
          <a:endParaRPr lang="es-EC"/>
        </a:p>
      </dgm:t>
    </dgm:pt>
    <dgm:pt modelId="{62CF937B-E614-42A2-9A77-155EE2D25B07}" type="sibTrans" cxnId="{6FD78D7F-500F-4D92-917B-D76465E84CEB}">
      <dgm:prSet/>
      <dgm:spPr/>
      <dgm:t>
        <a:bodyPr/>
        <a:lstStyle/>
        <a:p>
          <a:endParaRPr lang="es-EC"/>
        </a:p>
      </dgm:t>
    </dgm:pt>
    <dgm:pt modelId="{C2E6A3FD-C25B-4F03-BA93-544588ADCE69}">
      <dgm:prSet custT="1"/>
      <dgm:spPr/>
      <dgm:t>
        <a:bodyPr/>
        <a:lstStyle/>
        <a:p>
          <a:pPr algn="l"/>
          <a:r>
            <a:rPr lang="es-ES" sz="1500" dirty="0" err="1"/>
            <a:t>Von</a:t>
          </a:r>
          <a:r>
            <a:rPr lang="es-ES" sz="1500" dirty="0"/>
            <a:t> Humboldt, mostró un origen térmico-&gt;volcanes.</a:t>
          </a:r>
          <a:endParaRPr lang="es-EC" sz="1500" dirty="0"/>
        </a:p>
      </dgm:t>
    </dgm:pt>
    <dgm:pt modelId="{ED4F3ACB-817B-47FE-9B93-876FF7A0E2B5}" type="parTrans" cxnId="{644D439B-2E75-4F00-B9DB-5B0B5CE58AE8}">
      <dgm:prSet/>
      <dgm:spPr/>
      <dgm:t>
        <a:bodyPr/>
        <a:lstStyle/>
        <a:p>
          <a:endParaRPr lang="es-EC"/>
        </a:p>
      </dgm:t>
    </dgm:pt>
    <dgm:pt modelId="{6D0A54D3-D81F-4492-9B69-6E2CE9C24156}" type="sibTrans" cxnId="{644D439B-2E75-4F00-B9DB-5B0B5CE58AE8}">
      <dgm:prSet/>
      <dgm:spPr/>
      <dgm:t>
        <a:bodyPr/>
        <a:lstStyle/>
        <a:p>
          <a:endParaRPr lang="es-EC"/>
        </a:p>
      </dgm:t>
    </dgm:pt>
    <dgm:pt modelId="{95E9FD16-B6EF-4E91-B9CD-F01A672E72A1}">
      <dgm:prSet custT="1"/>
      <dgm:spPr/>
      <dgm:t>
        <a:bodyPr/>
        <a:lstStyle/>
        <a:p>
          <a:pPr algn="l"/>
          <a:r>
            <a:rPr lang="es-ES" sz="1500" dirty="0"/>
            <a:t>Mallet y su hijo generan catálogo mundial-&gt;1852-1854 y mapa sísmico para 1857.</a:t>
          </a:r>
          <a:endParaRPr lang="es-EC" sz="1500" dirty="0"/>
        </a:p>
      </dgm:t>
    </dgm:pt>
    <dgm:pt modelId="{4F1AF76D-25CE-4CF7-98AD-E3B4BE3287E8}" type="parTrans" cxnId="{DBAB541A-5697-4F44-A5E2-56CCF6ADD96F}">
      <dgm:prSet/>
      <dgm:spPr/>
      <dgm:t>
        <a:bodyPr/>
        <a:lstStyle/>
        <a:p>
          <a:endParaRPr lang="es-EC"/>
        </a:p>
      </dgm:t>
    </dgm:pt>
    <dgm:pt modelId="{E08D9C96-3A8C-4AA0-AD79-DA047A067ECD}" type="sibTrans" cxnId="{DBAB541A-5697-4F44-A5E2-56CCF6ADD96F}">
      <dgm:prSet/>
      <dgm:spPr/>
      <dgm:t>
        <a:bodyPr/>
        <a:lstStyle/>
        <a:p>
          <a:endParaRPr lang="es-EC"/>
        </a:p>
      </dgm:t>
    </dgm:pt>
    <dgm:pt modelId="{A7C34D95-356E-4D80-B912-34D8D963D417}">
      <dgm:prSet custT="1"/>
      <dgm:spPr/>
      <dgm:t>
        <a:bodyPr/>
        <a:lstStyle/>
        <a:p>
          <a:pPr algn="l"/>
          <a:r>
            <a:rPr lang="es-ES" sz="1500" dirty="0"/>
            <a:t>Aparece el “Modelo de Rebote Elástico”-&gt;deformación y acumulación de esfuerzos.</a:t>
          </a:r>
          <a:endParaRPr lang="es-EC" sz="1500" dirty="0"/>
        </a:p>
      </dgm:t>
    </dgm:pt>
    <dgm:pt modelId="{18DF40F9-4761-47E7-8567-7D1D4587C9B0}" type="parTrans" cxnId="{850D0A29-13E8-4B3B-818F-D9D3D15FACF5}">
      <dgm:prSet/>
      <dgm:spPr/>
      <dgm:t>
        <a:bodyPr/>
        <a:lstStyle/>
        <a:p>
          <a:endParaRPr lang="es-EC"/>
        </a:p>
      </dgm:t>
    </dgm:pt>
    <dgm:pt modelId="{B9C57317-5080-42C2-98C8-EA116E25AF87}" type="sibTrans" cxnId="{850D0A29-13E8-4B3B-818F-D9D3D15FACF5}">
      <dgm:prSet/>
      <dgm:spPr/>
      <dgm:t>
        <a:bodyPr/>
        <a:lstStyle/>
        <a:p>
          <a:endParaRPr lang="es-EC"/>
        </a:p>
      </dgm:t>
    </dgm:pt>
    <dgm:pt modelId="{3B9879A2-ADE8-48F9-A56D-E9B5B466A0D1}">
      <dgm:prSet custT="1"/>
      <dgm:spPr/>
      <dgm:t>
        <a:bodyPr/>
        <a:lstStyle/>
        <a:p>
          <a:pPr algn="l"/>
          <a:r>
            <a:rPr lang="es-ES" sz="1500" dirty="0"/>
            <a:t>Empiezan los procesos de predicción de sismos.</a:t>
          </a:r>
          <a:endParaRPr lang="es-EC" sz="1500" dirty="0"/>
        </a:p>
      </dgm:t>
    </dgm:pt>
    <dgm:pt modelId="{8B3DE7A7-3BC3-4B86-A12E-B16FA1C7C188}" type="parTrans" cxnId="{7851E92E-9EDA-441B-9E36-B13E600822F7}">
      <dgm:prSet/>
      <dgm:spPr/>
      <dgm:t>
        <a:bodyPr/>
        <a:lstStyle/>
        <a:p>
          <a:endParaRPr lang="es-EC"/>
        </a:p>
      </dgm:t>
    </dgm:pt>
    <dgm:pt modelId="{34E10B8B-2E1C-4D4D-B4C1-4C349616F550}" type="sibTrans" cxnId="{7851E92E-9EDA-441B-9E36-B13E600822F7}">
      <dgm:prSet/>
      <dgm:spPr/>
      <dgm:t>
        <a:bodyPr/>
        <a:lstStyle/>
        <a:p>
          <a:endParaRPr lang="es-EC"/>
        </a:p>
      </dgm:t>
    </dgm:pt>
    <dgm:pt modelId="{20E6FB24-CC0E-4753-AE1C-9AA41076E745}">
      <dgm:prSet custT="1"/>
      <dgm:spPr/>
      <dgm:t>
        <a:bodyPr/>
        <a:lstStyle/>
        <a:p>
          <a:r>
            <a:rPr lang="es-ES" sz="1800" b="1" dirty="0"/>
            <a:t>Siglo XX-Actualidad</a:t>
          </a:r>
          <a:endParaRPr lang="es-EC" sz="1800" b="1" dirty="0"/>
        </a:p>
      </dgm:t>
    </dgm:pt>
    <dgm:pt modelId="{8FB20BAE-9BDC-4521-AE6F-FED99E5247E3}" type="parTrans" cxnId="{7B405AB9-2F82-4EF9-9CB5-48C86E456D19}">
      <dgm:prSet/>
      <dgm:spPr/>
      <dgm:t>
        <a:bodyPr/>
        <a:lstStyle/>
        <a:p>
          <a:endParaRPr lang="es-EC"/>
        </a:p>
      </dgm:t>
    </dgm:pt>
    <dgm:pt modelId="{AE1C31D6-348C-47CB-8DB1-B9C24A6E6048}" type="sibTrans" cxnId="{7B405AB9-2F82-4EF9-9CB5-48C86E456D19}">
      <dgm:prSet/>
      <dgm:spPr/>
      <dgm:t>
        <a:bodyPr/>
        <a:lstStyle/>
        <a:p>
          <a:endParaRPr lang="es-EC"/>
        </a:p>
      </dgm:t>
    </dgm:pt>
    <dgm:pt modelId="{8DE8CDBC-9973-42CF-9785-0E290BA9A655}">
      <dgm:prSet custT="1"/>
      <dgm:spPr/>
      <dgm:t>
        <a:bodyPr/>
        <a:lstStyle/>
        <a:p>
          <a:r>
            <a:rPr lang="es-ES" sz="1500" dirty="0"/>
            <a:t>Mayores investigaciones sobre precursores sísmicos</a:t>
          </a:r>
          <a:endParaRPr lang="es-EC" sz="1500" dirty="0"/>
        </a:p>
      </dgm:t>
    </dgm:pt>
    <dgm:pt modelId="{CD5F7CD7-033C-4203-A794-F01F5B258336}" type="parTrans" cxnId="{1B7A6966-D2FC-4D89-A61D-E4FB5073E136}">
      <dgm:prSet/>
      <dgm:spPr/>
      <dgm:t>
        <a:bodyPr/>
        <a:lstStyle/>
        <a:p>
          <a:endParaRPr lang="es-EC"/>
        </a:p>
      </dgm:t>
    </dgm:pt>
    <dgm:pt modelId="{300F4CC1-83F7-44FE-B956-04F21779FF71}" type="sibTrans" cxnId="{1B7A6966-D2FC-4D89-A61D-E4FB5073E136}">
      <dgm:prSet/>
      <dgm:spPr/>
      <dgm:t>
        <a:bodyPr/>
        <a:lstStyle/>
        <a:p>
          <a:endParaRPr lang="es-EC"/>
        </a:p>
      </dgm:t>
    </dgm:pt>
    <dgm:pt modelId="{BE4760E6-1CDE-4ECC-A345-01949D5D9AF2}">
      <dgm:prSet custT="1"/>
      <dgm:spPr/>
      <dgm:t>
        <a:bodyPr/>
        <a:lstStyle/>
        <a:p>
          <a:r>
            <a:rPr lang="es-ES" sz="1500" dirty="0"/>
            <a:t>Enfoque de investigación hacia predicción u estimación sísmica</a:t>
          </a:r>
          <a:endParaRPr lang="es-EC" sz="1500" dirty="0"/>
        </a:p>
      </dgm:t>
    </dgm:pt>
    <dgm:pt modelId="{192831CC-3C07-4617-864D-F58A0C4DCF3A}" type="parTrans" cxnId="{E9A020B6-F6A0-44A5-B564-D7454BA852D4}">
      <dgm:prSet/>
      <dgm:spPr/>
      <dgm:t>
        <a:bodyPr/>
        <a:lstStyle/>
        <a:p>
          <a:endParaRPr lang="es-EC"/>
        </a:p>
      </dgm:t>
    </dgm:pt>
    <dgm:pt modelId="{55444C80-E508-42E0-96CA-487401CF71BB}" type="sibTrans" cxnId="{E9A020B6-F6A0-44A5-B564-D7454BA852D4}">
      <dgm:prSet/>
      <dgm:spPr/>
      <dgm:t>
        <a:bodyPr/>
        <a:lstStyle/>
        <a:p>
          <a:endParaRPr lang="es-EC"/>
        </a:p>
      </dgm:t>
    </dgm:pt>
    <dgm:pt modelId="{1CE58AC4-10D4-47DC-8BD6-80D4DF46A939}">
      <dgm:prSet custT="1"/>
      <dgm:spPr/>
      <dgm:t>
        <a:bodyPr/>
        <a:lstStyle/>
        <a:p>
          <a:r>
            <a:rPr lang="es-ES" sz="1500" dirty="0"/>
            <a:t>Variables geoespaciales aportan a mejores resultados</a:t>
          </a:r>
          <a:endParaRPr lang="es-EC" sz="1500" dirty="0"/>
        </a:p>
      </dgm:t>
    </dgm:pt>
    <dgm:pt modelId="{2CD2CB3D-C2EC-46D8-8FD1-ECE46B2C4A4A}" type="parTrans" cxnId="{67DC2004-B2A4-42AF-8FCE-BA1575A908C5}">
      <dgm:prSet/>
      <dgm:spPr/>
      <dgm:t>
        <a:bodyPr/>
        <a:lstStyle/>
        <a:p>
          <a:endParaRPr lang="es-EC"/>
        </a:p>
      </dgm:t>
    </dgm:pt>
    <dgm:pt modelId="{98B498A9-C19D-4120-848A-B325B90C6FE3}" type="sibTrans" cxnId="{67DC2004-B2A4-42AF-8FCE-BA1575A908C5}">
      <dgm:prSet/>
      <dgm:spPr/>
      <dgm:t>
        <a:bodyPr/>
        <a:lstStyle/>
        <a:p>
          <a:endParaRPr lang="es-EC"/>
        </a:p>
      </dgm:t>
    </dgm:pt>
    <dgm:pt modelId="{A940B45C-EB0F-449E-B2A2-5AB1DD7B3548}" type="pres">
      <dgm:prSet presAssocID="{F0F030AB-44F9-4327-9F66-9CEE058158D9}" presName="Name0" presStyleCnt="0">
        <dgm:presLayoutVars>
          <dgm:dir/>
          <dgm:resizeHandles val="exact"/>
        </dgm:presLayoutVars>
      </dgm:prSet>
      <dgm:spPr/>
    </dgm:pt>
    <dgm:pt modelId="{C8053FA4-535D-4E00-A95D-A2EF510D05D0}" type="pres">
      <dgm:prSet presAssocID="{383F2E8C-FD7B-422A-A0A7-46CBEDB8F1B0}" presName="composite" presStyleCnt="0"/>
      <dgm:spPr/>
    </dgm:pt>
    <dgm:pt modelId="{6FA4F95C-740A-46F9-9D98-9A54201863F3}" type="pres">
      <dgm:prSet presAssocID="{383F2E8C-FD7B-422A-A0A7-46CBEDB8F1B0}" presName="imagSh" presStyleLbl="bgImgPlace1" presStyleIdx="0" presStyleCnt="5" custScaleX="118638" custScaleY="138757" custLinFactNeighborX="5978" custLinFactNeighborY="-23956"/>
      <dgm:spPr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</dgm:spPr>
    </dgm:pt>
    <dgm:pt modelId="{94AAA50C-5334-48D5-AFE2-33E9F9A2E8BC}" type="pres">
      <dgm:prSet presAssocID="{383F2E8C-FD7B-422A-A0A7-46CBEDB8F1B0}" presName="txNode" presStyleLbl="node1" presStyleIdx="0" presStyleCnt="5" custScaleX="127265" custScaleY="156156" custLinFactNeighborX="-7288" custLinFactNeighborY="61632">
        <dgm:presLayoutVars>
          <dgm:bulletEnabled val="1"/>
        </dgm:presLayoutVars>
      </dgm:prSet>
      <dgm:spPr/>
    </dgm:pt>
    <dgm:pt modelId="{F4E12210-5F44-42E9-9E59-9045CE8AFA72}" type="pres">
      <dgm:prSet presAssocID="{17E9D614-BA53-4B4E-848F-0A3674EE1F40}" presName="sibTrans" presStyleLbl="sibTrans2D1" presStyleIdx="0" presStyleCnt="4"/>
      <dgm:spPr/>
    </dgm:pt>
    <dgm:pt modelId="{ACC70990-5AE4-4E2C-96F3-CD488C2E0B8B}" type="pres">
      <dgm:prSet presAssocID="{17E9D614-BA53-4B4E-848F-0A3674EE1F40}" presName="connTx" presStyleLbl="sibTrans2D1" presStyleIdx="0" presStyleCnt="4"/>
      <dgm:spPr/>
    </dgm:pt>
    <dgm:pt modelId="{FAF2EC1F-205C-4674-A3FE-3E451327961B}" type="pres">
      <dgm:prSet presAssocID="{85AD909B-39EB-42E0-87B4-40931D73DE72}" presName="composite" presStyleCnt="0"/>
      <dgm:spPr/>
    </dgm:pt>
    <dgm:pt modelId="{FFDD0C8E-9AE8-4483-B640-8B2B07F1FF34}" type="pres">
      <dgm:prSet presAssocID="{85AD909B-39EB-42E0-87B4-40931D73DE72}" presName="imagSh" presStyleLbl="bgImgPlace1" presStyleIdx="1" presStyleCnt="5" custScaleX="148862" custScaleY="142677" custLinFactNeighborX="-3467" custLinFactNeighborY="-9400"/>
      <dgm:spPr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</dgm:pt>
    <dgm:pt modelId="{9481A35F-E7FE-4DDF-8090-01C64372709D}" type="pres">
      <dgm:prSet presAssocID="{85AD909B-39EB-42E0-87B4-40931D73DE72}" presName="txNode" presStyleLbl="node1" presStyleIdx="1" presStyleCnt="5" custScaleX="138479" custScaleY="226065" custLinFactY="16053" custLinFactNeighborX="-17054" custLinFactNeighborY="100000">
        <dgm:presLayoutVars>
          <dgm:bulletEnabled val="1"/>
        </dgm:presLayoutVars>
      </dgm:prSet>
      <dgm:spPr/>
    </dgm:pt>
    <dgm:pt modelId="{1BF4A112-AA4E-4D6B-AA02-CC4FD1BCC105}" type="pres">
      <dgm:prSet presAssocID="{CBA2A95F-D828-4539-8EF9-799C262A3C23}" presName="sibTrans" presStyleLbl="sibTrans2D1" presStyleIdx="1" presStyleCnt="4"/>
      <dgm:spPr/>
    </dgm:pt>
    <dgm:pt modelId="{A7BF1043-454B-4B52-8678-8626D4FF0EEE}" type="pres">
      <dgm:prSet presAssocID="{CBA2A95F-D828-4539-8EF9-799C262A3C23}" presName="connTx" presStyleLbl="sibTrans2D1" presStyleIdx="1" presStyleCnt="4"/>
      <dgm:spPr/>
    </dgm:pt>
    <dgm:pt modelId="{49A9BC2B-2CA5-4FD8-9147-E5596716265F}" type="pres">
      <dgm:prSet presAssocID="{0D1C056B-05E1-43D2-A2A8-50484D4C454B}" presName="composite" presStyleCnt="0"/>
      <dgm:spPr/>
    </dgm:pt>
    <dgm:pt modelId="{C0CC710B-4B01-449A-9E42-1EBED9EC29D9}" type="pres">
      <dgm:prSet presAssocID="{0D1C056B-05E1-43D2-A2A8-50484D4C454B}" presName="imagSh" presStyleLbl="bgImgPlace1" presStyleIdx="2" presStyleCnt="5" custScaleX="146844" custScaleY="153791" custLinFactNeighborX="-1916" custLinFactNeighborY="-26851"/>
      <dgm:spPr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</dgm:spPr>
    </dgm:pt>
    <dgm:pt modelId="{C8FC6B94-1D15-47EC-B8B9-54B24B0E8746}" type="pres">
      <dgm:prSet presAssocID="{0D1C056B-05E1-43D2-A2A8-50484D4C454B}" presName="txNode" presStyleLbl="node1" presStyleIdx="2" presStyleCnt="5" custScaleX="135096" custScaleY="167609" custLinFactNeighborX="-14208" custLinFactNeighborY="65800">
        <dgm:presLayoutVars>
          <dgm:bulletEnabled val="1"/>
        </dgm:presLayoutVars>
      </dgm:prSet>
      <dgm:spPr/>
    </dgm:pt>
    <dgm:pt modelId="{12DDA117-E356-48DC-9857-C6D32C52CB28}" type="pres">
      <dgm:prSet presAssocID="{4F88EA9B-E728-4D47-A5F7-D764428A4A8C}" presName="sibTrans" presStyleLbl="sibTrans2D1" presStyleIdx="2" presStyleCnt="4"/>
      <dgm:spPr/>
    </dgm:pt>
    <dgm:pt modelId="{65484C0C-12CD-4F02-9927-33769B1F0C47}" type="pres">
      <dgm:prSet presAssocID="{4F88EA9B-E728-4D47-A5F7-D764428A4A8C}" presName="connTx" presStyleLbl="sibTrans2D1" presStyleIdx="2" presStyleCnt="4"/>
      <dgm:spPr/>
    </dgm:pt>
    <dgm:pt modelId="{8F98C8C3-0DB7-4B49-874F-FBDA7BEE8462}" type="pres">
      <dgm:prSet presAssocID="{BFF6084C-0AF3-4228-8D2C-735B948D462C}" presName="composite" presStyleCnt="0"/>
      <dgm:spPr/>
    </dgm:pt>
    <dgm:pt modelId="{DFEEBBC0-9BC9-4F4A-A247-0B0B5FC826D2}" type="pres">
      <dgm:prSet presAssocID="{BFF6084C-0AF3-4228-8D2C-735B948D462C}" presName="imagSh" presStyleLbl="bgImgPlace1" presStyleIdx="3" presStyleCnt="5" custScaleX="145163" custScaleY="159726" custLinFactNeighborY="-741"/>
      <dgm:spPr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</dgm:pt>
    <dgm:pt modelId="{E4CB7784-429C-4661-A364-5E19F2F3B91E}" type="pres">
      <dgm:prSet presAssocID="{BFF6084C-0AF3-4228-8D2C-735B948D462C}" presName="txNode" presStyleLbl="node1" presStyleIdx="3" presStyleCnt="5" custScaleX="173404" custScaleY="309958" custLinFactY="54415" custLinFactNeighborX="-17459" custLinFactNeighborY="100000">
        <dgm:presLayoutVars>
          <dgm:bulletEnabled val="1"/>
        </dgm:presLayoutVars>
      </dgm:prSet>
      <dgm:spPr/>
    </dgm:pt>
    <dgm:pt modelId="{13A74679-45DE-4ABA-B2F0-82D87D45B865}" type="pres">
      <dgm:prSet presAssocID="{62CF937B-E614-42A2-9A77-155EE2D25B07}" presName="sibTrans" presStyleLbl="sibTrans2D1" presStyleIdx="3" presStyleCnt="4"/>
      <dgm:spPr/>
    </dgm:pt>
    <dgm:pt modelId="{4450DC02-048E-4389-BE3C-FD7FAB38207E}" type="pres">
      <dgm:prSet presAssocID="{62CF937B-E614-42A2-9A77-155EE2D25B07}" presName="connTx" presStyleLbl="sibTrans2D1" presStyleIdx="3" presStyleCnt="4"/>
      <dgm:spPr/>
    </dgm:pt>
    <dgm:pt modelId="{C47603E1-1670-483E-9E98-AB6B149CDA55}" type="pres">
      <dgm:prSet presAssocID="{20E6FB24-CC0E-4753-AE1C-9AA41076E745}" presName="composite" presStyleCnt="0"/>
      <dgm:spPr/>
    </dgm:pt>
    <dgm:pt modelId="{EC7B9974-EC99-4D35-B069-58E584297969}" type="pres">
      <dgm:prSet presAssocID="{20E6FB24-CC0E-4753-AE1C-9AA41076E745}" presName="imagSh" presStyleLbl="bgImgPlace1" presStyleIdx="4" presStyleCnt="5" custScaleX="151317" custScaleY="136365"/>
      <dgm:spPr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</dgm:spPr>
    </dgm:pt>
    <dgm:pt modelId="{55E75F68-0CDA-4112-B25A-F12A907C11FC}" type="pres">
      <dgm:prSet presAssocID="{20E6FB24-CC0E-4753-AE1C-9AA41076E745}" presName="txNode" presStyleLbl="node1" presStyleIdx="4" presStyleCnt="5" custScaleX="151225" custScaleY="254971" custLinFactY="36400" custLinFactNeighborX="-12274" custLinFactNeighborY="100000">
        <dgm:presLayoutVars>
          <dgm:bulletEnabled val="1"/>
        </dgm:presLayoutVars>
      </dgm:prSet>
      <dgm:spPr/>
    </dgm:pt>
  </dgm:ptLst>
  <dgm:cxnLst>
    <dgm:cxn modelId="{D1634302-AAD6-4A78-8451-EB3489E946FF}" type="presOf" srcId="{20E6FB24-CC0E-4753-AE1C-9AA41076E745}" destId="{55E75F68-0CDA-4112-B25A-F12A907C11FC}" srcOrd="0" destOrd="0" presId="urn:microsoft.com/office/officeart/2005/8/layout/hProcess10"/>
    <dgm:cxn modelId="{67DC2004-B2A4-42AF-8FCE-BA1575A908C5}" srcId="{20E6FB24-CC0E-4753-AE1C-9AA41076E745}" destId="{1CE58AC4-10D4-47DC-8BD6-80D4DF46A939}" srcOrd="2" destOrd="0" parTransId="{2CD2CB3D-C2EC-46D8-8FD1-ECE46B2C4A4A}" sibTransId="{98B498A9-C19D-4120-848A-B325B90C6FE3}"/>
    <dgm:cxn modelId="{3F5D2D05-438B-43A8-8970-E43B458B05D3}" type="presOf" srcId="{D220102C-F245-4743-B8D9-5DB3124D7D39}" destId="{C8FC6B94-1D15-47EC-B8B9-54B24B0E8746}" srcOrd="0" destOrd="2" presId="urn:microsoft.com/office/officeart/2005/8/layout/hProcess10"/>
    <dgm:cxn modelId="{205C770B-7D5C-4824-8704-96ED4389E725}" srcId="{383F2E8C-FD7B-422A-A0A7-46CBEDB8F1B0}" destId="{43027135-F536-4B04-9D20-FAA392DB6B1C}" srcOrd="0" destOrd="0" parTransId="{A8B7EC24-A127-40A1-81E6-69B689C95C61}" sibTransId="{45857144-F434-494C-ADB4-681ACEC52DB5}"/>
    <dgm:cxn modelId="{C7560011-30EF-42AF-BA8B-B5F530C9AFC4}" type="presOf" srcId="{95E9FD16-B6EF-4E91-B9CD-F01A672E72A1}" destId="{E4CB7784-429C-4661-A364-5E19F2F3B91E}" srcOrd="0" destOrd="2" presId="urn:microsoft.com/office/officeart/2005/8/layout/hProcess10"/>
    <dgm:cxn modelId="{DBAB541A-5697-4F44-A5E2-56CCF6ADD96F}" srcId="{BFF6084C-0AF3-4228-8D2C-735B948D462C}" destId="{95E9FD16-B6EF-4E91-B9CD-F01A672E72A1}" srcOrd="1" destOrd="0" parTransId="{4F1AF76D-25CE-4CF7-98AD-E3B4BE3287E8}" sibTransId="{E08D9C96-3A8C-4AA0-AD79-DA047A067ECD}"/>
    <dgm:cxn modelId="{369F1C22-88E6-4824-9F7D-63117D7F9D6F}" type="presOf" srcId="{17E9D614-BA53-4B4E-848F-0A3674EE1F40}" destId="{F4E12210-5F44-42E9-9E59-9045CE8AFA72}" srcOrd="0" destOrd="0" presId="urn:microsoft.com/office/officeart/2005/8/layout/hProcess10"/>
    <dgm:cxn modelId="{850D0A29-13E8-4B3B-818F-D9D3D15FACF5}" srcId="{BFF6084C-0AF3-4228-8D2C-735B948D462C}" destId="{A7C34D95-356E-4D80-B912-34D8D963D417}" srcOrd="2" destOrd="0" parTransId="{18DF40F9-4761-47E7-8567-7D1D4587C9B0}" sibTransId="{B9C57317-5080-42C2-98C8-EA116E25AF87}"/>
    <dgm:cxn modelId="{5ED9832A-1AB2-4784-87A8-AA992EECF761}" type="presOf" srcId="{3B9879A2-ADE8-48F9-A56D-E9B5B466A0D1}" destId="{E4CB7784-429C-4661-A364-5E19F2F3B91E}" srcOrd="0" destOrd="4" presId="urn:microsoft.com/office/officeart/2005/8/layout/hProcess10"/>
    <dgm:cxn modelId="{F2A7C12C-E34F-4749-9C46-D5D8EE88D4EA}" srcId="{F0F030AB-44F9-4327-9F66-9CEE058158D9}" destId="{383F2E8C-FD7B-422A-A0A7-46CBEDB8F1B0}" srcOrd="0" destOrd="0" parTransId="{3375F2E2-4774-4CAA-8152-ED5613CBC2D6}" sibTransId="{17E9D614-BA53-4B4E-848F-0A3674EE1F40}"/>
    <dgm:cxn modelId="{7851E92E-9EDA-441B-9E36-B13E600822F7}" srcId="{BFF6084C-0AF3-4228-8D2C-735B948D462C}" destId="{3B9879A2-ADE8-48F9-A56D-E9B5B466A0D1}" srcOrd="3" destOrd="0" parTransId="{8B3DE7A7-3BC3-4B86-A12E-B16FA1C7C188}" sibTransId="{34E10B8B-2E1C-4D4D-B4C1-4C349616F550}"/>
    <dgm:cxn modelId="{2DFEA13A-2239-42D2-A441-4506638688C7}" type="presOf" srcId="{17E9D614-BA53-4B4E-848F-0A3674EE1F40}" destId="{ACC70990-5AE4-4E2C-96F3-CD488C2E0B8B}" srcOrd="1" destOrd="0" presId="urn:microsoft.com/office/officeart/2005/8/layout/hProcess10"/>
    <dgm:cxn modelId="{D533923D-1272-45B0-9928-A4DCD1BEE7F5}" type="presOf" srcId="{4F88EA9B-E728-4D47-A5F7-D764428A4A8C}" destId="{12DDA117-E356-48DC-9857-C6D32C52CB28}" srcOrd="0" destOrd="0" presId="urn:microsoft.com/office/officeart/2005/8/layout/hProcess10"/>
    <dgm:cxn modelId="{6642B363-8B8F-4278-9698-0BCAEE492EF0}" type="presOf" srcId="{0D1C056B-05E1-43D2-A2A8-50484D4C454B}" destId="{C8FC6B94-1D15-47EC-B8B9-54B24B0E8746}" srcOrd="0" destOrd="0" presId="urn:microsoft.com/office/officeart/2005/8/layout/hProcess10"/>
    <dgm:cxn modelId="{21B6A465-E74A-427B-8C0D-2C3ED38BCDE2}" type="presOf" srcId="{A7C34D95-356E-4D80-B912-34D8D963D417}" destId="{E4CB7784-429C-4661-A364-5E19F2F3B91E}" srcOrd="0" destOrd="3" presId="urn:microsoft.com/office/officeart/2005/8/layout/hProcess10"/>
    <dgm:cxn modelId="{9C05DF45-1419-456E-9E91-6FF23DF63F81}" srcId="{383F2E8C-FD7B-422A-A0A7-46CBEDB8F1B0}" destId="{8BBAFBA5-97B7-4C36-ABC0-D221C5EDC7C7}" srcOrd="1" destOrd="0" parTransId="{C096DCF2-9D54-4504-8266-B22EAC4D5B40}" sibTransId="{30BC7FA1-5C0F-4CAA-BA8E-30229FF614D0}"/>
    <dgm:cxn modelId="{1B7A6966-D2FC-4D89-A61D-E4FB5073E136}" srcId="{20E6FB24-CC0E-4753-AE1C-9AA41076E745}" destId="{8DE8CDBC-9973-42CF-9785-0E290BA9A655}" srcOrd="0" destOrd="0" parTransId="{CD5F7CD7-033C-4203-A794-F01F5B258336}" sibTransId="{300F4CC1-83F7-44FE-B956-04F21779FF71}"/>
    <dgm:cxn modelId="{C5019D47-533A-4A02-975B-E18C4876FE82}" type="presOf" srcId="{C2E6A3FD-C25B-4F03-BA93-544588ADCE69}" destId="{E4CB7784-429C-4661-A364-5E19F2F3B91E}" srcOrd="0" destOrd="1" presId="urn:microsoft.com/office/officeart/2005/8/layout/hProcess10"/>
    <dgm:cxn modelId="{7224BA4F-B32A-4E36-908A-8BD9542E808E}" type="presOf" srcId="{85AD909B-39EB-42E0-87B4-40931D73DE72}" destId="{9481A35F-E7FE-4DDF-8090-01C64372709D}" srcOrd="0" destOrd="0" presId="urn:microsoft.com/office/officeart/2005/8/layout/hProcess10"/>
    <dgm:cxn modelId="{8F292A70-7C84-4C60-8024-7462E29B1FFF}" srcId="{F0F030AB-44F9-4327-9F66-9CEE058158D9}" destId="{85AD909B-39EB-42E0-87B4-40931D73DE72}" srcOrd="1" destOrd="0" parTransId="{847F5DED-B77A-48A2-ABA5-9E932C9F75E8}" sibTransId="{CBA2A95F-D828-4539-8EF9-799C262A3C23}"/>
    <dgm:cxn modelId="{F200BB70-2639-4EFA-B5F9-E55AF3E1CAFB}" type="presOf" srcId="{8BBAFBA5-97B7-4C36-ABC0-D221C5EDC7C7}" destId="{94AAA50C-5334-48D5-AFE2-33E9F9A2E8BC}" srcOrd="0" destOrd="2" presId="urn:microsoft.com/office/officeart/2005/8/layout/hProcess10"/>
    <dgm:cxn modelId="{5010D373-FD5F-45D6-B3B8-F5AFC37B82E6}" type="presOf" srcId="{CBA2A95F-D828-4539-8EF9-799C262A3C23}" destId="{1BF4A112-AA4E-4D6B-AA02-CC4FD1BCC105}" srcOrd="0" destOrd="0" presId="urn:microsoft.com/office/officeart/2005/8/layout/hProcess10"/>
    <dgm:cxn modelId="{12F0E354-CB31-4A4F-995E-FB16FDFACA99}" srcId="{F0F030AB-44F9-4327-9F66-9CEE058158D9}" destId="{0D1C056B-05E1-43D2-A2A8-50484D4C454B}" srcOrd="2" destOrd="0" parTransId="{D6583693-EE85-4C98-AF91-FF98A2DE1158}" sibTransId="{4F88EA9B-E728-4D47-A5F7-D764428A4A8C}"/>
    <dgm:cxn modelId="{9FDB207A-869A-4A38-8814-E0F307DE0659}" type="presOf" srcId="{62CF937B-E614-42A2-9A77-155EE2D25B07}" destId="{4450DC02-048E-4389-BE3C-FD7FAB38207E}" srcOrd="1" destOrd="0" presId="urn:microsoft.com/office/officeart/2005/8/layout/hProcess10"/>
    <dgm:cxn modelId="{6FD78D7F-500F-4D92-917B-D76465E84CEB}" srcId="{F0F030AB-44F9-4327-9F66-9CEE058158D9}" destId="{BFF6084C-0AF3-4228-8D2C-735B948D462C}" srcOrd="3" destOrd="0" parTransId="{F760225F-6B4D-4718-A46E-C33BBF1AB742}" sibTransId="{62CF937B-E614-42A2-9A77-155EE2D25B07}"/>
    <dgm:cxn modelId="{0DFCFC80-F6E8-4D7E-83A9-B93E351492D5}" type="presOf" srcId="{1CE58AC4-10D4-47DC-8BD6-80D4DF46A939}" destId="{55E75F68-0CDA-4112-B25A-F12A907C11FC}" srcOrd="0" destOrd="3" presId="urn:microsoft.com/office/officeart/2005/8/layout/hProcess10"/>
    <dgm:cxn modelId="{8F4A7F84-FD9F-4A4E-A475-41BF457FE430}" type="presOf" srcId="{60551A29-4326-4EAF-AE10-341F704F3E54}" destId="{9481A35F-E7FE-4DDF-8090-01C64372709D}" srcOrd="0" destOrd="2" presId="urn:microsoft.com/office/officeart/2005/8/layout/hProcess10"/>
    <dgm:cxn modelId="{571A6688-0C13-4A3F-8EA4-72B778A6ED2C}" type="presOf" srcId="{CBA2A95F-D828-4539-8EF9-799C262A3C23}" destId="{A7BF1043-454B-4B52-8678-8626D4FF0EEE}" srcOrd="1" destOrd="0" presId="urn:microsoft.com/office/officeart/2005/8/layout/hProcess10"/>
    <dgm:cxn modelId="{1EB5958C-DA7F-4476-AD81-22793CE3A9FD}" type="presOf" srcId="{BFF6084C-0AF3-4228-8D2C-735B948D462C}" destId="{E4CB7784-429C-4661-A364-5E19F2F3B91E}" srcOrd="0" destOrd="0" presId="urn:microsoft.com/office/officeart/2005/8/layout/hProcess10"/>
    <dgm:cxn modelId="{993C6F93-45E1-4465-A0CB-115577D2D19D}" type="presOf" srcId="{8DE8CDBC-9973-42CF-9785-0E290BA9A655}" destId="{55E75F68-0CDA-4112-B25A-F12A907C11FC}" srcOrd="0" destOrd="1" presId="urn:microsoft.com/office/officeart/2005/8/layout/hProcess10"/>
    <dgm:cxn modelId="{9991D993-FB9A-4F72-B692-47C993E8F93F}" srcId="{0D1C056B-05E1-43D2-A2A8-50484D4C454B}" destId="{D220102C-F245-4743-B8D9-5DB3124D7D39}" srcOrd="1" destOrd="0" parTransId="{0FEB84BD-5186-4059-B4C0-D1C9E901D2C0}" sibTransId="{ABD29ED7-4412-46E4-82C8-061EC2919B1E}"/>
    <dgm:cxn modelId="{25258D97-8844-4BE9-929C-B7E5A01DF94D}" type="presOf" srcId="{F0F030AB-44F9-4327-9F66-9CEE058158D9}" destId="{A940B45C-EB0F-449E-B2A2-5AB1DD7B3548}" srcOrd="0" destOrd="0" presId="urn:microsoft.com/office/officeart/2005/8/layout/hProcess10"/>
    <dgm:cxn modelId="{5735C29A-FAB8-4145-A4AC-BD49AC5E6C1F}" type="presOf" srcId="{383F2E8C-FD7B-422A-A0A7-46CBEDB8F1B0}" destId="{94AAA50C-5334-48D5-AFE2-33E9F9A2E8BC}" srcOrd="0" destOrd="0" presId="urn:microsoft.com/office/officeart/2005/8/layout/hProcess10"/>
    <dgm:cxn modelId="{644D439B-2E75-4F00-B9DB-5B0B5CE58AE8}" srcId="{BFF6084C-0AF3-4228-8D2C-735B948D462C}" destId="{C2E6A3FD-C25B-4F03-BA93-544588ADCE69}" srcOrd="0" destOrd="0" parTransId="{ED4F3ACB-817B-47FE-9B93-876FF7A0E2B5}" sibTransId="{6D0A54D3-D81F-4492-9B69-6E2CE9C24156}"/>
    <dgm:cxn modelId="{08A20EB1-6B65-4554-9CC7-336D6D478455}" type="presOf" srcId="{43027135-F536-4B04-9D20-FAA392DB6B1C}" destId="{94AAA50C-5334-48D5-AFE2-33E9F9A2E8BC}" srcOrd="0" destOrd="1" presId="urn:microsoft.com/office/officeart/2005/8/layout/hProcess10"/>
    <dgm:cxn modelId="{E9A020B6-F6A0-44A5-B564-D7454BA852D4}" srcId="{20E6FB24-CC0E-4753-AE1C-9AA41076E745}" destId="{BE4760E6-1CDE-4ECC-A345-01949D5D9AF2}" srcOrd="1" destOrd="0" parTransId="{192831CC-3C07-4617-864D-F58A0C4DCF3A}" sibTransId="{55444C80-E508-42E0-96CA-487401CF71BB}"/>
    <dgm:cxn modelId="{7B405AB9-2F82-4EF9-9CB5-48C86E456D19}" srcId="{F0F030AB-44F9-4327-9F66-9CEE058158D9}" destId="{20E6FB24-CC0E-4753-AE1C-9AA41076E745}" srcOrd="4" destOrd="0" parTransId="{8FB20BAE-9BDC-4521-AE6F-FED99E5247E3}" sibTransId="{AE1C31D6-348C-47CB-8DB1-B9C24A6E6048}"/>
    <dgm:cxn modelId="{8CF569BA-C027-420B-B1B4-21244D5EDD2E}" type="presOf" srcId="{4F88EA9B-E728-4D47-A5F7-D764428A4A8C}" destId="{65484C0C-12CD-4F02-9927-33769B1F0C47}" srcOrd="1" destOrd="0" presId="urn:microsoft.com/office/officeart/2005/8/layout/hProcess10"/>
    <dgm:cxn modelId="{3F47ACBD-B62C-42FA-BA62-DE0986E35E5E}" type="presOf" srcId="{AB1B7089-6137-4BA3-96E3-F6D029284FD4}" destId="{C8FC6B94-1D15-47EC-B8B9-54B24B0E8746}" srcOrd="0" destOrd="1" presId="urn:microsoft.com/office/officeart/2005/8/layout/hProcess10"/>
    <dgm:cxn modelId="{A70268C2-D5C5-4700-AFE2-34014F14DF14}" srcId="{383F2E8C-FD7B-422A-A0A7-46CBEDB8F1B0}" destId="{FB3EB354-C7B0-459E-BE28-0DB47A50191F}" srcOrd="2" destOrd="0" parTransId="{22635191-2E28-43C7-9C57-3CE4BD051949}" sibTransId="{0074ABEA-C9D7-4050-9AA2-F0B8A051D363}"/>
    <dgm:cxn modelId="{AAF671CA-7849-4FFF-91F1-3694D17295C6}" type="presOf" srcId="{ACBDFF11-7F38-44E2-8393-730258CB92F6}" destId="{9481A35F-E7FE-4DDF-8090-01C64372709D}" srcOrd="0" destOrd="1" presId="urn:microsoft.com/office/officeart/2005/8/layout/hProcess10"/>
    <dgm:cxn modelId="{532630CC-8FF8-4380-BD51-66D8A22C5D6B}" type="presOf" srcId="{62CF937B-E614-42A2-9A77-155EE2D25B07}" destId="{13A74679-45DE-4ABA-B2F0-82D87D45B865}" srcOrd="0" destOrd="0" presId="urn:microsoft.com/office/officeart/2005/8/layout/hProcess10"/>
    <dgm:cxn modelId="{120A4CD1-EFFF-4B4B-BB88-6213FCA4E3A9}" srcId="{85AD909B-39EB-42E0-87B4-40931D73DE72}" destId="{ACBDFF11-7F38-44E2-8393-730258CB92F6}" srcOrd="0" destOrd="0" parTransId="{56D6F251-5500-4EBA-AA22-0DB11C625030}" sibTransId="{BC0877A4-5A50-4976-ACBE-D897642D8D14}"/>
    <dgm:cxn modelId="{386BF1D7-2043-4A14-87B1-9CABBED9B254}" type="presOf" srcId="{FB3EB354-C7B0-459E-BE28-0DB47A50191F}" destId="{94AAA50C-5334-48D5-AFE2-33E9F9A2E8BC}" srcOrd="0" destOrd="3" presId="urn:microsoft.com/office/officeart/2005/8/layout/hProcess10"/>
    <dgm:cxn modelId="{2C0651F6-019A-4019-8611-119F359EEC8C}" srcId="{0D1C056B-05E1-43D2-A2A8-50484D4C454B}" destId="{AB1B7089-6137-4BA3-96E3-F6D029284FD4}" srcOrd="0" destOrd="0" parTransId="{286CBEFE-1E83-42CA-AB35-2A358BB101DC}" sibTransId="{6100BD39-4769-4C42-BCFB-7F9C2CB0B467}"/>
    <dgm:cxn modelId="{376719F7-2B03-4825-AACE-3435FC564E8C}" type="presOf" srcId="{BE4760E6-1CDE-4ECC-A345-01949D5D9AF2}" destId="{55E75F68-0CDA-4112-B25A-F12A907C11FC}" srcOrd="0" destOrd="2" presId="urn:microsoft.com/office/officeart/2005/8/layout/hProcess10"/>
    <dgm:cxn modelId="{970108FA-3FD7-417D-A3E4-6E78E11A23ED}" srcId="{85AD909B-39EB-42E0-87B4-40931D73DE72}" destId="{60551A29-4326-4EAF-AE10-341F704F3E54}" srcOrd="1" destOrd="0" parTransId="{14033F99-B148-4969-95FA-50D3061F55ED}" sibTransId="{13A99AF0-3D80-4A30-B9D0-664BE855A8BC}"/>
    <dgm:cxn modelId="{69A637A7-7B9C-4594-93E8-5EC91876E68A}" type="presParOf" srcId="{A940B45C-EB0F-449E-B2A2-5AB1DD7B3548}" destId="{C8053FA4-535D-4E00-A95D-A2EF510D05D0}" srcOrd="0" destOrd="0" presId="urn:microsoft.com/office/officeart/2005/8/layout/hProcess10"/>
    <dgm:cxn modelId="{43A36AAE-C5AF-44DC-A6C2-88E79C8ECBA4}" type="presParOf" srcId="{C8053FA4-535D-4E00-A95D-A2EF510D05D0}" destId="{6FA4F95C-740A-46F9-9D98-9A54201863F3}" srcOrd="0" destOrd="0" presId="urn:microsoft.com/office/officeart/2005/8/layout/hProcess10"/>
    <dgm:cxn modelId="{4D9A7DCA-BF4E-4A70-A97B-AC2584147294}" type="presParOf" srcId="{C8053FA4-535D-4E00-A95D-A2EF510D05D0}" destId="{94AAA50C-5334-48D5-AFE2-33E9F9A2E8BC}" srcOrd="1" destOrd="0" presId="urn:microsoft.com/office/officeart/2005/8/layout/hProcess10"/>
    <dgm:cxn modelId="{A3BEEB74-AC37-4EAB-8D61-DEFC7F09716E}" type="presParOf" srcId="{A940B45C-EB0F-449E-B2A2-5AB1DD7B3548}" destId="{F4E12210-5F44-42E9-9E59-9045CE8AFA72}" srcOrd="1" destOrd="0" presId="urn:microsoft.com/office/officeart/2005/8/layout/hProcess10"/>
    <dgm:cxn modelId="{7FB5D85D-1E3F-4257-A1B9-EA9F7DBFB2E4}" type="presParOf" srcId="{F4E12210-5F44-42E9-9E59-9045CE8AFA72}" destId="{ACC70990-5AE4-4E2C-96F3-CD488C2E0B8B}" srcOrd="0" destOrd="0" presId="urn:microsoft.com/office/officeart/2005/8/layout/hProcess10"/>
    <dgm:cxn modelId="{5851ABF2-C163-4881-ADEF-91EEA213442D}" type="presParOf" srcId="{A940B45C-EB0F-449E-B2A2-5AB1DD7B3548}" destId="{FAF2EC1F-205C-4674-A3FE-3E451327961B}" srcOrd="2" destOrd="0" presId="urn:microsoft.com/office/officeart/2005/8/layout/hProcess10"/>
    <dgm:cxn modelId="{FA230417-2C26-49F0-8084-43D402A50442}" type="presParOf" srcId="{FAF2EC1F-205C-4674-A3FE-3E451327961B}" destId="{FFDD0C8E-9AE8-4483-B640-8B2B07F1FF34}" srcOrd="0" destOrd="0" presId="urn:microsoft.com/office/officeart/2005/8/layout/hProcess10"/>
    <dgm:cxn modelId="{D371CBB2-E94F-4F0E-8372-5EA6C59F8467}" type="presParOf" srcId="{FAF2EC1F-205C-4674-A3FE-3E451327961B}" destId="{9481A35F-E7FE-4DDF-8090-01C64372709D}" srcOrd="1" destOrd="0" presId="urn:microsoft.com/office/officeart/2005/8/layout/hProcess10"/>
    <dgm:cxn modelId="{0B782198-5E0B-42AF-AD04-19EBDA21F99D}" type="presParOf" srcId="{A940B45C-EB0F-449E-B2A2-5AB1DD7B3548}" destId="{1BF4A112-AA4E-4D6B-AA02-CC4FD1BCC105}" srcOrd="3" destOrd="0" presId="urn:microsoft.com/office/officeart/2005/8/layout/hProcess10"/>
    <dgm:cxn modelId="{216E8539-9B50-4055-94B5-DFDE9DA1A867}" type="presParOf" srcId="{1BF4A112-AA4E-4D6B-AA02-CC4FD1BCC105}" destId="{A7BF1043-454B-4B52-8678-8626D4FF0EEE}" srcOrd="0" destOrd="0" presId="urn:microsoft.com/office/officeart/2005/8/layout/hProcess10"/>
    <dgm:cxn modelId="{2A182BF4-2ADC-4A6D-A79F-43381D9E7675}" type="presParOf" srcId="{A940B45C-EB0F-449E-B2A2-5AB1DD7B3548}" destId="{49A9BC2B-2CA5-4FD8-9147-E5596716265F}" srcOrd="4" destOrd="0" presId="urn:microsoft.com/office/officeart/2005/8/layout/hProcess10"/>
    <dgm:cxn modelId="{F83F6715-EEB2-4AFF-A212-7AEBE449944E}" type="presParOf" srcId="{49A9BC2B-2CA5-4FD8-9147-E5596716265F}" destId="{C0CC710B-4B01-449A-9E42-1EBED9EC29D9}" srcOrd="0" destOrd="0" presId="urn:microsoft.com/office/officeart/2005/8/layout/hProcess10"/>
    <dgm:cxn modelId="{E181EB8D-C48F-42A8-A5C8-38BEBD95FFE9}" type="presParOf" srcId="{49A9BC2B-2CA5-4FD8-9147-E5596716265F}" destId="{C8FC6B94-1D15-47EC-B8B9-54B24B0E8746}" srcOrd="1" destOrd="0" presId="urn:microsoft.com/office/officeart/2005/8/layout/hProcess10"/>
    <dgm:cxn modelId="{389E2F03-5921-45FE-A05B-3F6D821B293F}" type="presParOf" srcId="{A940B45C-EB0F-449E-B2A2-5AB1DD7B3548}" destId="{12DDA117-E356-48DC-9857-C6D32C52CB28}" srcOrd="5" destOrd="0" presId="urn:microsoft.com/office/officeart/2005/8/layout/hProcess10"/>
    <dgm:cxn modelId="{064FE37D-B036-46CB-A68E-5DAE60825638}" type="presParOf" srcId="{12DDA117-E356-48DC-9857-C6D32C52CB28}" destId="{65484C0C-12CD-4F02-9927-33769B1F0C47}" srcOrd="0" destOrd="0" presId="urn:microsoft.com/office/officeart/2005/8/layout/hProcess10"/>
    <dgm:cxn modelId="{129E4EDC-70C6-4F32-87F7-C95E0FE863B4}" type="presParOf" srcId="{A940B45C-EB0F-449E-B2A2-5AB1DD7B3548}" destId="{8F98C8C3-0DB7-4B49-874F-FBDA7BEE8462}" srcOrd="6" destOrd="0" presId="urn:microsoft.com/office/officeart/2005/8/layout/hProcess10"/>
    <dgm:cxn modelId="{6A480ED8-30BA-4423-B527-AE56D37FDCCB}" type="presParOf" srcId="{8F98C8C3-0DB7-4B49-874F-FBDA7BEE8462}" destId="{DFEEBBC0-9BC9-4F4A-A247-0B0B5FC826D2}" srcOrd="0" destOrd="0" presId="urn:microsoft.com/office/officeart/2005/8/layout/hProcess10"/>
    <dgm:cxn modelId="{AEAAC38D-AAB3-401E-B78C-98864EB85559}" type="presParOf" srcId="{8F98C8C3-0DB7-4B49-874F-FBDA7BEE8462}" destId="{E4CB7784-429C-4661-A364-5E19F2F3B91E}" srcOrd="1" destOrd="0" presId="urn:microsoft.com/office/officeart/2005/8/layout/hProcess10"/>
    <dgm:cxn modelId="{C743061A-C0F8-4F35-925F-73608C145A45}" type="presParOf" srcId="{A940B45C-EB0F-449E-B2A2-5AB1DD7B3548}" destId="{13A74679-45DE-4ABA-B2F0-82D87D45B865}" srcOrd="7" destOrd="0" presId="urn:microsoft.com/office/officeart/2005/8/layout/hProcess10"/>
    <dgm:cxn modelId="{058AE0F1-37FB-4231-9490-CBDAE8DA4796}" type="presParOf" srcId="{13A74679-45DE-4ABA-B2F0-82D87D45B865}" destId="{4450DC02-048E-4389-BE3C-FD7FAB38207E}" srcOrd="0" destOrd="0" presId="urn:microsoft.com/office/officeart/2005/8/layout/hProcess10"/>
    <dgm:cxn modelId="{B7FD35F5-D789-427D-AF98-3D63467FD529}" type="presParOf" srcId="{A940B45C-EB0F-449E-B2A2-5AB1DD7B3548}" destId="{C47603E1-1670-483E-9E98-AB6B149CDA55}" srcOrd="8" destOrd="0" presId="urn:microsoft.com/office/officeart/2005/8/layout/hProcess10"/>
    <dgm:cxn modelId="{B0B7BABF-5443-4AEB-8E40-C711D44D7005}" type="presParOf" srcId="{C47603E1-1670-483E-9E98-AB6B149CDA55}" destId="{EC7B9974-EC99-4D35-B069-58E584297969}" srcOrd="0" destOrd="0" presId="urn:microsoft.com/office/officeart/2005/8/layout/hProcess10"/>
    <dgm:cxn modelId="{702029ED-4EF9-4ECB-ADAC-D0DD2BB2D406}" type="presParOf" srcId="{C47603E1-1670-483E-9E98-AB6B149CDA55}" destId="{55E75F68-0CDA-4112-B25A-F12A907C11FC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AE93D1B-B1A8-407D-8983-21C7932C4249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E855C79F-1EB0-490A-A25D-88765CD3B529}">
      <dgm:prSet phldrT="[Texto]" custT="1"/>
      <dgm:spPr/>
      <dgm:t>
        <a:bodyPr/>
        <a:lstStyle/>
        <a:p>
          <a:r>
            <a:rPr lang="es-ES" sz="1500" dirty="0"/>
            <a:t>Recopilar información sobre eventos sísmicos registrados por instituciones oficiales y autores de trabajos relacionados</a:t>
          </a:r>
          <a:endParaRPr lang="es-EC" sz="1500" dirty="0"/>
        </a:p>
      </dgm:t>
    </dgm:pt>
    <dgm:pt modelId="{D3919C5D-BC52-4644-BC17-2067DF793C5B}" type="parTrans" cxnId="{24CA2500-9FDE-4EB6-B457-8C3826177A33}">
      <dgm:prSet/>
      <dgm:spPr/>
      <dgm:t>
        <a:bodyPr/>
        <a:lstStyle/>
        <a:p>
          <a:endParaRPr lang="es-EC"/>
        </a:p>
      </dgm:t>
    </dgm:pt>
    <dgm:pt modelId="{32ABBF68-CFF9-4AC0-8E36-2AF812A216D9}" type="sibTrans" cxnId="{24CA2500-9FDE-4EB6-B457-8C3826177A33}">
      <dgm:prSet/>
      <dgm:spPr/>
      <dgm:t>
        <a:bodyPr/>
        <a:lstStyle/>
        <a:p>
          <a:endParaRPr lang="es-EC"/>
        </a:p>
      </dgm:t>
    </dgm:pt>
    <dgm:pt modelId="{00B30141-74D0-49AE-A992-3C371EEF0A57}">
      <dgm:prSet phldrT="[Texto]" custT="1"/>
      <dgm:spPr/>
      <dgm:t>
        <a:bodyPr/>
        <a:lstStyle/>
        <a:p>
          <a:r>
            <a:rPr lang="es-ES" sz="1500" dirty="0"/>
            <a:t>Construir un catálogo sísmico completo, depurado y homogenizado para realizar cálculos posteriores</a:t>
          </a:r>
          <a:endParaRPr lang="es-EC" sz="1500" dirty="0"/>
        </a:p>
      </dgm:t>
    </dgm:pt>
    <dgm:pt modelId="{17763CB4-2E07-4774-B81F-E23D99335A4E}" type="parTrans" cxnId="{75A4D313-7ED1-4436-BABB-E104B0A6E956}">
      <dgm:prSet/>
      <dgm:spPr/>
      <dgm:t>
        <a:bodyPr/>
        <a:lstStyle/>
        <a:p>
          <a:endParaRPr lang="es-EC"/>
        </a:p>
      </dgm:t>
    </dgm:pt>
    <dgm:pt modelId="{636E6CB2-50BE-4E59-88FD-F1A6ABC335E7}" type="sibTrans" cxnId="{75A4D313-7ED1-4436-BABB-E104B0A6E956}">
      <dgm:prSet/>
      <dgm:spPr/>
      <dgm:t>
        <a:bodyPr/>
        <a:lstStyle/>
        <a:p>
          <a:endParaRPr lang="es-EC"/>
        </a:p>
      </dgm:t>
    </dgm:pt>
    <dgm:pt modelId="{B8D571C9-E816-46FF-9CBC-7017899D9171}">
      <dgm:prSet phldrT="[Texto]" custT="1"/>
      <dgm:spPr/>
      <dgm:t>
        <a:bodyPr/>
        <a:lstStyle/>
        <a:p>
          <a:r>
            <a:rPr lang="es-ES" sz="1400" dirty="0"/>
            <a:t>Catálogo Sísmico a través de las diferentes recopilaciones, tanto de investigaciones previas como de Instituciones oficiales de Sismología</a:t>
          </a:r>
          <a:endParaRPr lang="es-EC" sz="1400" dirty="0"/>
        </a:p>
      </dgm:t>
    </dgm:pt>
    <dgm:pt modelId="{13E38FC6-ED2C-41DE-817E-7599AC13FDB4}" type="parTrans" cxnId="{294F61AA-F751-43A2-90D1-81E848A8E2A9}">
      <dgm:prSet/>
      <dgm:spPr/>
      <dgm:t>
        <a:bodyPr/>
        <a:lstStyle/>
        <a:p>
          <a:endParaRPr lang="es-EC"/>
        </a:p>
      </dgm:t>
    </dgm:pt>
    <dgm:pt modelId="{2A8F2DC2-B078-45E1-A0A9-CE7526190478}" type="sibTrans" cxnId="{294F61AA-F751-43A2-90D1-81E848A8E2A9}">
      <dgm:prSet/>
      <dgm:spPr/>
      <dgm:t>
        <a:bodyPr/>
        <a:lstStyle/>
        <a:p>
          <a:endParaRPr lang="es-EC"/>
        </a:p>
      </dgm:t>
    </dgm:pt>
    <dgm:pt modelId="{6D6DD4BF-3BD6-48A9-8BC1-1969EC08A765}">
      <dgm:prSet phldrT="[Texto]" custT="1"/>
      <dgm:spPr/>
      <dgm:t>
        <a:bodyPr/>
        <a:lstStyle/>
        <a:p>
          <a:r>
            <a:rPr lang="es-ES" sz="1500" dirty="0"/>
            <a:t>Calcular los parámetros iniciales para el Algoritmo M8 para su posterior aplicación a través de software estadístico y S.I.G</a:t>
          </a:r>
          <a:endParaRPr lang="es-EC" sz="1500" dirty="0"/>
        </a:p>
      </dgm:t>
    </dgm:pt>
    <dgm:pt modelId="{C15C88DE-5342-4D33-A463-1F776C29E81E}" type="parTrans" cxnId="{0DCE99A5-9A56-4064-9EE1-9EF8B775ECFE}">
      <dgm:prSet/>
      <dgm:spPr/>
      <dgm:t>
        <a:bodyPr/>
        <a:lstStyle/>
        <a:p>
          <a:endParaRPr lang="es-EC"/>
        </a:p>
      </dgm:t>
    </dgm:pt>
    <dgm:pt modelId="{16708714-103D-4D38-87F0-25311D7D8C4D}" type="sibTrans" cxnId="{0DCE99A5-9A56-4064-9EE1-9EF8B775ECFE}">
      <dgm:prSet/>
      <dgm:spPr/>
      <dgm:t>
        <a:bodyPr/>
        <a:lstStyle/>
        <a:p>
          <a:endParaRPr lang="es-EC"/>
        </a:p>
      </dgm:t>
    </dgm:pt>
    <dgm:pt modelId="{F72C9907-951B-4DD8-A2B9-597C6929A312}">
      <dgm:prSet phldrT="[Texto]" custT="1"/>
      <dgm:spPr/>
      <dgm:t>
        <a:bodyPr/>
        <a:lstStyle/>
        <a:p>
          <a:r>
            <a:rPr lang="es-ES" sz="1400" dirty="0"/>
            <a:t>Un Mapa de las posibles zonas dentro del territorio ecuatoriano que muestra la posible ocurrencia de un sismo de gran magnitud a mediano plazo (5 años) a través del Algoritmo M8</a:t>
          </a:r>
          <a:endParaRPr lang="es-EC" sz="1400" dirty="0"/>
        </a:p>
      </dgm:t>
    </dgm:pt>
    <dgm:pt modelId="{B27BE143-74E7-4A12-B660-554FFCE30D14}" type="parTrans" cxnId="{181DEB2C-B0A2-4DC7-B700-B7C46882C1B7}">
      <dgm:prSet/>
      <dgm:spPr/>
      <dgm:t>
        <a:bodyPr/>
        <a:lstStyle/>
        <a:p>
          <a:endParaRPr lang="es-EC"/>
        </a:p>
      </dgm:t>
    </dgm:pt>
    <dgm:pt modelId="{16B17268-5ED3-4E39-A04D-84F1C32DA240}" type="sibTrans" cxnId="{181DEB2C-B0A2-4DC7-B700-B7C46882C1B7}">
      <dgm:prSet/>
      <dgm:spPr/>
      <dgm:t>
        <a:bodyPr/>
        <a:lstStyle/>
        <a:p>
          <a:endParaRPr lang="es-EC"/>
        </a:p>
      </dgm:t>
    </dgm:pt>
    <dgm:pt modelId="{286F3CDB-3C90-4E4E-821A-073616CB644A}">
      <dgm:prSet phldrT="[Texto]" custT="1"/>
      <dgm:spPr/>
      <dgm:t>
        <a:bodyPr/>
        <a:lstStyle/>
        <a:p>
          <a:r>
            <a:rPr lang="es-ES" sz="1350" dirty="0"/>
            <a:t>Determinar las reglas de inferencia para la metodología de Lógica Difusa para su posterior procesamiento a través de software S.I.G</a:t>
          </a:r>
          <a:endParaRPr lang="es-EC" sz="1350" dirty="0"/>
        </a:p>
      </dgm:t>
    </dgm:pt>
    <dgm:pt modelId="{4E34A274-69B3-41DF-8765-076B608A8473}" type="parTrans" cxnId="{A6B3CAA1-EFC8-41F6-800C-B347601CB2B3}">
      <dgm:prSet/>
      <dgm:spPr/>
      <dgm:t>
        <a:bodyPr/>
        <a:lstStyle/>
        <a:p>
          <a:endParaRPr lang="es-EC"/>
        </a:p>
      </dgm:t>
    </dgm:pt>
    <dgm:pt modelId="{927C1E64-0C38-4D48-9969-EE96D25981C0}" type="sibTrans" cxnId="{A6B3CAA1-EFC8-41F6-800C-B347601CB2B3}">
      <dgm:prSet/>
      <dgm:spPr/>
      <dgm:t>
        <a:bodyPr/>
        <a:lstStyle/>
        <a:p>
          <a:endParaRPr lang="es-EC"/>
        </a:p>
      </dgm:t>
    </dgm:pt>
    <dgm:pt modelId="{4F9BEACA-5266-41F2-AA77-6E3C6AB48B35}">
      <dgm:prSet phldrT="[Texto]" custT="1"/>
      <dgm:spPr/>
      <dgm:t>
        <a:bodyPr/>
        <a:lstStyle/>
        <a:p>
          <a:r>
            <a:rPr lang="es-ES" sz="1400" dirty="0"/>
            <a:t>Un mapa de las posibles zonas de ocurrencia de un sismo de gran magnitud en el territorio ecuatoriano usando Lógica Difusa</a:t>
          </a:r>
          <a:endParaRPr lang="es-EC" sz="1400" dirty="0"/>
        </a:p>
      </dgm:t>
    </dgm:pt>
    <dgm:pt modelId="{71ADE5B9-37D7-4875-950E-444C351F26D3}" type="parTrans" cxnId="{B5C29FDA-D568-4FEC-BE2A-5451349FA6B2}">
      <dgm:prSet/>
      <dgm:spPr/>
      <dgm:t>
        <a:bodyPr/>
        <a:lstStyle/>
        <a:p>
          <a:endParaRPr lang="es-EC"/>
        </a:p>
      </dgm:t>
    </dgm:pt>
    <dgm:pt modelId="{D6B9B8DB-F943-4418-9F73-305FC1F25186}" type="sibTrans" cxnId="{B5C29FDA-D568-4FEC-BE2A-5451349FA6B2}">
      <dgm:prSet/>
      <dgm:spPr/>
      <dgm:t>
        <a:bodyPr/>
        <a:lstStyle/>
        <a:p>
          <a:endParaRPr lang="es-EC"/>
        </a:p>
      </dgm:t>
    </dgm:pt>
    <dgm:pt modelId="{974FAB18-113E-4403-A870-C288461F65C3}">
      <dgm:prSet phldrT="[Texto]" custT="1"/>
      <dgm:spPr/>
      <dgm:t>
        <a:bodyPr/>
        <a:lstStyle/>
        <a:p>
          <a:r>
            <a:rPr lang="es-ES" sz="1350" dirty="0"/>
            <a:t>Comparar los resultados obtenidos con el Algoritmo M8 y Lógica Difusa</a:t>
          </a:r>
          <a:endParaRPr lang="es-EC" sz="1350" dirty="0"/>
        </a:p>
      </dgm:t>
    </dgm:pt>
    <dgm:pt modelId="{74028ED9-262B-4BBF-A0BA-99690A3807F0}" type="parTrans" cxnId="{B7B57DD7-4CCE-4786-B650-8DBB0CA77954}">
      <dgm:prSet/>
      <dgm:spPr/>
      <dgm:t>
        <a:bodyPr/>
        <a:lstStyle/>
        <a:p>
          <a:endParaRPr lang="es-EC"/>
        </a:p>
      </dgm:t>
    </dgm:pt>
    <dgm:pt modelId="{9B0756FE-FF71-4401-B318-29954318F44B}" type="sibTrans" cxnId="{B7B57DD7-4CCE-4786-B650-8DBB0CA77954}">
      <dgm:prSet/>
      <dgm:spPr/>
      <dgm:t>
        <a:bodyPr/>
        <a:lstStyle/>
        <a:p>
          <a:endParaRPr lang="es-EC"/>
        </a:p>
      </dgm:t>
    </dgm:pt>
    <dgm:pt modelId="{1028028B-D0B3-496C-BB50-EFB61AF37022}">
      <dgm:prSet phldrT="[Texto]" custT="1"/>
      <dgm:spPr/>
      <dgm:t>
        <a:bodyPr/>
        <a:lstStyle/>
        <a:p>
          <a:r>
            <a:rPr lang="es-ES" sz="1400" dirty="0"/>
            <a:t>Una tabla comparativa de resultados entre ambos métodos</a:t>
          </a:r>
          <a:endParaRPr lang="es-EC" sz="1400" dirty="0"/>
        </a:p>
      </dgm:t>
    </dgm:pt>
    <dgm:pt modelId="{40221B33-8D5F-4FDD-A4B1-1A2B156C57DB}" type="parTrans" cxnId="{569A62CB-5FD7-4D08-A42A-20DA7ABEDD90}">
      <dgm:prSet/>
      <dgm:spPr/>
      <dgm:t>
        <a:bodyPr/>
        <a:lstStyle/>
        <a:p>
          <a:endParaRPr lang="es-EC"/>
        </a:p>
      </dgm:t>
    </dgm:pt>
    <dgm:pt modelId="{69B33506-54C6-4FA8-BB4B-1EE56081CBBA}" type="sibTrans" cxnId="{569A62CB-5FD7-4D08-A42A-20DA7ABEDD90}">
      <dgm:prSet/>
      <dgm:spPr/>
      <dgm:t>
        <a:bodyPr/>
        <a:lstStyle/>
        <a:p>
          <a:endParaRPr lang="es-EC"/>
        </a:p>
      </dgm:t>
    </dgm:pt>
    <dgm:pt modelId="{CB679621-8F2D-4D10-BCE9-ABCDA6D3693A}" type="pres">
      <dgm:prSet presAssocID="{BAE93D1B-B1A8-407D-8983-21C7932C4249}" presName="Name0" presStyleCnt="0">
        <dgm:presLayoutVars>
          <dgm:chMax val="5"/>
          <dgm:chPref val="5"/>
          <dgm:dir/>
          <dgm:animLvl val="lvl"/>
        </dgm:presLayoutVars>
      </dgm:prSet>
      <dgm:spPr/>
    </dgm:pt>
    <dgm:pt modelId="{4401B67C-7DBE-4C1F-A2E4-B54BD73F1B67}" type="pres">
      <dgm:prSet presAssocID="{E855C79F-1EB0-490A-A25D-88765CD3B529}" presName="parentText1" presStyleLbl="node1" presStyleIdx="0" presStyleCnt="5" custScaleX="83517" custLinFactNeighborX="8308" custLinFactNeighborY="-13435">
        <dgm:presLayoutVars>
          <dgm:chMax/>
          <dgm:chPref val="3"/>
          <dgm:bulletEnabled val="1"/>
        </dgm:presLayoutVars>
      </dgm:prSet>
      <dgm:spPr/>
    </dgm:pt>
    <dgm:pt modelId="{329A7375-9748-4311-A5D6-48301ACA7AFE}" type="pres">
      <dgm:prSet presAssocID="{00B30141-74D0-49AE-A992-3C371EEF0A57}" presName="parentText2" presStyleLbl="node1" presStyleIdx="1" presStyleCnt="5" custLinFactNeighborY="15336">
        <dgm:presLayoutVars>
          <dgm:chMax/>
          <dgm:chPref val="3"/>
          <dgm:bulletEnabled val="1"/>
        </dgm:presLayoutVars>
      </dgm:prSet>
      <dgm:spPr/>
    </dgm:pt>
    <dgm:pt modelId="{BEBBD8D4-67FF-4363-95B8-1BE15AC71FDD}" type="pres">
      <dgm:prSet presAssocID="{00B30141-74D0-49AE-A992-3C371EEF0A57}" presName="childText2" presStyleLbl="solidAlignAcc1" presStyleIdx="0" presStyleCnt="4" custScaleY="48546" custLinFactNeighborY="-22432">
        <dgm:presLayoutVars>
          <dgm:chMax val="0"/>
          <dgm:chPref val="0"/>
          <dgm:bulletEnabled val="1"/>
        </dgm:presLayoutVars>
      </dgm:prSet>
      <dgm:spPr/>
    </dgm:pt>
    <dgm:pt modelId="{A74C2A27-0C13-4F5A-B676-6DF37BC7A715}" type="pres">
      <dgm:prSet presAssocID="{6D6DD4BF-3BD6-48A9-8BC1-1969EC08A765}" presName="parentText3" presStyleLbl="node1" presStyleIdx="2" presStyleCnt="5" custLinFactNeighborY="47925">
        <dgm:presLayoutVars>
          <dgm:chMax/>
          <dgm:chPref val="3"/>
          <dgm:bulletEnabled val="1"/>
        </dgm:presLayoutVars>
      </dgm:prSet>
      <dgm:spPr/>
    </dgm:pt>
    <dgm:pt modelId="{6F38B77E-2D85-4352-81C8-E089A45A1C35}" type="pres">
      <dgm:prSet presAssocID="{6D6DD4BF-3BD6-48A9-8BC1-1969EC08A765}" presName="childText3" presStyleLbl="solidAlignAcc1" presStyleIdx="1" presStyleCnt="4" custScaleY="69521" custLinFactNeighborY="9639">
        <dgm:presLayoutVars>
          <dgm:chMax val="0"/>
          <dgm:chPref val="0"/>
          <dgm:bulletEnabled val="1"/>
        </dgm:presLayoutVars>
      </dgm:prSet>
      <dgm:spPr/>
    </dgm:pt>
    <dgm:pt modelId="{8BF3ABED-0E68-4169-A266-4433182A5075}" type="pres">
      <dgm:prSet presAssocID="{286F3CDB-3C90-4E4E-821A-073616CB644A}" presName="parentText4" presStyleLbl="node1" presStyleIdx="3" presStyleCnt="5" custLinFactNeighborY="78599">
        <dgm:presLayoutVars>
          <dgm:chMax/>
          <dgm:chPref val="3"/>
          <dgm:bulletEnabled val="1"/>
        </dgm:presLayoutVars>
      </dgm:prSet>
      <dgm:spPr/>
    </dgm:pt>
    <dgm:pt modelId="{F698B1CE-722C-4FEA-AA68-D3B58ED2FF6C}" type="pres">
      <dgm:prSet presAssocID="{286F3CDB-3C90-4E4E-821A-073616CB644A}" presName="childText4" presStyleLbl="solidAlignAcc1" presStyleIdx="2" presStyleCnt="4" custScaleY="44871" custLinFactNeighborY="13599">
        <dgm:presLayoutVars>
          <dgm:chMax val="0"/>
          <dgm:chPref val="0"/>
          <dgm:bulletEnabled val="1"/>
        </dgm:presLayoutVars>
      </dgm:prSet>
      <dgm:spPr/>
    </dgm:pt>
    <dgm:pt modelId="{7D378FE5-3903-48D5-9163-688D21370A5E}" type="pres">
      <dgm:prSet presAssocID="{974FAB18-113E-4403-A870-C288461F65C3}" presName="parentText5" presStyleLbl="node1" presStyleIdx="4" presStyleCnt="5" custLinFactY="10573" custLinFactNeighborY="100000">
        <dgm:presLayoutVars>
          <dgm:chMax/>
          <dgm:chPref val="3"/>
          <dgm:bulletEnabled val="1"/>
        </dgm:presLayoutVars>
      </dgm:prSet>
      <dgm:spPr/>
    </dgm:pt>
    <dgm:pt modelId="{C3D35866-54C1-4E8E-8ADD-5FD6D0B136A0}" type="pres">
      <dgm:prSet presAssocID="{974FAB18-113E-4403-A870-C288461F65C3}" presName="childText5" presStyleLbl="solidAlignAcc1" presStyleIdx="3" presStyleCnt="4" custScaleY="25149" custLinFactNeighborY="20760">
        <dgm:presLayoutVars>
          <dgm:chMax val="0"/>
          <dgm:chPref val="0"/>
          <dgm:bulletEnabled val="1"/>
        </dgm:presLayoutVars>
      </dgm:prSet>
      <dgm:spPr/>
    </dgm:pt>
  </dgm:ptLst>
  <dgm:cxnLst>
    <dgm:cxn modelId="{24CA2500-9FDE-4EB6-B457-8C3826177A33}" srcId="{BAE93D1B-B1A8-407D-8983-21C7932C4249}" destId="{E855C79F-1EB0-490A-A25D-88765CD3B529}" srcOrd="0" destOrd="0" parTransId="{D3919C5D-BC52-4644-BC17-2067DF793C5B}" sibTransId="{32ABBF68-CFF9-4AC0-8E36-2AF812A216D9}"/>
    <dgm:cxn modelId="{75A4D313-7ED1-4436-BABB-E104B0A6E956}" srcId="{BAE93D1B-B1A8-407D-8983-21C7932C4249}" destId="{00B30141-74D0-49AE-A992-3C371EEF0A57}" srcOrd="1" destOrd="0" parTransId="{17763CB4-2E07-4774-B81F-E23D99335A4E}" sibTransId="{636E6CB2-50BE-4E59-88FD-F1A6ABC335E7}"/>
    <dgm:cxn modelId="{181DEB2C-B0A2-4DC7-B700-B7C46882C1B7}" srcId="{6D6DD4BF-3BD6-48A9-8BC1-1969EC08A765}" destId="{F72C9907-951B-4DD8-A2B9-597C6929A312}" srcOrd="0" destOrd="0" parTransId="{B27BE143-74E7-4A12-B660-554FFCE30D14}" sibTransId="{16B17268-5ED3-4E39-A04D-84F1C32DA240}"/>
    <dgm:cxn modelId="{23094F40-3A89-42C8-9970-8D919287FA83}" type="presOf" srcId="{1028028B-D0B3-496C-BB50-EFB61AF37022}" destId="{C3D35866-54C1-4E8E-8ADD-5FD6D0B136A0}" srcOrd="0" destOrd="0" presId="urn:microsoft.com/office/officeart/2009/3/layout/IncreasingArrowsProcess"/>
    <dgm:cxn modelId="{1AF14C6D-D6C2-476C-979C-E50623F4B824}" type="presOf" srcId="{00B30141-74D0-49AE-A992-3C371EEF0A57}" destId="{329A7375-9748-4311-A5D6-48301ACA7AFE}" srcOrd="0" destOrd="0" presId="urn:microsoft.com/office/officeart/2009/3/layout/IncreasingArrowsProcess"/>
    <dgm:cxn modelId="{3EB29371-C991-433C-9DA1-661621928B14}" type="presOf" srcId="{BAE93D1B-B1A8-407D-8983-21C7932C4249}" destId="{CB679621-8F2D-4D10-BCE9-ABCDA6D3693A}" srcOrd="0" destOrd="0" presId="urn:microsoft.com/office/officeart/2009/3/layout/IncreasingArrowsProcess"/>
    <dgm:cxn modelId="{2079F397-A9FD-4C56-A5BC-F391333AEA91}" type="presOf" srcId="{974FAB18-113E-4403-A870-C288461F65C3}" destId="{7D378FE5-3903-48D5-9163-688D21370A5E}" srcOrd="0" destOrd="0" presId="urn:microsoft.com/office/officeart/2009/3/layout/IncreasingArrowsProcess"/>
    <dgm:cxn modelId="{D31AB29A-5694-4904-BFA1-7D3F987E0F2D}" type="presOf" srcId="{286F3CDB-3C90-4E4E-821A-073616CB644A}" destId="{8BF3ABED-0E68-4169-A266-4433182A5075}" srcOrd="0" destOrd="0" presId="urn:microsoft.com/office/officeart/2009/3/layout/IncreasingArrowsProcess"/>
    <dgm:cxn modelId="{A6B3CAA1-EFC8-41F6-800C-B347601CB2B3}" srcId="{BAE93D1B-B1A8-407D-8983-21C7932C4249}" destId="{286F3CDB-3C90-4E4E-821A-073616CB644A}" srcOrd="3" destOrd="0" parTransId="{4E34A274-69B3-41DF-8765-076B608A8473}" sibTransId="{927C1E64-0C38-4D48-9969-EE96D25981C0}"/>
    <dgm:cxn modelId="{0DCE99A5-9A56-4064-9EE1-9EF8B775ECFE}" srcId="{BAE93D1B-B1A8-407D-8983-21C7932C4249}" destId="{6D6DD4BF-3BD6-48A9-8BC1-1969EC08A765}" srcOrd="2" destOrd="0" parTransId="{C15C88DE-5342-4D33-A463-1F776C29E81E}" sibTransId="{16708714-103D-4D38-87F0-25311D7D8C4D}"/>
    <dgm:cxn modelId="{294F61AA-F751-43A2-90D1-81E848A8E2A9}" srcId="{00B30141-74D0-49AE-A992-3C371EEF0A57}" destId="{B8D571C9-E816-46FF-9CBC-7017899D9171}" srcOrd="0" destOrd="0" parTransId="{13E38FC6-ED2C-41DE-817E-7599AC13FDB4}" sibTransId="{2A8F2DC2-B078-45E1-A0A9-CE7526190478}"/>
    <dgm:cxn modelId="{D5C436B4-62B5-4FCD-93B4-F3E1A99DAC64}" type="presOf" srcId="{F72C9907-951B-4DD8-A2B9-597C6929A312}" destId="{6F38B77E-2D85-4352-81C8-E089A45A1C35}" srcOrd="0" destOrd="0" presId="urn:microsoft.com/office/officeart/2009/3/layout/IncreasingArrowsProcess"/>
    <dgm:cxn modelId="{7D0260B6-2CF7-44F1-AA62-1947D66E6102}" type="presOf" srcId="{4F9BEACA-5266-41F2-AA77-6E3C6AB48B35}" destId="{F698B1CE-722C-4FEA-AA68-D3B58ED2FF6C}" srcOrd="0" destOrd="0" presId="urn:microsoft.com/office/officeart/2009/3/layout/IncreasingArrowsProcess"/>
    <dgm:cxn modelId="{8A0C7DC5-134E-4871-A6B9-CD9AC9D93EDE}" type="presOf" srcId="{6D6DD4BF-3BD6-48A9-8BC1-1969EC08A765}" destId="{A74C2A27-0C13-4F5A-B676-6DF37BC7A715}" srcOrd="0" destOrd="0" presId="urn:microsoft.com/office/officeart/2009/3/layout/IncreasingArrowsProcess"/>
    <dgm:cxn modelId="{569A62CB-5FD7-4D08-A42A-20DA7ABEDD90}" srcId="{974FAB18-113E-4403-A870-C288461F65C3}" destId="{1028028B-D0B3-496C-BB50-EFB61AF37022}" srcOrd="0" destOrd="0" parTransId="{40221B33-8D5F-4FDD-A4B1-1A2B156C57DB}" sibTransId="{69B33506-54C6-4FA8-BB4B-1EE56081CBBA}"/>
    <dgm:cxn modelId="{A15191CF-BE26-463F-8FCE-6FD60C0913AA}" type="presOf" srcId="{E855C79F-1EB0-490A-A25D-88765CD3B529}" destId="{4401B67C-7DBE-4C1F-A2E4-B54BD73F1B67}" srcOrd="0" destOrd="0" presId="urn:microsoft.com/office/officeart/2009/3/layout/IncreasingArrowsProcess"/>
    <dgm:cxn modelId="{B7B57DD7-4CCE-4786-B650-8DBB0CA77954}" srcId="{BAE93D1B-B1A8-407D-8983-21C7932C4249}" destId="{974FAB18-113E-4403-A870-C288461F65C3}" srcOrd="4" destOrd="0" parTransId="{74028ED9-262B-4BBF-A0BA-99690A3807F0}" sibTransId="{9B0756FE-FF71-4401-B318-29954318F44B}"/>
    <dgm:cxn modelId="{B5C29FDA-D568-4FEC-BE2A-5451349FA6B2}" srcId="{286F3CDB-3C90-4E4E-821A-073616CB644A}" destId="{4F9BEACA-5266-41F2-AA77-6E3C6AB48B35}" srcOrd="0" destOrd="0" parTransId="{71ADE5B9-37D7-4875-950E-444C351F26D3}" sibTransId="{D6B9B8DB-F943-4418-9F73-305FC1F25186}"/>
    <dgm:cxn modelId="{F210C7F2-1847-42D2-801D-10D6ECC1A952}" type="presOf" srcId="{B8D571C9-E816-46FF-9CBC-7017899D9171}" destId="{BEBBD8D4-67FF-4363-95B8-1BE15AC71FDD}" srcOrd="0" destOrd="0" presId="urn:microsoft.com/office/officeart/2009/3/layout/IncreasingArrowsProcess"/>
    <dgm:cxn modelId="{18277D7C-2B4A-44CA-B34F-A0DAB39131BE}" type="presParOf" srcId="{CB679621-8F2D-4D10-BCE9-ABCDA6D3693A}" destId="{4401B67C-7DBE-4C1F-A2E4-B54BD73F1B67}" srcOrd="0" destOrd="0" presId="urn:microsoft.com/office/officeart/2009/3/layout/IncreasingArrowsProcess"/>
    <dgm:cxn modelId="{DC37AA81-354E-40C8-91AC-8D6CB2213822}" type="presParOf" srcId="{CB679621-8F2D-4D10-BCE9-ABCDA6D3693A}" destId="{329A7375-9748-4311-A5D6-48301ACA7AFE}" srcOrd="1" destOrd="0" presId="urn:microsoft.com/office/officeart/2009/3/layout/IncreasingArrowsProcess"/>
    <dgm:cxn modelId="{2A56C202-76CD-4F7D-A5EA-26E9A353B1C4}" type="presParOf" srcId="{CB679621-8F2D-4D10-BCE9-ABCDA6D3693A}" destId="{BEBBD8D4-67FF-4363-95B8-1BE15AC71FDD}" srcOrd="2" destOrd="0" presId="urn:microsoft.com/office/officeart/2009/3/layout/IncreasingArrowsProcess"/>
    <dgm:cxn modelId="{CE25E63B-4768-4C11-B657-681933FA02C2}" type="presParOf" srcId="{CB679621-8F2D-4D10-BCE9-ABCDA6D3693A}" destId="{A74C2A27-0C13-4F5A-B676-6DF37BC7A715}" srcOrd="3" destOrd="0" presId="urn:microsoft.com/office/officeart/2009/3/layout/IncreasingArrowsProcess"/>
    <dgm:cxn modelId="{A83B238E-9C27-41FB-BADC-62711B2AD24D}" type="presParOf" srcId="{CB679621-8F2D-4D10-BCE9-ABCDA6D3693A}" destId="{6F38B77E-2D85-4352-81C8-E089A45A1C35}" srcOrd="4" destOrd="0" presId="urn:microsoft.com/office/officeart/2009/3/layout/IncreasingArrowsProcess"/>
    <dgm:cxn modelId="{168B1448-6B0F-4CC6-B6F5-F303624898BE}" type="presParOf" srcId="{CB679621-8F2D-4D10-BCE9-ABCDA6D3693A}" destId="{8BF3ABED-0E68-4169-A266-4433182A5075}" srcOrd="5" destOrd="0" presId="urn:microsoft.com/office/officeart/2009/3/layout/IncreasingArrowsProcess"/>
    <dgm:cxn modelId="{DF52EAA9-FC96-4ACA-851B-3C5AE6FD2665}" type="presParOf" srcId="{CB679621-8F2D-4D10-BCE9-ABCDA6D3693A}" destId="{F698B1CE-722C-4FEA-AA68-D3B58ED2FF6C}" srcOrd="6" destOrd="0" presId="urn:microsoft.com/office/officeart/2009/3/layout/IncreasingArrowsProcess"/>
    <dgm:cxn modelId="{C2BC3DBD-945A-4016-B142-44C36BE2B445}" type="presParOf" srcId="{CB679621-8F2D-4D10-BCE9-ABCDA6D3693A}" destId="{7D378FE5-3903-48D5-9163-688D21370A5E}" srcOrd="7" destOrd="0" presId="urn:microsoft.com/office/officeart/2009/3/layout/IncreasingArrowsProcess"/>
    <dgm:cxn modelId="{6A65AB94-B21F-47C3-8357-8218FC872099}" type="presParOf" srcId="{CB679621-8F2D-4D10-BCE9-ABCDA6D3693A}" destId="{C3D35866-54C1-4E8E-8ADD-5FD6D0B136A0}" srcOrd="8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45DDB09B-3056-43D8-A698-D14BBAE3D919}" type="doc">
      <dgm:prSet loTypeId="urn:microsoft.com/office/officeart/2005/8/layout/hierarchy4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EF9EECF6-4865-432E-9890-F9E1D6A017FB}">
      <dgm:prSet phldrT="[Texto]" custT="1"/>
      <dgm:spPr/>
      <dgm:t>
        <a:bodyPr/>
        <a:lstStyle/>
        <a:p>
          <a:r>
            <a:rPr lang="es-ES" sz="2000" dirty="0"/>
            <a:t>Atravesado por varios Sistemas de Fallas</a:t>
          </a:r>
          <a:endParaRPr lang="es-EC" sz="2000" dirty="0"/>
        </a:p>
      </dgm:t>
    </dgm:pt>
    <dgm:pt modelId="{B22E3F60-B573-4F0A-B62E-1A04C4FE0CF9}" type="parTrans" cxnId="{CF9C66E1-769E-454A-84AD-73D86E51E9A9}">
      <dgm:prSet/>
      <dgm:spPr/>
      <dgm:t>
        <a:bodyPr/>
        <a:lstStyle/>
        <a:p>
          <a:endParaRPr lang="es-EC"/>
        </a:p>
      </dgm:t>
    </dgm:pt>
    <dgm:pt modelId="{BC52E2F2-91EE-4729-B145-A8DB4ECE37AD}" type="sibTrans" cxnId="{CF9C66E1-769E-454A-84AD-73D86E51E9A9}">
      <dgm:prSet/>
      <dgm:spPr/>
      <dgm:t>
        <a:bodyPr/>
        <a:lstStyle/>
        <a:p>
          <a:endParaRPr lang="es-EC"/>
        </a:p>
      </dgm:t>
    </dgm:pt>
    <dgm:pt modelId="{A6322BBF-C28F-4206-A814-AA2C4BFDA9FB}">
      <dgm:prSet phldrT="[Texto]" custT="1"/>
      <dgm:spPr/>
      <dgm:t>
        <a:bodyPr/>
        <a:lstStyle/>
        <a:p>
          <a:r>
            <a:rPr lang="es-ES" sz="2000" dirty="0"/>
            <a:t>Parte de Plataforma marítima</a:t>
          </a:r>
          <a:endParaRPr lang="es-EC" sz="2000" dirty="0"/>
        </a:p>
      </dgm:t>
    </dgm:pt>
    <dgm:pt modelId="{3D0A7E3A-397B-4540-8404-D59E37340500}" type="parTrans" cxnId="{40818F9F-0EB2-4E06-9BA6-4936F85129BA}">
      <dgm:prSet/>
      <dgm:spPr/>
      <dgm:t>
        <a:bodyPr/>
        <a:lstStyle/>
        <a:p>
          <a:endParaRPr lang="es-EC"/>
        </a:p>
      </dgm:t>
    </dgm:pt>
    <dgm:pt modelId="{30D0D918-501A-41A6-AF56-F0159F4C8D04}" type="sibTrans" cxnId="{40818F9F-0EB2-4E06-9BA6-4936F85129BA}">
      <dgm:prSet/>
      <dgm:spPr/>
      <dgm:t>
        <a:bodyPr/>
        <a:lstStyle/>
        <a:p>
          <a:endParaRPr lang="es-EC"/>
        </a:p>
      </dgm:t>
    </dgm:pt>
    <dgm:pt modelId="{84153FA6-4226-4ECE-AD83-5652E4EA587F}">
      <dgm:prSet phldrT="[Texto]" custT="1"/>
      <dgm:spPr/>
      <dgm:t>
        <a:bodyPr/>
        <a:lstStyle/>
        <a:p>
          <a:r>
            <a:rPr lang="es-ES" sz="2000" dirty="0"/>
            <a:t>Diversidad de </a:t>
          </a:r>
          <a:r>
            <a:rPr lang="es-ES" sz="2000" dirty="0" err="1"/>
            <a:t>subclimas</a:t>
          </a:r>
          <a:endParaRPr lang="es-EC" sz="2000" dirty="0"/>
        </a:p>
      </dgm:t>
    </dgm:pt>
    <dgm:pt modelId="{3D6367E0-7A82-428D-9CF8-DFCC6EA88B16}" type="parTrans" cxnId="{AF85C06D-ED3B-4F20-92DB-50C54AB6ADD7}">
      <dgm:prSet/>
      <dgm:spPr/>
      <dgm:t>
        <a:bodyPr/>
        <a:lstStyle/>
        <a:p>
          <a:endParaRPr lang="es-EC"/>
        </a:p>
      </dgm:t>
    </dgm:pt>
    <dgm:pt modelId="{8B22FC64-7662-4785-850F-50EB51F6C6DC}" type="sibTrans" cxnId="{AF85C06D-ED3B-4F20-92DB-50C54AB6ADD7}">
      <dgm:prSet/>
      <dgm:spPr/>
      <dgm:t>
        <a:bodyPr/>
        <a:lstStyle/>
        <a:p>
          <a:endParaRPr lang="es-EC"/>
        </a:p>
      </dgm:t>
    </dgm:pt>
    <dgm:pt modelId="{FDA9A821-A3B2-4245-8C80-AAA6674C3DA0}">
      <dgm:prSet phldrT="[Texto]" custT="1"/>
      <dgm:spPr/>
      <dgm:t>
        <a:bodyPr/>
        <a:lstStyle/>
        <a:p>
          <a:r>
            <a:rPr lang="es-ES" sz="2000" dirty="0"/>
            <a:t>Alta actividad sísmica</a:t>
          </a:r>
          <a:endParaRPr lang="es-EC" sz="2000" dirty="0"/>
        </a:p>
      </dgm:t>
    </dgm:pt>
    <dgm:pt modelId="{F42577F2-1D64-4148-8765-2F0B0D4AE478}" type="parTrans" cxnId="{6755E23E-1300-442E-A0B4-FCE7856B5360}">
      <dgm:prSet/>
      <dgm:spPr/>
      <dgm:t>
        <a:bodyPr/>
        <a:lstStyle/>
        <a:p>
          <a:endParaRPr lang="es-EC"/>
        </a:p>
      </dgm:t>
    </dgm:pt>
    <dgm:pt modelId="{8A2FE2DA-3DA3-44F9-B267-E93D282660AF}" type="sibTrans" cxnId="{6755E23E-1300-442E-A0B4-FCE7856B5360}">
      <dgm:prSet/>
      <dgm:spPr/>
      <dgm:t>
        <a:bodyPr/>
        <a:lstStyle/>
        <a:p>
          <a:endParaRPr lang="es-EC"/>
        </a:p>
      </dgm:t>
    </dgm:pt>
    <mc:AlternateContent xmlns:mc="http://schemas.openxmlformats.org/markup-compatibility/2006" xmlns:a14="http://schemas.microsoft.com/office/drawing/2010/main">
      <mc:Choice Requires="a14">
        <dgm:pt modelId="{732B4BB8-57C7-48D5-8480-EE5FAC2E7FA8}">
          <dgm:prSet/>
          <dgm:spPr/>
          <dgm:t>
            <a:bodyPr/>
            <a:lstStyle/>
            <a:p>
              <a:r>
                <a:rPr lang="es-ES" dirty="0"/>
                <a:t>262.826 </a:t>
              </a:r>
              <a14:m>
                <m:oMath xmlns:m="http://schemas.openxmlformats.org/officeDocument/2006/math">
                  <m:sSup>
                    <m:sSupPr>
                      <m:ctrlPr>
                        <a:rPr lang="es-ES" i="1" smtClean="0">
                          <a:latin typeface="Cambria Math" panose="02040503050406030204" pitchFamily="18" charset="0"/>
                        </a:rPr>
                      </m:ctrlPr>
                    </m:sSupPr>
                    <m:e>
                      <m:r>
                        <a:rPr lang="es-ES" b="0" i="1" smtClean="0">
                          <a:latin typeface="Cambria Math" panose="02040503050406030204" pitchFamily="18" charset="0"/>
                        </a:rPr>
                        <m:t>𝐾𝑚</m:t>
                      </m:r>
                    </m:e>
                    <m:sup>
                      <m:r>
                        <a:rPr lang="es-ES" i="1" smtClean="0">
                          <a:latin typeface="Cambria Math" panose="02040503050406030204" pitchFamily="18" charset="0"/>
                        </a:rPr>
                        <m:t>2</m:t>
                      </m:r>
                    </m:sup>
                  </m:sSup>
                </m:oMath>
              </a14:m>
              <a:endParaRPr lang="es-EC" dirty="0"/>
            </a:p>
          </dgm:t>
        </dgm:pt>
      </mc:Choice>
      <mc:Fallback xmlns="">
        <dgm:pt modelId="{732B4BB8-57C7-48D5-8480-EE5FAC2E7FA8}">
          <dgm:prSet/>
          <dgm:spPr/>
          <dgm:t>
            <a:bodyPr/>
            <a:lstStyle/>
            <a:p>
              <a:r>
                <a:rPr lang="es-ES" dirty="0"/>
                <a:t>262.826 </a:t>
              </a:r>
              <a:r>
                <a:rPr lang="es-ES" i="0">
                  <a:latin typeface="Cambria Math" panose="02040503050406030204" pitchFamily="18" charset="0"/>
                </a:rPr>
                <a:t>〖</a:t>
              </a:r>
              <a:r>
                <a:rPr lang="es-ES" b="0" i="0">
                  <a:latin typeface="Cambria Math" panose="02040503050406030204" pitchFamily="18" charset="0"/>
                </a:rPr>
                <a:t>𝐾𝑚〗^</a:t>
              </a:r>
              <a:r>
                <a:rPr lang="es-ES" i="0">
                  <a:latin typeface="Cambria Math" panose="02040503050406030204" pitchFamily="18" charset="0"/>
                </a:rPr>
                <a:t>2</a:t>
              </a:r>
              <a:endParaRPr lang="es-EC" dirty="0"/>
            </a:p>
          </dgm:t>
        </dgm:pt>
      </mc:Fallback>
    </mc:AlternateContent>
    <dgm:pt modelId="{1C10C499-C77F-4FCD-84BE-FFAAD60AC738}" type="parTrans" cxnId="{C6B07C17-977C-43B2-8D04-104ED440DEAD}">
      <dgm:prSet/>
      <dgm:spPr/>
      <dgm:t>
        <a:bodyPr/>
        <a:lstStyle/>
        <a:p>
          <a:endParaRPr lang="es-EC"/>
        </a:p>
      </dgm:t>
    </dgm:pt>
    <dgm:pt modelId="{E4B690D1-7296-45B2-A3C3-B15B5954C549}" type="sibTrans" cxnId="{C6B07C17-977C-43B2-8D04-104ED440DEAD}">
      <dgm:prSet/>
      <dgm:spPr/>
      <dgm:t>
        <a:bodyPr/>
        <a:lstStyle/>
        <a:p>
          <a:endParaRPr lang="es-EC"/>
        </a:p>
      </dgm:t>
    </dgm:pt>
    <dgm:pt modelId="{B2FADA32-5FDB-42E3-B889-FEA553328295}" type="pres">
      <dgm:prSet presAssocID="{45DDB09B-3056-43D8-A698-D14BBAE3D91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3B471A17-52AD-48BC-936B-8AF260025845}" type="pres">
      <dgm:prSet presAssocID="{EF9EECF6-4865-432E-9890-F9E1D6A017FB}" presName="vertOne" presStyleCnt="0"/>
      <dgm:spPr/>
    </dgm:pt>
    <dgm:pt modelId="{F469D9EA-E190-4AF3-A377-3A4D2EB88A13}" type="pres">
      <dgm:prSet presAssocID="{EF9EECF6-4865-432E-9890-F9E1D6A017FB}" presName="txOne" presStyleLbl="node0" presStyleIdx="0" presStyleCnt="1" custScaleX="100176">
        <dgm:presLayoutVars>
          <dgm:chPref val="3"/>
        </dgm:presLayoutVars>
      </dgm:prSet>
      <dgm:spPr/>
    </dgm:pt>
    <dgm:pt modelId="{50C79064-28BD-4F7B-BEE2-D5C37BFCAA47}" type="pres">
      <dgm:prSet presAssocID="{EF9EECF6-4865-432E-9890-F9E1D6A017FB}" presName="parTransOne" presStyleCnt="0"/>
      <dgm:spPr/>
    </dgm:pt>
    <dgm:pt modelId="{1B29B812-C257-46EC-9D18-FBB51A63316B}" type="pres">
      <dgm:prSet presAssocID="{EF9EECF6-4865-432E-9890-F9E1D6A017FB}" presName="horzOne" presStyleCnt="0"/>
      <dgm:spPr/>
    </dgm:pt>
    <dgm:pt modelId="{F3137064-92C4-41B7-A6E9-EAA78B897A47}" type="pres">
      <dgm:prSet presAssocID="{A6322BBF-C28F-4206-A814-AA2C4BFDA9FB}" presName="vertTwo" presStyleCnt="0"/>
      <dgm:spPr/>
    </dgm:pt>
    <dgm:pt modelId="{ED7B085C-12D8-4685-93C7-EAEF1229CE2A}" type="pres">
      <dgm:prSet presAssocID="{A6322BBF-C28F-4206-A814-AA2C4BFDA9FB}" presName="txTwo" presStyleLbl="node2" presStyleIdx="0" presStyleCnt="2">
        <dgm:presLayoutVars>
          <dgm:chPref val="3"/>
        </dgm:presLayoutVars>
      </dgm:prSet>
      <dgm:spPr/>
    </dgm:pt>
    <dgm:pt modelId="{8D2FA70C-F986-494B-83F4-BF52A153ABBD}" type="pres">
      <dgm:prSet presAssocID="{A6322BBF-C28F-4206-A814-AA2C4BFDA9FB}" presName="parTransTwo" presStyleCnt="0"/>
      <dgm:spPr/>
    </dgm:pt>
    <dgm:pt modelId="{D833BAB6-25C3-43E9-A158-593D6DA13155}" type="pres">
      <dgm:prSet presAssocID="{A6322BBF-C28F-4206-A814-AA2C4BFDA9FB}" presName="horzTwo" presStyleCnt="0"/>
      <dgm:spPr/>
    </dgm:pt>
    <dgm:pt modelId="{2D4A3C87-BDC0-4E4A-8755-71E77AD73812}" type="pres">
      <dgm:prSet presAssocID="{84153FA6-4226-4ECE-AD83-5652E4EA587F}" presName="vertThree" presStyleCnt="0"/>
      <dgm:spPr/>
    </dgm:pt>
    <dgm:pt modelId="{DA5CD136-E429-4948-B6D0-6BB1DEDA4648}" type="pres">
      <dgm:prSet presAssocID="{84153FA6-4226-4ECE-AD83-5652E4EA587F}" presName="txThree" presStyleLbl="node3" presStyleIdx="0" presStyleCnt="2">
        <dgm:presLayoutVars>
          <dgm:chPref val="3"/>
        </dgm:presLayoutVars>
      </dgm:prSet>
      <dgm:spPr/>
    </dgm:pt>
    <dgm:pt modelId="{7A79EFF0-F9A2-43C8-A4E0-1FF6FDFC616D}" type="pres">
      <dgm:prSet presAssocID="{84153FA6-4226-4ECE-AD83-5652E4EA587F}" presName="horzThree" presStyleCnt="0"/>
      <dgm:spPr/>
    </dgm:pt>
    <dgm:pt modelId="{1CECE051-EF46-4572-890D-3EF3F28B87AF}" type="pres">
      <dgm:prSet presAssocID="{8B22FC64-7662-4785-850F-50EB51F6C6DC}" presName="sibSpaceThree" presStyleCnt="0"/>
      <dgm:spPr/>
    </dgm:pt>
    <dgm:pt modelId="{63A672ED-387B-42B3-8A15-021D301ABCB9}" type="pres">
      <dgm:prSet presAssocID="{FDA9A821-A3B2-4245-8C80-AAA6674C3DA0}" presName="vertThree" presStyleCnt="0"/>
      <dgm:spPr/>
    </dgm:pt>
    <dgm:pt modelId="{2CE229B5-5A77-460A-8F4A-00404779CEA9}" type="pres">
      <dgm:prSet presAssocID="{FDA9A821-A3B2-4245-8C80-AAA6674C3DA0}" presName="txThree" presStyleLbl="node3" presStyleIdx="1" presStyleCnt="2">
        <dgm:presLayoutVars>
          <dgm:chPref val="3"/>
        </dgm:presLayoutVars>
      </dgm:prSet>
      <dgm:spPr/>
    </dgm:pt>
    <dgm:pt modelId="{13C24BC8-27E3-4D17-8D03-9D85C2F91DF7}" type="pres">
      <dgm:prSet presAssocID="{FDA9A821-A3B2-4245-8C80-AAA6674C3DA0}" presName="horzThree" presStyleCnt="0"/>
      <dgm:spPr/>
    </dgm:pt>
    <dgm:pt modelId="{229FF44B-DFB5-41CA-922B-569D34287DE9}" type="pres">
      <dgm:prSet presAssocID="{30D0D918-501A-41A6-AF56-F0159F4C8D04}" presName="sibSpaceTwo" presStyleCnt="0"/>
      <dgm:spPr/>
    </dgm:pt>
    <dgm:pt modelId="{CB0ED8C0-CECB-4D33-9D0D-A7D5D8EF15BF}" type="pres">
      <dgm:prSet presAssocID="{732B4BB8-57C7-48D5-8480-EE5FAC2E7FA8}" presName="vertTwo" presStyleCnt="0"/>
      <dgm:spPr/>
    </dgm:pt>
    <dgm:pt modelId="{E11C76F0-E3B3-418D-9D72-8F3E0606A3C3}" type="pres">
      <dgm:prSet presAssocID="{732B4BB8-57C7-48D5-8480-EE5FAC2E7FA8}" presName="txTwo" presStyleLbl="node2" presStyleIdx="1" presStyleCnt="2">
        <dgm:presLayoutVars>
          <dgm:chPref val="3"/>
        </dgm:presLayoutVars>
      </dgm:prSet>
      <dgm:spPr/>
    </dgm:pt>
    <dgm:pt modelId="{CF699428-8651-4499-9A5C-67DEE9B5C5E5}" type="pres">
      <dgm:prSet presAssocID="{732B4BB8-57C7-48D5-8480-EE5FAC2E7FA8}" presName="horzTwo" presStyleCnt="0"/>
      <dgm:spPr/>
    </dgm:pt>
  </dgm:ptLst>
  <dgm:cxnLst>
    <dgm:cxn modelId="{A103830E-326A-4CB5-AF36-9C592F8342F3}" type="presOf" srcId="{84153FA6-4226-4ECE-AD83-5652E4EA587F}" destId="{DA5CD136-E429-4948-B6D0-6BB1DEDA4648}" srcOrd="0" destOrd="0" presId="urn:microsoft.com/office/officeart/2005/8/layout/hierarchy4"/>
    <dgm:cxn modelId="{C6B07C17-977C-43B2-8D04-104ED440DEAD}" srcId="{EF9EECF6-4865-432E-9890-F9E1D6A017FB}" destId="{732B4BB8-57C7-48D5-8480-EE5FAC2E7FA8}" srcOrd="1" destOrd="0" parTransId="{1C10C499-C77F-4FCD-84BE-FFAAD60AC738}" sibTransId="{E4B690D1-7296-45B2-A3C3-B15B5954C549}"/>
    <dgm:cxn modelId="{6755E23E-1300-442E-A0B4-FCE7856B5360}" srcId="{A6322BBF-C28F-4206-A814-AA2C4BFDA9FB}" destId="{FDA9A821-A3B2-4245-8C80-AAA6674C3DA0}" srcOrd="1" destOrd="0" parTransId="{F42577F2-1D64-4148-8765-2F0B0D4AE478}" sibTransId="{8A2FE2DA-3DA3-44F9-B267-E93D282660AF}"/>
    <dgm:cxn modelId="{F7755B62-038D-4835-A328-0D1B05F96D25}" type="presOf" srcId="{FDA9A821-A3B2-4245-8C80-AAA6674C3DA0}" destId="{2CE229B5-5A77-460A-8F4A-00404779CEA9}" srcOrd="0" destOrd="0" presId="urn:microsoft.com/office/officeart/2005/8/layout/hierarchy4"/>
    <dgm:cxn modelId="{65AACD62-07D7-4B26-AB35-8B18BBD94472}" type="presOf" srcId="{EF9EECF6-4865-432E-9890-F9E1D6A017FB}" destId="{F469D9EA-E190-4AF3-A377-3A4D2EB88A13}" srcOrd="0" destOrd="0" presId="urn:microsoft.com/office/officeart/2005/8/layout/hierarchy4"/>
    <dgm:cxn modelId="{AF85C06D-ED3B-4F20-92DB-50C54AB6ADD7}" srcId="{A6322BBF-C28F-4206-A814-AA2C4BFDA9FB}" destId="{84153FA6-4226-4ECE-AD83-5652E4EA587F}" srcOrd="0" destOrd="0" parTransId="{3D6367E0-7A82-428D-9CF8-DFCC6EA88B16}" sibTransId="{8B22FC64-7662-4785-850F-50EB51F6C6DC}"/>
    <dgm:cxn modelId="{AC5F3D9A-F46E-4007-A5B5-C62A46D98747}" type="presOf" srcId="{A6322BBF-C28F-4206-A814-AA2C4BFDA9FB}" destId="{ED7B085C-12D8-4685-93C7-EAEF1229CE2A}" srcOrd="0" destOrd="0" presId="urn:microsoft.com/office/officeart/2005/8/layout/hierarchy4"/>
    <dgm:cxn modelId="{40818F9F-0EB2-4E06-9BA6-4936F85129BA}" srcId="{EF9EECF6-4865-432E-9890-F9E1D6A017FB}" destId="{A6322BBF-C28F-4206-A814-AA2C4BFDA9FB}" srcOrd="0" destOrd="0" parTransId="{3D0A7E3A-397B-4540-8404-D59E37340500}" sibTransId="{30D0D918-501A-41A6-AF56-F0159F4C8D04}"/>
    <dgm:cxn modelId="{B4A8D0CC-7ADE-4EF9-8063-8030C2426591}" type="presOf" srcId="{732B4BB8-57C7-48D5-8480-EE5FAC2E7FA8}" destId="{E11C76F0-E3B3-418D-9D72-8F3E0606A3C3}" srcOrd="0" destOrd="0" presId="urn:microsoft.com/office/officeart/2005/8/layout/hierarchy4"/>
    <dgm:cxn modelId="{27539DD3-EDE2-4505-B8D8-8C9491D77257}" type="presOf" srcId="{45DDB09B-3056-43D8-A698-D14BBAE3D919}" destId="{B2FADA32-5FDB-42E3-B889-FEA553328295}" srcOrd="0" destOrd="0" presId="urn:microsoft.com/office/officeart/2005/8/layout/hierarchy4"/>
    <dgm:cxn modelId="{CF9C66E1-769E-454A-84AD-73D86E51E9A9}" srcId="{45DDB09B-3056-43D8-A698-D14BBAE3D919}" destId="{EF9EECF6-4865-432E-9890-F9E1D6A017FB}" srcOrd="0" destOrd="0" parTransId="{B22E3F60-B573-4F0A-B62E-1A04C4FE0CF9}" sibTransId="{BC52E2F2-91EE-4729-B145-A8DB4ECE37AD}"/>
    <dgm:cxn modelId="{3684D760-3D3D-4C79-8BE6-7ADCDE79A97D}" type="presParOf" srcId="{B2FADA32-5FDB-42E3-B889-FEA553328295}" destId="{3B471A17-52AD-48BC-936B-8AF260025845}" srcOrd="0" destOrd="0" presId="urn:microsoft.com/office/officeart/2005/8/layout/hierarchy4"/>
    <dgm:cxn modelId="{D2EB2DDC-769E-4E6A-8B37-DC5AA2CDDF81}" type="presParOf" srcId="{3B471A17-52AD-48BC-936B-8AF260025845}" destId="{F469D9EA-E190-4AF3-A377-3A4D2EB88A13}" srcOrd="0" destOrd="0" presId="urn:microsoft.com/office/officeart/2005/8/layout/hierarchy4"/>
    <dgm:cxn modelId="{1C7C7F14-7EA9-4513-8063-D794FF556313}" type="presParOf" srcId="{3B471A17-52AD-48BC-936B-8AF260025845}" destId="{50C79064-28BD-4F7B-BEE2-D5C37BFCAA47}" srcOrd="1" destOrd="0" presId="urn:microsoft.com/office/officeart/2005/8/layout/hierarchy4"/>
    <dgm:cxn modelId="{8FC822BD-C98A-49FB-BFB2-111E2EA1849F}" type="presParOf" srcId="{3B471A17-52AD-48BC-936B-8AF260025845}" destId="{1B29B812-C257-46EC-9D18-FBB51A63316B}" srcOrd="2" destOrd="0" presId="urn:microsoft.com/office/officeart/2005/8/layout/hierarchy4"/>
    <dgm:cxn modelId="{3C76FC9A-A589-4DF4-BBE5-7D53A6D837B4}" type="presParOf" srcId="{1B29B812-C257-46EC-9D18-FBB51A63316B}" destId="{F3137064-92C4-41B7-A6E9-EAA78B897A47}" srcOrd="0" destOrd="0" presId="urn:microsoft.com/office/officeart/2005/8/layout/hierarchy4"/>
    <dgm:cxn modelId="{947CC675-8E2C-488D-BD3E-C5B55F2FDF00}" type="presParOf" srcId="{F3137064-92C4-41B7-A6E9-EAA78B897A47}" destId="{ED7B085C-12D8-4685-93C7-EAEF1229CE2A}" srcOrd="0" destOrd="0" presId="urn:microsoft.com/office/officeart/2005/8/layout/hierarchy4"/>
    <dgm:cxn modelId="{D9981FA7-E609-4E06-88AC-D346AACC710A}" type="presParOf" srcId="{F3137064-92C4-41B7-A6E9-EAA78B897A47}" destId="{8D2FA70C-F986-494B-83F4-BF52A153ABBD}" srcOrd="1" destOrd="0" presId="urn:microsoft.com/office/officeart/2005/8/layout/hierarchy4"/>
    <dgm:cxn modelId="{2718342F-DC83-429E-895F-C1BD2F7DA092}" type="presParOf" srcId="{F3137064-92C4-41B7-A6E9-EAA78B897A47}" destId="{D833BAB6-25C3-43E9-A158-593D6DA13155}" srcOrd="2" destOrd="0" presId="urn:microsoft.com/office/officeart/2005/8/layout/hierarchy4"/>
    <dgm:cxn modelId="{B0ECEBC2-F3F3-484F-9DE9-3BD57C7C9636}" type="presParOf" srcId="{D833BAB6-25C3-43E9-A158-593D6DA13155}" destId="{2D4A3C87-BDC0-4E4A-8755-71E77AD73812}" srcOrd="0" destOrd="0" presId="urn:microsoft.com/office/officeart/2005/8/layout/hierarchy4"/>
    <dgm:cxn modelId="{9EF015D6-C192-44DB-9344-EF91E15DA2E6}" type="presParOf" srcId="{2D4A3C87-BDC0-4E4A-8755-71E77AD73812}" destId="{DA5CD136-E429-4948-B6D0-6BB1DEDA4648}" srcOrd="0" destOrd="0" presId="urn:microsoft.com/office/officeart/2005/8/layout/hierarchy4"/>
    <dgm:cxn modelId="{C303084D-2010-4119-962F-08E81EA89AA7}" type="presParOf" srcId="{2D4A3C87-BDC0-4E4A-8755-71E77AD73812}" destId="{7A79EFF0-F9A2-43C8-A4E0-1FF6FDFC616D}" srcOrd="1" destOrd="0" presId="urn:microsoft.com/office/officeart/2005/8/layout/hierarchy4"/>
    <dgm:cxn modelId="{3D7580BD-F281-46A4-A26C-A4182A912B90}" type="presParOf" srcId="{D833BAB6-25C3-43E9-A158-593D6DA13155}" destId="{1CECE051-EF46-4572-890D-3EF3F28B87AF}" srcOrd="1" destOrd="0" presId="urn:microsoft.com/office/officeart/2005/8/layout/hierarchy4"/>
    <dgm:cxn modelId="{E2BF3808-9C8D-4630-91AD-8113B2857FDD}" type="presParOf" srcId="{D833BAB6-25C3-43E9-A158-593D6DA13155}" destId="{63A672ED-387B-42B3-8A15-021D301ABCB9}" srcOrd="2" destOrd="0" presId="urn:microsoft.com/office/officeart/2005/8/layout/hierarchy4"/>
    <dgm:cxn modelId="{169ADB0C-0A40-4B76-AB66-F341FEC95F42}" type="presParOf" srcId="{63A672ED-387B-42B3-8A15-021D301ABCB9}" destId="{2CE229B5-5A77-460A-8F4A-00404779CEA9}" srcOrd="0" destOrd="0" presId="urn:microsoft.com/office/officeart/2005/8/layout/hierarchy4"/>
    <dgm:cxn modelId="{68469722-B7ED-4A1F-A219-15AFEB83ADBF}" type="presParOf" srcId="{63A672ED-387B-42B3-8A15-021D301ABCB9}" destId="{13C24BC8-27E3-4D17-8D03-9D85C2F91DF7}" srcOrd="1" destOrd="0" presId="urn:microsoft.com/office/officeart/2005/8/layout/hierarchy4"/>
    <dgm:cxn modelId="{0785E1F4-E3D8-4EB2-923B-B90CC217B5B8}" type="presParOf" srcId="{1B29B812-C257-46EC-9D18-FBB51A63316B}" destId="{229FF44B-DFB5-41CA-922B-569D34287DE9}" srcOrd="1" destOrd="0" presId="urn:microsoft.com/office/officeart/2005/8/layout/hierarchy4"/>
    <dgm:cxn modelId="{2AA44EFD-C77D-4290-9208-10402F04DD3B}" type="presParOf" srcId="{1B29B812-C257-46EC-9D18-FBB51A63316B}" destId="{CB0ED8C0-CECB-4D33-9D0D-A7D5D8EF15BF}" srcOrd="2" destOrd="0" presId="urn:microsoft.com/office/officeart/2005/8/layout/hierarchy4"/>
    <dgm:cxn modelId="{79FAC4EE-E788-4DD0-BEF5-E5356C48A9E1}" type="presParOf" srcId="{CB0ED8C0-CECB-4D33-9D0D-A7D5D8EF15BF}" destId="{E11C76F0-E3B3-418D-9D72-8F3E0606A3C3}" srcOrd="0" destOrd="0" presId="urn:microsoft.com/office/officeart/2005/8/layout/hierarchy4"/>
    <dgm:cxn modelId="{1CFEA785-7A90-451B-931D-DD58F1FD8B3B}" type="presParOf" srcId="{CB0ED8C0-CECB-4D33-9D0D-A7D5D8EF15BF}" destId="{CF699428-8651-4499-9A5C-67DEE9B5C5E5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5DDB09B-3056-43D8-A698-D14BBAE3D919}" type="doc">
      <dgm:prSet loTypeId="urn:microsoft.com/office/officeart/2005/8/layout/hierarchy4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EF9EECF6-4865-432E-9890-F9E1D6A017FB}">
      <dgm:prSet phldrT="[Texto]" custT="1"/>
      <dgm:spPr/>
      <dgm:t>
        <a:bodyPr/>
        <a:lstStyle/>
        <a:p>
          <a:r>
            <a:rPr lang="es-ES" sz="2000" dirty="0"/>
            <a:t>Atravesado por varios Sistemas de Fallas</a:t>
          </a:r>
          <a:endParaRPr lang="es-EC" sz="2000" dirty="0"/>
        </a:p>
      </dgm:t>
    </dgm:pt>
    <dgm:pt modelId="{B22E3F60-B573-4F0A-B62E-1A04C4FE0CF9}" type="parTrans" cxnId="{CF9C66E1-769E-454A-84AD-73D86E51E9A9}">
      <dgm:prSet/>
      <dgm:spPr/>
      <dgm:t>
        <a:bodyPr/>
        <a:lstStyle/>
        <a:p>
          <a:endParaRPr lang="es-EC"/>
        </a:p>
      </dgm:t>
    </dgm:pt>
    <dgm:pt modelId="{BC52E2F2-91EE-4729-B145-A8DB4ECE37AD}" type="sibTrans" cxnId="{CF9C66E1-769E-454A-84AD-73D86E51E9A9}">
      <dgm:prSet/>
      <dgm:spPr/>
      <dgm:t>
        <a:bodyPr/>
        <a:lstStyle/>
        <a:p>
          <a:endParaRPr lang="es-EC"/>
        </a:p>
      </dgm:t>
    </dgm:pt>
    <dgm:pt modelId="{A6322BBF-C28F-4206-A814-AA2C4BFDA9FB}">
      <dgm:prSet phldrT="[Texto]" custT="1"/>
      <dgm:spPr/>
      <dgm:t>
        <a:bodyPr/>
        <a:lstStyle/>
        <a:p>
          <a:r>
            <a:rPr lang="es-ES" sz="2000" dirty="0"/>
            <a:t>Parte de Plataforma marítima</a:t>
          </a:r>
          <a:endParaRPr lang="es-EC" sz="2000" dirty="0"/>
        </a:p>
      </dgm:t>
    </dgm:pt>
    <dgm:pt modelId="{3D0A7E3A-397B-4540-8404-D59E37340500}" type="parTrans" cxnId="{40818F9F-0EB2-4E06-9BA6-4936F85129BA}">
      <dgm:prSet/>
      <dgm:spPr/>
      <dgm:t>
        <a:bodyPr/>
        <a:lstStyle/>
        <a:p>
          <a:endParaRPr lang="es-EC"/>
        </a:p>
      </dgm:t>
    </dgm:pt>
    <dgm:pt modelId="{30D0D918-501A-41A6-AF56-F0159F4C8D04}" type="sibTrans" cxnId="{40818F9F-0EB2-4E06-9BA6-4936F85129BA}">
      <dgm:prSet/>
      <dgm:spPr/>
      <dgm:t>
        <a:bodyPr/>
        <a:lstStyle/>
        <a:p>
          <a:endParaRPr lang="es-EC"/>
        </a:p>
      </dgm:t>
    </dgm:pt>
    <dgm:pt modelId="{84153FA6-4226-4ECE-AD83-5652E4EA587F}">
      <dgm:prSet phldrT="[Texto]" custT="1"/>
      <dgm:spPr/>
      <dgm:t>
        <a:bodyPr/>
        <a:lstStyle/>
        <a:p>
          <a:r>
            <a:rPr lang="es-ES" sz="2000" dirty="0"/>
            <a:t>Diversidad de </a:t>
          </a:r>
          <a:r>
            <a:rPr lang="es-ES" sz="2000" dirty="0" err="1"/>
            <a:t>subclimas</a:t>
          </a:r>
          <a:endParaRPr lang="es-EC" sz="2000" dirty="0"/>
        </a:p>
      </dgm:t>
    </dgm:pt>
    <dgm:pt modelId="{3D6367E0-7A82-428D-9CF8-DFCC6EA88B16}" type="parTrans" cxnId="{AF85C06D-ED3B-4F20-92DB-50C54AB6ADD7}">
      <dgm:prSet/>
      <dgm:spPr/>
      <dgm:t>
        <a:bodyPr/>
        <a:lstStyle/>
        <a:p>
          <a:endParaRPr lang="es-EC"/>
        </a:p>
      </dgm:t>
    </dgm:pt>
    <dgm:pt modelId="{8B22FC64-7662-4785-850F-50EB51F6C6DC}" type="sibTrans" cxnId="{AF85C06D-ED3B-4F20-92DB-50C54AB6ADD7}">
      <dgm:prSet/>
      <dgm:spPr/>
      <dgm:t>
        <a:bodyPr/>
        <a:lstStyle/>
        <a:p>
          <a:endParaRPr lang="es-EC"/>
        </a:p>
      </dgm:t>
    </dgm:pt>
    <dgm:pt modelId="{FDA9A821-A3B2-4245-8C80-AAA6674C3DA0}">
      <dgm:prSet phldrT="[Texto]" custT="1"/>
      <dgm:spPr/>
      <dgm:t>
        <a:bodyPr/>
        <a:lstStyle/>
        <a:p>
          <a:r>
            <a:rPr lang="es-ES" sz="2000" dirty="0"/>
            <a:t>Alta actividad sísmica</a:t>
          </a:r>
          <a:endParaRPr lang="es-EC" sz="2000" dirty="0"/>
        </a:p>
      </dgm:t>
    </dgm:pt>
    <dgm:pt modelId="{F42577F2-1D64-4148-8765-2F0B0D4AE478}" type="parTrans" cxnId="{6755E23E-1300-442E-A0B4-FCE7856B5360}">
      <dgm:prSet/>
      <dgm:spPr/>
      <dgm:t>
        <a:bodyPr/>
        <a:lstStyle/>
        <a:p>
          <a:endParaRPr lang="es-EC"/>
        </a:p>
      </dgm:t>
    </dgm:pt>
    <dgm:pt modelId="{8A2FE2DA-3DA3-44F9-B267-E93D282660AF}" type="sibTrans" cxnId="{6755E23E-1300-442E-A0B4-FCE7856B5360}">
      <dgm:prSet/>
      <dgm:spPr/>
      <dgm:t>
        <a:bodyPr/>
        <a:lstStyle/>
        <a:p>
          <a:endParaRPr lang="es-EC"/>
        </a:p>
      </dgm:t>
    </dgm:pt>
    <dgm:pt modelId="{732B4BB8-57C7-48D5-8480-EE5FAC2E7FA8}">
      <dgm:prSet/>
      <dgm:spPr>
        <a:blipFill>
          <a:blip xmlns:r="http://schemas.openxmlformats.org/officeDocument/2006/relationships" r:embed="rId1"/>
          <a:stretch>
            <a:fillRect l="-2974"/>
          </a:stretch>
        </a:blipFill>
      </dgm:spPr>
      <dgm:t>
        <a:bodyPr/>
        <a:lstStyle/>
        <a:p>
          <a:r>
            <a:rPr lang="es-EC">
              <a:noFill/>
            </a:rPr>
            <a:t> </a:t>
          </a:r>
        </a:p>
      </dgm:t>
    </dgm:pt>
    <dgm:pt modelId="{1C10C499-C77F-4FCD-84BE-FFAAD60AC738}" type="parTrans" cxnId="{C6B07C17-977C-43B2-8D04-104ED440DEAD}">
      <dgm:prSet/>
      <dgm:spPr/>
      <dgm:t>
        <a:bodyPr/>
        <a:lstStyle/>
        <a:p>
          <a:endParaRPr lang="es-EC"/>
        </a:p>
      </dgm:t>
    </dgm:pt>
    <dgm:pt modelId="{E4B690D1-7296-45B2-A3C3-B15B5954C549}" type="sibTrans" cxnId="{C6B07C17-977C-43B2-8D04-104ED440DEAD}">
      <dgm:prSet/>
      <dgm:spPr/>
      <dgm:t>
        <a:bodyPr/>
        <a:lstStyle/>
        <a:p>
          <a:endParaRPr lang="es-EC"/>
        </a:p>
      </dgm:t>
    </dgm:pt>
    <dgm:pt modelId="{B2FADA32-5FDB-42E3-B889-FEA553328295}" type="pres">
      <dgm:prSet presAssocID="{45DDB09B-3056-43D8-A698-D14BBAE3D91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3B471A17-52AD-48BC-936B-8AF260025845}" type="pres">
      <dgm:prSet presAssocID="{EF9EECF6-4865-432E-9890-F9E1D6A017FB}" presName="vertOne" presStyleCnt="0"/>
      <dgm:spPr/>
    </dgm:pt>
    <dgm:pt modelId="{F469D9EA-E190-4AF3-A377-3A4D2EB88A13}" type="pres">
      <dgm:prSet presAssocID="{EF9EECF6-4865-432E-9890-F9E1D6A017FB}" presName="txOne" presStyleLbl="node0" presStyleIdx="0" presStyleCnt="1" custScaleX="100176">
        <dgm:presLayoutVars>
          <dgm:chPref val="3"/>
        </dgm:presLayoutVars>
      </dgm:prSet>
      <dgm:spPr/>
    </dgm:pt>
    <dgm:pt modelId="{50C79064-28BD-4F7B-BEE2-D5C37BFCAA47}" type="pres">
      <dgm:prSet presAssocID="{EF9EECF6-4865-432E-9890-F9E1D6A017FB}" presName="parTransOne" presStyleCnt="0"/>
      <dgm:spPr/>
    </dgm:pt>
    <dgm:pt modelId="{1B29B812-C257-46EC-9D18-FBB51A63316B}" type="pres">
      <dgm:prSet presAssocID="{EF9EECF6-4865-432E-9890-F9E1D6A017FB}" presName="horzOne" presStyleCnt="0"/>
      <dgm:spPr/>
    </dgm:pt>
    <dgm:pt modelId="{F3137064-92C4-41B7-A6E9-EAA78B897A47}" type="pres">
      <dgm:prSet presAssocID="{A6322BBF-C28F-4206-A814-AA2C4BFDA9FB}" presName="vertTwo" presStyleCnt="0"/>
      <dgm:spPr/>
    </dgm:pt>
    <dgm:pt modelId="{ED7B085C-12D8-4685-93C7-EAEF1229CE2A}" type="pres">
      <dgm:prSet presAssocID="{A6322BBF-C28F-4206-A814-AA2C4BFDA9FB}" presName="txTwo" presStyleLbl="node2" presStyleIdx="0" presStyleCnt="2">
        <dgm:presLayoutVars>
          <dgm:chPref val="3"/>
        </dgm:presLayoutVars>
      </dgm:prSet>
      <dgm:spPr/>
    </dgm:pt>
    <dgm:pt modelId="{8D2FA70C-F986-494B-83F4-BF52A153ABBD}" type="pres">
      <dgm:prSet presAssocID="{A6322BBF-C28F-4206-A814-AA2C4BFDA9FB}" presName="parTransTwo" presStyleCnt="0"/>
      <dgm:spPr/>
    </dgm:pt>
    <dgm:pt modelId="{D833BAB6-25C3-43E9-A158-593D6DA13155}" type="pres">
      <dgm:prSet presAssocID="{A6322BBF-C28F-4206-A814-AA2C4BFDA9FB}" presName="horzTwo" presStyleCnt="0"/>
      <dgm:spPr/>
    </dgm:pt>
    <dgm:pt modelId="{2D4A3C87-BDC0-4E4A-8755-71E77AD73812}" type="pres">
      <dgm:prSet presAssocID="{84153FA6-4226-4ECE-AD83-5652E4EA587F}" presName="vertThree" presStyleCnt="0"/>
      <dgm:spPr/>
    </dgm:pt>
    <dgm:pt modelId="{DA5CD136-E429-4948-B6D0-6BB1DEDA4648}" type="pres">
      <dgm:prSet presAssocID="{84153FA6-4226-4ECE-AD83-5652E4EA587F}" presName="txThree" presStyleLbl="node3" presStyleIdx="0" presStyleCnt="2">
        <dgm:presLayoutVars>
          <dgm:chPref val="3"/>
        </dgm:presLayoutVars>
      </dgm:prSet>
      <dgm:spPr/>
    </dgm:pt>
    <dgm:pt modelId="{7A79EFF0-F9A2-43C8-A4E0-1FF6FDFC616D}" type="pres">
      <dgm:prSet presAssocID="{84153FA6-4226-4ECE-AD83-5652E4EA587F}" presName="horzThree" presStyleCnt="0"/>
      <dgm:spPr/>
    </dgm:pt>
    <dgm:pt modelId="{1CECE051-EF46-4572-890D-3EF3F28B87AF}" type="pres">
      <dgm:prSet presAssocID="{8B22FC64-7662-4785-850F-50EB51F6C6DC}" presName="sibSpaceThree" presStyleCnt="0"/>
      <dgm:spPr/>
    </dgm:pt>
    <dgm:pt modelId="{63A672ED-387B-42B3-8A15-021D301ABCB9}" type="pres">
      <dgm:prSet presAssocID="{FDA9A821-A3B2-4245-8C80-AAA6674C3DA0}" presName="vertThree" presStyleCnt="0"/>
      <dgm:spPr/>
    </dgm:pt>
    <dgm:pt modelId="{2CE229B5-5A77-460A-8F4A-00404779CEA9}" type="pres">
      <dgm:prSet presAssocID="{FDA9A821-A3B2-4245-8C80-AAA6674C3DA0}" presName="txThree" presStyleLbl="node3" presStyleIdx="1" presStyleCnt="2">
        <dgm:presLayoutVars>
          <dgm:chPref val="3"/>
        </dgm:presLayoutVars>
      </dgm:prSet>
      <dgm:spPr/>
    </dgm:pt>
    <dgm:pt modelId="{13C24BC8-27E3-4D17-8D03-9D85C2F91DF7}" type="pres">
      <dgm:prSet presAssocID="{FDA9A821-A3B2-4245-8C80-AAA6674C3DA0}" presName="horzThree" presStyleCnt="0"/>
      <dgm:spPr/>
    </dgm:pt>
    <dgm:pt modelId="{229FF44B-DFB5-41CA-922B-569D34287DE9}" type="pres">
      <dgm:prSet presAssocID="{30D0D918-501A-41A6-AF56-F0159F4C8D04}" presName="sibSpaceTwo" presStyleCnt="0"/>
      <dgm:spPr/>
    </dgm:pt>
    <dgm:pt modelId="{CB0ED8C0-CECB-4D33-9D0D-A7D5D8EF15BF}" type="pres">
      <dgm:prSet presAssocID="{732B4BB8-57C7-48D5-8480-EE5FAC2E7FA8}" presName="vertTwo" presStyleCnt="0"/>
      <dgm:spPr/>
    </dgm:pt>
    <dgm:pt modelId="{E11C76F0-E3B3-418D-9D72-8F3E0606A3C3}" type="pres">
      <dgm:prSet presAssocID="{732B4BB8-57C7-48D5-8480-EE5FAC2E7FA8}" presName="txTwo" presStyleLbl="node2" presStyleIdx="1" presStyleCnt="2">
        <dgm:presLayoutVars>
          <dgm:chPref val="3"/>
        </dgm:presLayoutVars>
      </dgm:prSet>
      <dgm:spPr/>
    </dgm:pt>
    <dgm:pt modelId="{CF699428-8651-4499-9A5C-67DEE9B5C5E5}" type="pres">
      <dgm:prSet presAssocID="{732B4BB8-57C7-48D5-8480-EE5FAC2E7FA8}" presName="horzTwo" presStyleCnt="0"/>
      <dgm:spPr/>
    </dgm:pt>
  </dgm:ptLst>
  <dgm:cxnLst>
    <dgm:cxn modelId="{A103830E-326A-4CB5-AF36-9C592F8342F3}" type="presOf" srcId="{84153FA6-4226-4ECE-AD83-5652E4EA587F}" destId="{DA5CD136-E429-4948-B6D0-6BB1DEDA4648}" srcOrd="0" destOrd="0" presId="urn:microsoft.com/office/officeart/2005/8/layout/hierarchy4"/>
    <dgm:cxn modelId="{C6B07C17-977C-43B2-8D04-104ED440DEAD}" srcId="{EF9EECF6-4865-432E-9890-F9E1D6A017FB}" destId="{732B4BB8-57C7-48D5-8480-EE5FAC2E7FA8}" srcOrd="1" destOrd="0" parTransId="{1C10C499-C77F-4FCD-84BE-FFAAD60AC738}" sibTransId="{E4B690D1-7296-45B2-A3C3-B15B5954C549}"/>
    <dgm:cxn modelId="{6755E23E-1300-442E-A0B4-FCE7856B5360}" srcId="{A6322BBF-C28F-4206-A814-AA2C4BFDA9FB}" destId="{FDA9A821-A3B2-4245-8C80-AAA6674C3DA0}" srcOrd="1" destOrd="0" parTransId="{F42577F2-1D64-4148-8765-2F0B0D4AE478}" sibTransId="{8A2FE2DA-3DA3-44F9-B267-E93D282660AF}"/>
    <dgm:cxn modelId="{F7755B62-038D-4835-A328-0D1B05F96D25}" type="presOf" srcId="{FDA9A821-A3B2-4245-8C80-AAA6674C3DA0}" destId="{2CE229B5-5A77-460A-8F4A-00404779CEA9}" srcOrd="0" destOrd="0" presId="urn:microsoft.com/office/officeart/2005/8/layout/hierarchy4"/>
    <dgm:cxn modelId="{65AACD62-07D7-4B26-AB35-8B18BBD94472}" type="presOf" srcId="{EF9EECF6-4865-432E-9890-F9E1D6A017FB}" destId="{F469D9EA-E190-4AF3-A377-3A4D2EB88A13}" srcOrd="0" destOrd="0" presId="urn:microsoft.com/office/officeart/2005/8/layout/hierarchy4"/>
    <dgm:cxn modelId="{AF85C06D-ED3B-4F20-92DB-50C54AB6ADD7}" srcId="{A6322BBF-C28F-4206-A814-AA2C4BFDA9FB}" destId="{84153FA6-4226-4ECE-AD83-5652E4EA587F}" srcOrd="0" destOrd="0" parTransId="{3D6367E0-7A82-428D-9CF8-DFCC6EA88B16}" sibTransId="{8B22FC64-7662-4785-850F-50EB51F6C6DC}"/>
    <dgm:cxn modelId="{AC5F3D9A-F46E-4007-A5B5-C62A46D98747}" type="presOf" srcId="{A6322BBF-C28F-4206-A814-AA2C4BFDA9FB}" destId="{ED7B085C-12D8-4685-93C7-EAEF1229CE2A}" srcOrd="0" destOrd="0" presId="urn:microsoft.com/office/officeart/2005/8/layout/hierarchy4"/>
    <dgm:cxn modelId="{40818F9F-0EB2-4E06-9BA6-4936F85129BA}" srcId="{EF9EECF6-4865-432E-9890-F9E1D6A017FB}" destId="{A6322BBF-C28F-4206-A814-AA2C4BFDA9FB}" srcOrd="0" destOrd="0" parTransId="{3D0A7E3A-397B-4540-8404-D59E37340500}" sibTransId="{30D0D918-501A-41A6-AF56-F0159F4C8D04}"/>
    <dgm:cxn modelId="{B4A8D0CC-7ADE-4EF9-8063-8030C2426591}" type="presOf" srcId="{732B4BB8-57C7-48D5-8480-EE5FAC2E7FA8}" destId="{E11C76F0-E3B3-418D-9D72-8F3E0606A3C3}" srcOrd="0" destOrd="0" presId="urn:microsoft.com/office/officeart/2005/8/layout/hierarchy4"/>
    <dgm:cxn modelId="{27539DD3-EDE2-4505-B8D8-8C9491D77257}" type="presOf" srcId="{45DDB09B-3056-43D8-A698-D14BBAE3D919}" destId="{B2FADA32-5FDB-42E3-B889-FEA553328295}" srcOrd="0" destOrd="0" presId="urn:microsoft.com/office/officeart/2005/8/layout/hierarchy4"/>
    <dgm:cxn modelId="{CF9C66E1-769E-454A-84AD-73D86E51E9A9}" srcId="{45DDB09B-3056-43D8-A698-D14BBAE3D919}" destId="{EF9EECF6-4865-432E-9890-F9E1D6A017FB}" srcOrd="0" destOrd="0" parTransId="{B22E3F60-B573-4F0A-B62E-1A04C4FE0CF9}" sibTransId="{BC52E2F2-91EE-4729-B145-A8DB4ECE37AD}"/>
    <dgm:cxn modelId="{3684D760-3D3D-4C79-8BE6-7ADCDE79A97D}" type="presParOf" srcId="{B2FADA32-5FDB-42E3-B889-FEA553328295}" destId="{3B471A17-52AD-48BC-936B-8AF260025845}" srcOrd="0" destOrd="0" presId="urn:microsoft.com/office/officeart/2005/8/layout/hierarchy4"/>
    <dgm:cxn modelId="{D2EB2DDC-769E-4E6A-8B37-DC5AA2CDDF81}" type="presParOf" srcId="{3B471A17-52AD-48BC-936B-8AF260025845}" destId="{F469D9EA-E190-4AF3-A377-3A4D2EB88A13}" srcOrd="0" destOrd="0" presId="urn:microsoft.com/office/officeart/2005/8/layout/hierarchy4"/>
    <dgm:cxn modelId="{1C7C7F14-7EA9-4513-8063-D794FF556313}" type="presParOf" srcId="{3B471A17-52AD-48BC-936B-8AF260025845}" destId="{50C79064-28BD-4F7B-BEE2-D5C37BFCAA47}" srcOrd="1" destOrd="0" presId="urn:microsoft.com/office/officeart/2005/8/layout/hierarchy4"/>
    <dgm:cxn modelId="{8FC822BD-C98A-49FB-BFB2-111E2EA1849F}" type="presParOf" srcId="{3B471A17-52AD-48BC-936B-8AF260025845}" destId="{1B29B812-C257-46EC-9D18-FBB51A63316B}" srcOrd="2" destOrd="0" presId="urn:microsoft.com/office/officeart/2005/8/layout/hierarchy4"/>
    <dgm:cxn modelId="{3C76FC9A-A589-4DF4-BBE5-7D53A6D837B4}" type="presParOf" srcId="{1B29B812-C257-46EC-9D18-FBB51A63316B}" destId="{F3137064-92C4-41B7-A6E9-EAA78B897A47}" srcOrd="0" destOrd="0" presId="urn:microsoft.com/office/officeart/2005/8/layout/hierarchy4"/>
    <dgm:cxn modelId="{947CC675-8E2C-488D-BD3E-C5B55F2FDF00}" type="presParOf" srcId="{F3137064-92C4-41B7-A6E9-EAA78B897A47}" destId="{ED7B085C-12D8-4685-93C7-EAEF1229CE2A}" srcOrd="0" destOrd="0" presId="urn:microsoft.com/office/officeart/2005/8/layout/hierarchy4"/>
    <dgm:cxn modelId="{D9981FA7-E609-4E06-88AC-D346AACC710A}" type="presParOf" srcId="{F3137064-92C4-41B7-A6E9-EAA78B897A47}" destId="{8D2FA70C-F986-494B-83F4-BF52A153ABBD}" srcOrd="1" destOrd="0" presId="urn:microsoft.com/office/officeart/2005/8/layout/hierarchy4"/>
    <dgm:cxn modelId="{2718342F-DC83-429E-895F-C1BD2F7DA092}" type="presParOf" srcId="{F3137064-92C4-41B7-A6E9-EAA78B897A47}" destId="{D833BAB6-25C3-43E9-A158-593D6DA13155}" srcOrd="2" destOrd="0" presId="urn:microsoft.com/office/officeart/2005/8/layout/hierarchy4"/>
    <dgm:cxn modelId="{B0ECEBC2-F3F3-484F-9DE9-3BD57C7C9636}" type="presParOf" srcId="{D833BAB6-25C3-43E9-A158-593D6DA13155}" destId="{2D4A3C87-BDC0-4E4A-8755-71E77AD73812}" srcOrd="0" destOrd="0" presId="urn:microsoft.com/office/officeart/2005/8/layout/hierarchy4"/>
    <dgm:cxn modelId="{9EF015D6-C192-44DB-9344-EF91E15DA2E6}" type="presParOf" srcId="{2D4A3C87-BDC0-4E4A-8755-71E77AD73812}" destId="{DA5CD136-E429-4948-B6D0-6BB1DEDA4648}" srcOrd="0" destOrd="0" presId="urn:microsoft.com/office/officeart/2005/8/layout/hierarchy4"/>
    <dgm:cxn modelId="{C303084D-2010-4119-962F-08E81EA89AA7}" type="presParOf" srcId="{2D4A3C87-BDC0-4E4A-8755-71E77AD73812}" destId="{7A79EFF0-F9A2-43C8-A4E0-1FF6FDFC616D}" srcOrd="1" destOrd="0" presId="urn:microsoft.com/office/officeart/2005/8/layout/hierarchy4"/>
    <dgm:cxn modelId="{3D7580BD-F281-46A4-A26C-A4182A912B90}" type="presParOf" srcId="{D833BAB6-25C3-43E9-A158-593D6DA13155}" destId="{1CECE051-EF46-4572-890D-3EF3F28B87AF}" srcOrd="1" destOrd="0" presId="urn:microsoft.com/office/officeart/2005/8/layout/hierarchy4"/>
    <dgm:cxn modelId="{E2BF3808-9C8D-4630-91AD-8113B2857FDD}" type="presParOf" srcId="{D833BAB6-25C3-43E9-A158-593D6DA13155}" destId="{63A672ED-387B-42B3-8A15-021D301ABCB9}" srcOrd="2" destOrd="0" presId="urn:microsoft.com/office/officeart/2005/8/layout/hierarchy4"/>
    <dgm:cxn modelId="{169ADB0C-0A40-4B76-AB66-F341FEC95F42}" type="presParOf" srcId="{63A672ED-387B-42B3-8A15-021D301ABCB9}" destId="{2CE229B5-5A77-460A-8F4A-00404779CEA9}" srcOrd="0" destOrd="0" presId="urn:microsoft.com/office/officeart/2005/8/layout/hierarchy4"/>
    <dgm:cxn modelId="{68469722-B7ED-4A1F-A219-15AFEB83ADBF}" type="presParOf" srcId="{63A672ED-387B-42B3-8A15-021D301ABCB9}" destId="{13C24BC8-27E3-4D17-8D03-9D85C2F91DF7}" srcOrd="1" destOrd="0" presId="urn:microsoft.com/office/officeart/2005/8/layout/hierarchy4"/>
    <dgm:cxn modelId="{0785E1F4-E3D8-4EB2-923B-B90CC217B5B8}" type="presParOf" srcId="{1B29B812-C257-46EC-9D18-FBB51A63316B}" destId="{229FF44B-DFB5-41CA-922B-569D34287DE9}" srcOrd="1" destOrd="0" presId="urn:microsoft.com/office/officeart/2005/8/layout/hierarchy4"/>
    <dgm:cxn modelId="{2AA44EFD-C77D-4290-9208-10402F04DD3B}" type="presParOf" srcId="{1B29B812-C257-46EC-9D18-FBB51A63316B}" destId="{CB0ED8C0-CECB-4D33-9D0D-A7D5D8EF15BF}" srcOrd="2" destOrd="0" presId="urn:microsoft.com/office/officeart/2005/8/layout/hierarchy4"/>
    <dgm:cxn modelId="{79FAC4EE-E788-4DD0-BEF5-E5356C48A9E1}" type="presParOf" srcId="{CB0ED8C0-CECB-4D33-9D0D-A7D5D8EF15BF}" destId="{E11C76F0-E3B3-418D-9D72-8F3E0606A3C3}" srcOrd="0" destOrd="0" presId="urn:microsoft.com/office/officeart/2005/8/layout/hierarchy4"/>
    <dgm:cxn modelId="{1CFEA785-7A90-451B-931D-DD58F1FD8B3B}" type="presParOf" srcId="{CB0ED8C0-CECB-4D33-9D0D-A7D5D8EF15BF}" destId="{CF699428-8651-4499-9A5C-67DEE9B5C5E5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0F451C-ACD0-45C4-A34B-9300CCB9DC6F}">
      <dsp:nvSpPr>
        <dsp:cNvPr id="0" name=""/>
        <dsp:cNvSpPr/>
      </dsp:nvSpPr>
      <dsp:spPr>
        <a:xfrm>
          <a:off x="-6338140" y="-969512"/>
          <a:ext cx="7544329" cy="7544329"/>
        </a:xfrm>
        <a:prstGeom prst="blockArc">
          <a:avLst>
            <a:gd name="adj1" fmla="val 18900000"/>
            <a:gd name="adj2" fmla="val 2700000"/>
            <a:gd name="adj3" fmla="val 286"/>
          </a:avLst>
        </a:prstGeom>
        <a:noFill/>
        <a:ln w="127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C4D365-642E-4630-A918-6050DAE78FBE}">
      <dsp:nvSpPr>
        <dsp:cNvPr id="0" name=""/>
        <dsp:cNvSpPr/>
      </dsp:nvSpPr>
      <dsp:spPr>
        <a:xfrm>
          <a:off x="526964" y="350219"/>
          <a:ext cx="8983666" cy="700887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6329" tIns="91440" rIns="91440" bIns="9144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600" u="none" kern="1200">
              <a:latin typeface="Calibri" panose="020F0502020204030204"/>
              <a:ea typeface="+mn-ea"/>
              <a:cs typeface="+mn-cs"/>
            </a:rPr>
            <a:t>Introducción</a:t>
          </a:r>
          <a:endParaRPr lang="es-ES" sz="3600" u="none" kern="1200" dirty="0">
            <a:latin typeface="Calibri" panose="020F0502020204030204"/>
            <a:ea typeface="+mn-ea"/>
            <a:cs typeface="+mn-cs"/>
          </a:endParaRPr>
        </a:p>
      </dsp:txBody>
      <dsp:txXfrm>
        <a:off x="526964" y="350219"/>
        <a:ext cx="8983666" cy="700887"/>
      </dsp:txXfrm>
    </dsp:sp>
    <dsp:sp modelId="{DB6D4AFA-9D53-4829-8CF5-F1F348EF5643}">
      <dsp:nvSpPr>
        <dsp:cNvPr id="0" name=""/>
        <dsp:cNvSpPr/>
      </dsp:nvSpPr>
      <dsp:spPr>
        <a:xfrm>
          <a:off x="88909" y="262608"/>
          <a:ext cx="876109" cy="876109"/>
        </a:xfrm>
        <a:prstGeom prst="ellipse">
          <a:avLst/>
        </a:prstGeom>
        <a:blipFill rotWithShape="0">
          <a:blip xmlns:r="http://schemas.openxmlformats.org/officeDocument/2006/relationships" r:embed="rId1"/>
          <a:srcRect/>
          <a:stretch>
            <a:fillRect t="-3000" b="-3000"/>
          </a:stretch>
        </a:blipFill>
        <a:ln w="127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533634-2743-49AF-8F9D-4D9594ED2CDE}">
      <dsp:nvSpPr>
        <dsp:cNvPr id="0" name=""/>
        <dsp:cNvSpPr/>
      </dsp:nvSpPr>
      <dsp:spPr>
        <a:xfrm>
          <a:off x="1029199" y="1401214"/>
          <a:ext cx="8481431" cy="700887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1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6329" tIns="91440" rIns="91440" bIns="9144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600" kern="1200" dirty="0"/>
            <a:t>Objetivos</a:t>
          </a:r>
        </a:p>
      </dsp:txBody>
      <dsp:txXfrm>
        <a:off x="1029199" y="1401214"/>
        <a:ext cx="8481431" cy="700887"/>
      </dsp:txXfrm>
    </dsp:sp>
    <dsp:sp modelId="{4F239417-03E9-4EDC-BE0E-5C458951C6FD}">
      <dsp:nvSpPr>
        <dsp:cNvPr id="0" name=""/>
        <dsp:cNvSpPr/>
      </dsp:nvSpPr>
      <dsp:spPr>
        <a:xfrm>
          <a:off x="591144" y="1313603"/>
          <a:ext cx="876109" cy="876109"/>
        </a:xfrm>
        <a:prstGeom prst="ellipse">
          <a:avLst/>
        </a:prstGeom>
        <a:blipFill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7000" r="-27000"/>
          </a:stretch>
        </a:blipFill>
        <a:ln w="12700" cap="flat" cmpd="sng" algn="ctr">
          <a:solidFill>
            <a:schemeClr val="accent1">
              <a:alpha val="90000"/>
              <a:hueOff val="0"/>
              <a:satOff val="0"/>
              <a:lumOff val="0"/>
              <a:alphaOff val="-1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5971B9F-F937-446D-A93C-B9F1FD6BDFF1}">
      <dsp:nvSpPr>
        <dsp:cNvPr id="0" name=""/>
        <dsp:cNvSpPr/>
      </dsp:nvSpPr>
      <dsp:spPr>
        <a:xfrm>
          <a:off x="1183345" y="2452208"/>
          <a:ext cx="8327285" cy="700887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6329" tIns="91440" rIns="91440" bIns="9144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600" kern="1200" dirty="0"/>
            <a:t>Metodología</a:t>
          </a:r>
        </a:p>
      </dsp:txBody>
      <dsp:txXfrm>
        <a:off x="1183345" y="2452208"/>
        <a:ext cx="8327285" cy="700887"/>
      </dsp:txXfrm>
    </dsp:sp>
    <dsp:sp modelId="{047DC4A0-7AA3-458B-880C-A4443D779F5D}">
      <dsp:nvSpPr>
        <dsp:cNvPr id="0" name=""/>
        <dsp:cNvSpPr/>
      </dsp:nvSpPr>
      <dsp:spPr>
        <a:xfrm>
          <a:off x="745290" y="2364597"/>
          <a:ext cx="876109" cy="876109"/>
        </a:xfrm>
        <a:prstGeom prst="ellipse">
          <a:avLst/>
        </a:prstGeom>
        <a:blipFill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0000" r="-20000"/>
          </a:stretch>
        </a:blipFill>
        <a:ln w="12700" cap="flat" cmpd="sng" algn="ctr">
          <a:solidFill>
            <a:schemeClr val="accent1">
              <a:alpha val="90000"/>
              <a:hueOff val="0"/>
              <a:satOff val="0"/>
              <a:lumOff val="0"/>
              <a:alphaOff val="-2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99D06B-2921-416E-96BC-C88EB4AF530F}">
      <dsp:nvSpPr>
        <dsp:cNvPr id="0" name=""/>
        <dsp:cNvSpPr/>
      </dsp:nvSpPr>
      <dsp:spPr>
        <a:xfrm>
          <a:off x="1029199" y="3503203"/>
          <a:ext cx="8481431" cy="700887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3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6329" tIns="91440" rIns="91440" bIns="9144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600" kern="1200" dirty="0"/>
            <a:t>Resultados y discusiones</a:t>
          </a:r>
          <a:endParaRPr lang="es-EC" sz="3600" kern="1200" dirty="0"/>
        </a:p>
      </dsp:txBody>
      <dsp:txXfrm>
        <a:off x="1029199" y="3503203"/>
        <a:ext cx="8481431" cy="700887"/>
      </dsp:txXfrm>
    </dsp:sp>
    <dsp:sp modelId="{DE95B122-C5BA-4AE2-9AEB-F24D741B7E3E}">
      <dsp:nvSpPr>
        <dsp:cNvPr id="0" name=""/>
        <dsp:cNvSpPr/>
      </dsp:nvSpPr>
      <dsp:spPr>
        <a:xfrm>
          <a:off x="591144" y="3415592"/>
          <a:ext cx="876109" cy="876109"/>
        </a:xfrm>
        <a:prstGeom prst="ellipse">
          <a:avLst/>
        </a:prstGeom>
        <a:blipFill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  <a:ln w="12700" cap="flat" cmpd="sng" algn="ctr">
          <a:solidFill>
            <a:schemeClr val="accent1">
              <a:alpha val="90000"/>
              <a:hueOff val="0"/>
              <a:satOff val="0"/>
              <a:lumOff val="0"/>
              <a:alphaOff val="-3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F349AC-4622-42EB-A528-61CF47FA01BB}">
      <dsp:nvSpPr>
        <dsp:cNvPr id="0" name=""/>
        <dsp:cNvSpPr/>
      </dsp:nvSpPr>
      <dsp:spPr>
        <a:xfrm>
          <a:off x="526964" y="4554198"/>
          <a:ext cx="8983666" cy="700887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6329" tIns="91440" rIns="91440" bIns="9144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600" kern="1200" dirty="0"/>
            <a:t>Conclusiones y recomendaciones</a:t>
          </a:r>
          <a:endParaRPr lang="es-EC" sz="3600" kern="1200" dirty="0"/>
        </a:p>
      </dsp:txBody>
      <dsp:txXfrm>
        <a:off x="526964" y="4554198"/>
        <a:ext cx="8983666" cy="700887"/>
      </dsp:txXfrm>
    </dsp:sp>
    <dsp:sp modelId="{33CDCE41-65CA-4EE5-BE13-391D247629AC}">
      <dsp:nvSpPr>
        <dsp:cNvPr id="0" name=""/>
        <dsp:cNvSpPr/>
      </dsp:nvSpPr>
      <dsp:spPr>
        <a:xfrm>
          <a:off x="88909" y="4466587"/>
          <a:ext cx="876109" cy="876109"/>
        </a:xfrm>
        <a:prstGeom prst="ellipse">
          <a:avLst/>
        </a:prstGeom>
        <a:blipFill rotWithShape="0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accent1">
              <a:alpha val="90000"/>
              <a:hueOff val="0"/>
              <a:satOff val="0"/>
              <a:lumOff val="0"/>
              <a:alphaOff val="-4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E3F158-99A6-4267-9949-E50E2880CD78}">
      <dsp:nvSpPr>
        <dsp:cNvPr id="0" name=""/>
        <dsp:cNvSpPr/>
      </dsp:nvSpPr>
      <dsp:spPr>
        <a:xfrm>
          <a:off x="3122127" y="0"/>
          <a:ext cx="2608149" cy="2608546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C73C36-4281-4EB1-AE5A-BDF1684C0802}">
      <dsp:nvSpPr>
        <dsp:cNvPr id="0" name=""/>
        <dsp:cNvSpPr/>
      </dsp:nvSpPr>
      <dsp:spPr>
        <a:xfrm>
          <a:off x="3698614" y="941764"/>
          <a:ext cx="1449298" cy="7244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>
              <a:solidFill>
                <a:schemeClr val="bg1"/>
              </a:solidFill>
            </a:rPr>
            <a:t>Eliminación de réplicas y premonitores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3698614" y="941764"/>
        <a:ext cx="1449298" cy="724475"/>
      </dsp:txXfrm>
    </dsp:sp>
    <dsp:sp modelId="{3DD87DCE-4F3B-42F6-962D-94E4324C3627}">
      <dsp:nvSpPr>
        <dsp:cNvPr id="0" name=""/>
        <dsp:cNvSpPr/>
      </dsp:nvSpPr>
      <dsp:spPr>
        <a:xfrm>
          <a:off x="2397723" y="1498803"/>
          <a:ext cx="2608149" cy="2608546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32E01A-B0D9-4C70-9C5B-9F6ECC7DCD89}">
      <dsp:nvSpPr>
        <dsp:cNvPr id="0" name=""/>
        <dsp:cNvSpPr/>
      </dsp:nvSpPr>
      <dsp:spPr>
        <a:xfrm>
          <a:off x="2977148" y="2449237"/>
          <a:ext cx="1449298" cy="7244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 err="1">
              <a:solidFill>
                <a:schemeClr val="bg1"/>
              </a:solidFill>
            </a:rPr>
            <a:t>Zmap</a:t>
          </a:r>
          <a:br>
            <a:rPr lang="es-ES" sz="1600" kern="1200" dirty="0">
              <a:solidFill>
                <a:schemeClr val="bg1"/>
              </a:solidFill>
            </a:rPr>
          </a:br>
          <a:r>
            <a:rPr lang="es-ES" sz="1600" kern="1200" dirty="0">
              <a:solidFill>
                <a:schemeClr val="bg1"/>
              </a:solidFill>
            </a:rPr>
            <a:t>(Software con licencia)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2977148" y="2449237"/>
        <a:ext cx="1449298" cy="724475"/>
      </dsp:txXfrm>
    </dsp:sp>
    <dsp:sp modelId="{60946C99-10E9-4DEC-8283-DA1BACDD7397}">
      <dsp:nvSpPr>
        <dsp:cNvPr id="0" name=""/>
        <dsp:cNvSpPr/>
      </dsp:nvSpPr>
      <dsp:spPr>
        <a:xfrm>
          <a:off x="3307759" y="3176964"/>
          <a:ext cx="2240804" cy="2241702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55AF45-9FFE-44E3-B7D7-ADD77DA8EE6E}">
      <dsp:nvSpPr>
        <dsp:cNvPr id="0" name=""/>
        <dsp:cNvSpPr/>
      </dsp:nvSpPr>
      <dsp:spPr>
        <a:xfrm>
          <a:off x="3702042" y="3958878"/>
          <a:ext cx="1449298" cy="7244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 err="1">
              <a:solidFill>
                <a:schemeClr val="bg1"/>
              </a:solidFill>
            </a:rPr>
            <a:t>Rstudio</a:t>
          </a:r>
          <a:br>
            <a:rPr lang="es-ES" sz="1600" kern="1200" dirty="0">
              <a:solidFill>
                <a:schemeClr val="bg1"/>
              </a:solidFill>
            </a:rPr>
          </a:br>
          <a:r>
            <a:rPr lang="es-ES" sz="1600" kern="1200" dirty="0">
              <a:solidFill>
                <a:schemeClr val="bg1"/>
              </a:solidFill>
            </a:rPr>
            <a:t>Librería </a:t>
          </a:r>
          <a:r>
            <a:rPr lang="es-ES" sz="1600" kern="1200" dirty="0" err="1">
              <a:solidFill>
                <a:schemeClr val="bg1"/>
              </a:solidFill>
            </a:rPr>
            <a:t>SSLib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3702042" y="3958878"/>
        <a:ext cx="1449298" cy="72447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20FC6C-CA48-44B7-8C42-F5E52F69717E}">
      <dsp:nvSpPr>
        <dsp:cNvPr id="0" name=""/>
        <dsp:cNvSpPr/>
      </dsp:nvSpPr>
      <dsp:spPr>
        <a:xfrm>
          <a:off x="0" y="4522421"/>
          <a:ext cx="4283074" cy="89504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220472" rIns="220472" bIns="220472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3100" kern="1200" dirty="0"/>
        </a:p>
      </dsp:txBody>
      <dsp:txXfrm>
        <a:off x="0" y="4522421"/>
        <a:ext cx="4283074" cy="895040"/>
      </dsp:txXfrm>
    </dsp:sp>
    <dsp:sp modelId="{3DFD4DAE-BE60-46AD-A88D-7F5438355591}">
      <dsp:nvSpPr>
        <dsp:cNvPr id="0" name=""/>
        <dsp:cNvSpPr/>
      </dsp:nvSpPr>
      <dsp:spPr>
        <a:xfrm rot="10800000">
          <a:off x="0" y="2261813"/>
          <a:ext cx="4283074" cy="2282872"/>
        </a:xfrm>
        <a:prstGeom prst="upArrowCallout">
          <a:avLst/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/>
            <a:t>GK 74</a:t>
          </a:r>
          <a:endParaRPr lang="es-EC" sz="2000" kern="1200" dirty="0"/>
        </a:p>
      </dsp:txBody>
      <dsp:txXfrm rot="-10800000">
        <a:off x="0" y="2261813"/>
        <a:ext cx="4283074" cy="801288"/>
      </dsp:txXfrm>
    </dsp:sp>
    <dsp:sp modelId="{9C882F9F-A286-4960-ABA3-B97FB8E576A0}">
      <dsp:nvSpPr>
        <dsp:cNvPr id="0" name=""/>
        <dsp:cNvSpPr/>
      </dsp:nvSpPr>
      <dsp:spPr>
        <a:xfrm>
          <a:off x="0" y="3063101"/>
          <a:ext cx="2141537" cy="682578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/>
            <a:t>Ventanas espaciales y temporales</a:t>
          </a:r>
          <a:endParaRPr lang="es-EC" sz="1600" kern="1200" dirty="0"/>
        </a:p>
      </dsp:txBody>
      <dsp:txXfrm>
        <a:off x="0" y="3063101"/>
        <a:ext cx="2141537" cy="682578"/>
      </dsp:txXfrm>
    </dsp:sp>
    <dsp:sp modelId="{B952104A-9979-4FD4-B45A-A011E1CF929E}">
      <dsp:nvSpPr>
        <dsp:cNvPr id="0" name=""/>
        <dsp:cNvSpPr/>
      </dsp:nvSpPr>
      <dsp:spPr>
        <a:xfrm>
          <a:off x="2141537" y="3063101"/>
          <a:ext cx="2141537" cy="682578"/>
        </a:xfrm>
        <a:prstGeom prst="rect">
          <a:avLst/>
        </a:prstGeom>
        <a:solidFill>
          <a:schemeClr val="accent2">
            <a:tint val="40000"/>
            <a:alpha val="90000"/>
            <a:hueOff val="-283075"/>
            <a:satOff val="-25115"/>
            <a:lumOff val="-256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283075"/>
              <a:satOff val="-25115"/>
              <a:lumOff val="-25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/>
            <a:t>Magnitud de corte</a:t>
          </a:r>
          <a:endParaRPr lang="es-EC" sz="1600" kern="1200" dirty="0"/>
        </a:p>
      </dsp:txBody>
      <dsp:txXfrm>
        <a:off x="2141537" y="3063101"/>
        <a:ext cx="2141537" cy="682578"/>
      </dsp:txXfrm>
    </dsp:sp>
    <dsp:sp modelId="{83B7D707-AE2F-46BD-B9D3-122BE0D3BED4}">
      <dsp:nvSpPr>
        <dsp:cNvPr id="0" name=""/>
        <dsp:cNvSpPr/>
      </dsp:nvSpPr>
      <dsp:spPr>
        <a:xfrm rot="10800000">
          <a:off x="0" y="1205"/>
          <a:ext cx="4283074" cy="2282872"/>
        </a:xfrm>
        <a:prstGeom prst="upArrowCallou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/>
            <a:t>Método de depuración</a:t>
          </a:r>
          <a:endParaRPr lang="es-EC" sz="2000" kern="1200" dirty="0"/>
        </a:p>
      </dsp:txBody>
      <dsp:txXfrm rot="-10800000">
        <a:off x="0" y="1205"/>
        <a:ext cx="4283074" cy="801288"/>
      </dsp:txXfrm>
    </dsp:sp>
    <dsp:sp modelId="{08FCC2B8-6006-47B0-8DA8-AA4EF3565846}">
      <dsp:nvSpPr>
        <dsp:cNvPr id="0" name=""/>
        <dsp:cNvSpPr/>
      </dsp:nvSpPr>
      <dsp:spPr>
        <a:xfrm>
          <a:off x="0" y="802493"/>
          <a:ext cx="2141537" cy="682578"/>
        </a:xfrm>
        <a:prstGeom prst="rect">
          <a:avLst/>
        </a:prstGeom>
        <a:solidFill>
          <a:schemeClr val="accent2">
            <a:tint val="40000"/>
            <a:alpha val="90000"/>
            <a:hueOff val="-566151"/>
            <a:satOff val="-50231"/>
            <a:lumOff val="-513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566151"/>
              <a:satOff val="-50231"/>
              <a:lumOff val="-51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 err="1"/>
            <a:t>Reasenberg</a:t>
          </a:r>
          <a:r>
            <a:rPr lang="es-ES" sz="1600" kern="1200" dirty="0"/>
            <a:t> (1985)</a:t>
          </a:r>
          <a:endParaRPr lang="es-EC" sz="1600" kern="1200" dirty="0"/>
        </a:p>
      </dsp:txBody>
      <dsp:txXfrm>
        <a:off x="0" y="802493"/>
        <a:ext cx="2141537" cy="682578"/>
      </dsp:txXfrm>
    </dsp:sp>
    <dsp:sp modelId="{8CA72CD9-0577-4615-9B65-CBA9C1EDA51F}">
      <dsp:nvSpPr>
        <dsp:cNvPr id="0" name=""/>
        <dsp:cNvSpPr/>
      </dsp:nvSpPr>
      <dsp:spPr>
        <a:xfrm>
          <a:off x="2141537" y="802493"/>
          <a:ext cx="2141537" cy="682578"/>
        </a:xfrm>
        <a:prstGeom prst="rect">
          <a:avLst/>
        </a:prstGeom>
        <a:solidFill>
          <a:schemeClr val="accent2">
            <a:tint val="40000"/>
            <a:alpha val="90000"/>
            <a:hueOff val="-849226"/>
            <a:satOff val="-75346"/>
            <a:lumOff val="-76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849226"/>
              <a:satOff val="-75346"/>
              <a:lumOff val="-7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20320" rIns="113792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/>
            <a:t>Gardner &amp; </a:t>
          </a:r>
          <a:r>
            <a:rPr lang="es-ES" sz="1600" kern="1200" dirty="0" err="1"/>
            <a:t>Knopoff</a:t>
          </a:r>
          <a:r>
            <a:rPr lang="es-ES" sz="1600" kern="1200" dirty="0"/>
            <a:t> (1974), llamada GK 74</a:t>
          </a:r>
          <a:endParaRPr lang="es-EC" sz="1600" kern="1200" dirty="0"/>
        </a:p>
      </dsp:txBody>
      <dsp:txXfrm>
        <a:off x="2141537" y="802493"/>
        <a:ext cx="2141537" cy="68257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6A2DD8-B649-4F50-BDA0-0299C4F9AF73}">
      <dsp:nvSpPr>
        <dsp:cNvPr id="0" name=""/>
        <dsp:cNvSpPr/>
      </dsp:nvSpPr>
      <dsp:spPr>
        <a:xfrm>
          <a:off x="192096" y="2614"/>
          <a:ext cx="2579672" cy="1136645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020" tIns="16510" rIns="0" bIns="1651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600" kern="1200" dirty="0"/>
            <a:t>GK 74 Default</a:t>
          </a:r>
          <a:endParaRPr lang="es-EC" sz="2600" kern="1200" dirty="0"/>
        </a:p>
      </dsp:txBody>
      <dsp:txXfrm>
        <a:off x="760419" y="2614"/>
        <a:ext cx="1443027" cy="1136645"/>
      </dsp:txXfrm>
    </dsp:sp>
    <dsp:sp modelId="{EE02AAD9-BB6F-4389-9F5A-FF295C03886E}">
      <dsp:nvSpPr>
        <dsp:cNvPr id="0" name=""/>
        <dsp:cNvSpPr/>
      </dsp:nvSpPr>
      <dsp:spPr>
        <a:xfrm>
          <a:off x="2402359" y="99229"/>
          <a:ext cx="2358538" cy="943415"/>
        </a:xfrm>
        <a:prstGeom prst="chevron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Valores propuestos por los autores</a:t>
          </a:r>
          <a:endParaRPr lang="es-EC" sz="1300" kern="1200" dirty="0"/>
        </a:p>
      </dsp:txBody>
      <dsp:txXfrm>
        <a:off x="2874067" y="99229"/>
        <a:ext cx="1415123" cy="943415"/>
      </dsp:txXfrm>
    </dsp:sp>
    <dsp:sp modelId="{77ED8A0D-9EA6-455C-86B1-46E1D077F544}">
      <dsp:nvSpPr>
        <dsp:cNvPr id="0" name=""/>
        <dsp:cNvSpPr/>
      </dsp:nvSpPr>
      <dsp:spPr>
        <a:xfrm>
          <a:off x="192096" y="1298389"/>
          <a:ext cx="2522527" cy="1136645"/>
        </a:xfrm>
        <a:prstGeom prst="chevron">
          <a:avLst/>
        </a:prstGeom>
        <a:solidFill>
          <a:schemeClr val="accent3">
            <a:hueOff val="903533"/>
            <a:satOff val="33333"/>
            <a:lumOff val="-490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020" tIns="16510" rIns="0" bIns="1651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600" kern="1200" dirty="0"/>
            <a:t>GK 74 para Ecuador</a:t>
          </a:r>
          <a:endParaRPr lang="es-EC" sz="2600" kern="1200" dirty="0"/>
        </a:p>
      </dsp:txBody>
      <dsp:txXfrm>
        <a:off x="760419" y="1298389"/>
        <a:ext cx="1385882" cy="1136645"/>
      </dsp:txXfrm>
    </dsp:sp>
    <dsp:sp modelId="{F1A25A1E-AF41-4A56-BBEA-B94783089EB8}">
      <dsp:nvSpPr>
        <dsp:cNvPr id="0" name=""/>
        <dsp:cNvSpPr/>
      </dsp:nvSpPr>
      <dsp:spPr>
        <a:xfrm>
          <a:off x="2345214" y="1395004"/>
          <a:ext cx="2358538" cy="943415"/>
        </a:xfrm>
        <a:prstGeom prst="chevron">
          <a:avLst/>
        </a:prstGeom>
        <a:solidFill>
          <a:schemeClr val="accent3">
            <a:tint val="40000"/>
            <a:alpha val="90000"/>
            <a:hueOff val="676380"/>
            <a:satOff val="33333"/>
            <a:lumOff val="593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676380"/>
              <a:satOff val="33333"/>
              <a:lumOff val="59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marL="0" lvl="0" indent="0" algn="ctr" defTabSz="5556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50" kern="1200" dirty="0"/>
            <a:t>Calculado específicamente para el Ecuador</a:t>
          </a:r>
          <a:endParaRPr lang="es-EC" sz="1250" kern="1200" dirty="0"/>
        </a:p>
      </dsp:txBody>
      <dsp:txXfrm>
        <a:off x="2816922" y="1395004"/>
        <a:ext cx="1415123" cy="943415"/>
      </dsp:txXfrm>
    </dsp:sp>
    <dsp:sp modelId="{621D8C4E-0B0B-4292-8E11-D52B2E21C85F}">
      <dsp:nvSpPr>
        <dsp:cNvPr id="0" name=""/>
        <dsp:cNvSpPr/>
      </dsp:nvSpPr>
      <dsp:spPr>
        <a:xfrm>
          <a:off x="192096" y="2594165"/>
          <a:ext cx="2522527" cy="1136645"/>
        </a:xfrm>
        <a:prstGeom prst="chevron">
          <a:avLst/>
        </a:prstGeom>
        <a:solidFill>
          <a:schemeClr val="accent3">
            <a:hueOff val="1807066"/>
            <a:satOff val="66667"/>
            <a:lumOff val="-980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020" tIns="16510" rIns="0" bIns="1651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600" kern="1200" dirty="0"/>
            <a:t>ssM8</a:t>
          </a:r>
          <a:endParaRPr lang="es-EC" sz="2600" kern="1200" dirty="0"/>
        </a:p>
      </dsp:txBody>
      <dsp:txXfrm>
        <a:off x="760419" y="2594165"/>
        <a:ext cx="1385882" cy="1136645"/>
      </dsp:txXfrm>
    </dsp:sp>
    <dsp:sp modelId="{0E987754-F8A1-4801-846C-3E27065F4AF4}">
      <dsp:nvSpPr>
        <dsp:cNvPr id="0" name=""/>
        <dsp:cNvSpPr/>
      </dsp:nvSpPr>
      <dsp:spPr>
        <a:xfrm>
          <a:off x="2345214" y="2690779"/>
          <a:ext cx="2358538" cy="943415"/>
        </a:xfrm>
        <a:prstGeom prst="chevron">
          <a:avLst/>
        </a:prstGeom>
        <a:solidFill>
          <a:schemeClr val="accent3">
            <a:tint val="40000"/>
            <a:alpha val="90000"/>
            <a:hueOff val="1352761"/>
            <a:satOff val="66667"/>
            <a:lumOff val="1186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1352761"/>
              <a:satOff val="66667"/>
              <a:lumOff val="118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 dirty="0"/>
            <a:t>Propuesto por el paquete de software</a:t>
          </a:r>
          <a:endParaRPr lang="es-EC" sz="1300" kern="1200" dirty="0"/>
        </a:p>
      </dsp:txBody>
      <dsp:txXfrm>
        <a:off x="2816922" y="2690779"/>
        <a:ext cx="1415123" cy="943415"/>
      </dsp:txXfrm>
    </dsp:sp>
    <dsp:sp modelId="{0384E112-8F6F-490D-884A-D8D82B0F237B}">
      <dsp:nvSpPr>
        <dsp:cNvPr id="0" name=""/>
        <dsp:cNvSpPr/>
      </dsp:nvSpPr>
      <dsp:spPr>
        <a:xfrm>
          <a:off x="192096" y="3889940"/>
          <a:ext cx="2617778" cy="1136645"/>
        </a:xfrm>
        <a:prstGeom prst="chevron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020" tIns="16510" rIns="0" bIns="1651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600" kern="1200" dirty="0"/>
            <a:t>Magnitud de corte</a:t>
          </a:r>
          <a:endParaRPr lang="es-EC" sz="2600" kern="1200" dirty="0"/>
        </a:p>
      </dsp:txBody>
      <dsp:txXfrm>
        <a:off x="760419" y="3889940"/>
        <a:ext cx="1481133" cy="1136645"/>
      </dsp:txXfrm>
    </dsp:sp>
    <dsp:sp modelId="{9D360F39-0B3E-464B-8880-B4C895AFD566}">
      <dsp:nvSpPr>
        <dsp:cNvPr id="0" name=""/>
        <dsp:cNvSpPr/>
      </dsp:nvSpPr>
      <dsp:spPr>
        <a:xfrm>
          <a:off x="2440465" y="3986555"/>
          <a:ext cx="2358538" cy="943415"/>
        </a:xfrm>
        <a:prstGeom prst="chevron">
          <a:avLst/>
        </a:prstGeom>
        <a:solidFill>
          <a:schemeClr val="accent3">
            <a:tint val="40000"/>
            <a:alpha val="90000"/>
            <a:hueOff val="2029141"/>
            <a:satOff val="100000"/>
            <a:lumOff val="1779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2029141"/>
              <a:satOff val="100000"/>
              <a:lumOff val="177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br>
            <a:rPr lang="es-ES" sz="1200" kern="1200" dirty="0"/>
          </a:br>
          <a:r>
            <a:rPr lang="es-ES" sz="1200" kern="1200" dirty="0"/>
            <a:t>Mín. 2Mw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Máx. 4 </a:t>
          </a:r>
          <a:r>
            <a:rPr lang="es-ES" sz="1200" kern="1200" dirty="0" err="1"/>
            <a:t>Mw</a:t>
          </a:r>
          <a:endParaRPr lang="es-ES" sz="1200" kern="1200" dirty="0"/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 dirty="0"/>
            <a:t>Intervalo de 0,5</a:t>
          </a:r>
          <a:br>
            <a:rPr lang="es-ES" sz="1200" kern="1200" dirty="0"/>
          </a:br>
          <a:endParaRPr lang="es-EC" sz="1200" kern="1200" dirty="0"/>
        </a:p>
      </dsp:txBody>
      <dsp:txXfrm>
        <a:off x="2912173" y="3986555"/>
        <a:ext cx="1415123" cy="943415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892EE3-E7A5-4AFE-924E-6BE573BFCB28}">
      <dsp:nvSpPr>
        <dsp:cNvPr id="0" name=""/>
        <dsp:cNvSpPr/>
      </dsp:nvSpPr>
      <dsp:spPr>
        <a:xfrm>
          <a:off x="0" y="0"/>
          <a:ext cx="3060700" cy="836104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100" b="1" kern="1200" dirty="0"/>
            <a:t>Magnitud de completitud</a:t>
          </a:r>
          <a:endParaRPr lang="es-EC" sz="2100" b="1" kern="1200" dirty="0"/>
        </a:p>
      </dsp:txBody>
      <dsp:txXfrm>
        <a:off x="24489" y="24489"/>
        <a:ext cx="2087826" cy="787126"/>
      </dsp:txXfrm>
    </dsp:sp>
    <dsp:sp modelId="{1E70BC06-CD20-4088-80C6-A500AEA9A052}">
      <dsp:nvSpPr>
        <dsp:cNvPr id="0" name=""/>
        <dsp:cNvSpPr/>
      </dsp:nvSpPr>
      <dsp:spPr>
        <a:xfrm>
          <a:off x="256333" y="988123"/>
          <a:ext cx="3060700" cy="836104"/>
        </a:xfrm>
        <a:prstGeom prst="roundRect">
          <a:avLst>
            <a:gd name="adj" fmla="val 10000"/>
          </a:avLst>
        </a:prstGeom>
        <a:solidFill>
          <a:schemeClr val="accent5">
            <a:hueOff val="-2252848"/>
            <a:satOff val="-5806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100" kern="1200" dirty="0"/>
            <a:t>Relación Gutenberg-Richter</a:t>
          </a:r>
          <a:endParaRPr lang="es-EC" sz="2100" kern="1200" dirty="0"/>
        </a:p>
      </dsp:txBody>
      <dsp:txXfrm>
        <a:off x="280822" y="1012612"/>
        <a:ext cx="2211920" cy="787126"/>
      </dsp:txXfrm>
    </dsp:sp>
    <dsp:sp modelId="{EFF3A6E0-5777-467D-A303-4F5FB1A4D4CF}">
      <dsp:nvSpPr>
        <dsp:cNvPr id="0" name=""/>
        <dsp:cNvSpPr/>
      </dsp:nvSpPr>
      <dsp:spPr>
        <a:xfrm>
          <a:off x="508841" y="1976247"/>
          <a:ext cx="3060700" cy="836104"/>
        </a:xfrm>
        <a:prstGeom prst="roundRect">
          <a:avLst>
            <a:gd name="adj" fmla="val 10000"/>
          </a:avLst>
        </a:prstGeom>
        <a:solidFill>
          <a:schemeClr val="accent5">
            <a:hueOff val="-4505695"/>
            <a:satOff val="-11613"/>
            <a:lumOff val="-784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100" kern="1200" dirty="0"/>
            <a:t>Frecuencia y magnitud sísmicas</a:t>
          </a:r>
          <a:endParaRPr lang="es-EC" sz="2100" kern="1200" dirty="0"/>
        </a:p>
      </dsp:txBody>
      <dsp:txXfrm>
        <a:off x="533330" y="2000736"/>
        <a:ext cx="2215746" cy="787126"/>
      </dsp:txXfrm>
    </dsp:sp>
    <dsp:sp modelId="{7C1DD40C-307C-4A80-93FA-0A784841258D}">
      <dsp:nvSpPr>
        <dsp:cNvPr id="0" name=""/>
        <dsp:cNvSpPr/>
      </dsp:nvSpPr>
      <dsp:spPr>
        <a:xfrm>
          <a:off x="765175" y="2964370"/>
          <a:ext cx="3060700" cy="836104"/>
        </a:xfrm>
        <a:prstGeom prst="roundRect">
          <a:avLst>
            <a:gd name="adj" fmla="val 10000"/>
          </a:avLst>
        </a:prstGeom>
        <a:solidFill>
          <a:schemeClr val="accent5">
            <a:hueOff val="-6758543"/>
            <a:satOff val="-17419"/>
            <a:lumOff val="-1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2100" kern="1200"/>
        </a:p>
      </dsp:txBody>
      <dsp:txXfrm>
        <a:off x="789664" y="2988859"/>
        <a:ext cx="2211920" cy="787126"/>
      </dsp:txXfrm>
    </dsp:sp>
    <dsp:sp modelId="{577B2785-631F-44A0-B429-184CAE7BE8FD}">
      <dsp:nvSpPr>
        <dsp:cNvPr id="0" name=""/>
        <dsp:cNvSpPr/>
      </dsp:nvSpPr>
      <dsp:spPr>
        <a:xfrm>
          <a:off x="2517232" y="640380"/>
          <a:ext cx="543467" cy="543467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2400" kern="1200"/>
        </a:p>
      </dsp:txBody>
      <dsp:txXfrm>
        <a:off x="2639512" y="640380"/>
        <a:ext cx="298907" cy="408959"/>
      </dsp:txXfrm>
    </dsp:sp>
    <dsp:sp modelId="{022D69C0-ED74-4721-9807-6C7D27438DDB}">
      <dsp:nvSpPr>
        <dsp:cNvPr id="0" name=""/>
        <dsp:cNvSpPr/>
      </dsp:nvSpPr>
      <dsp:spPr>
        <a:xfrm>
          <a:off x="2773565" y="1628503"/>
          <a:ext cx="543467" cy="543467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3369881"/>
            <a:satOff val="-11416"/>
            <a:lumOff val="-1464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2400" kern="1200"/>
        </a:p>
      </dsp:txBody>
      <dsp:txXfrm>
        <a:off x="2895845" y="1628503"/>
        <a:ext cx="298907" cy="408959"/>
      </dsp:txXfrm>
    </dsp:sp>
    <dsp:sp modelId="{05EB1CF0-7AD9-4D26-95AB-80A8B3280022}">
      <dsp:nvSpPr>
        <dsp:cNvPr id="0" name=""/>
        <dsp:cNvSpPr/>
      </dsp:nvSpPr>
      <dsp:spPr>
        <a:xfrm>
          <a:off x="3026073" y="2616627"/>
          <a:ext cx="543467" cy="543467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6739762"/>
            <a:satOff val="-22832"/>
            <a:lumOff val="-2928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2400" kern="1200"/>
        </a:p>
      </dsp:txBody>
      <dsp:txXfrm>
        <a:off x="3148353" y="2616627"/>
        <a:ext cx="298907" cy="408959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E5695F-4624-4537-B7B2-59C7B3D3D470}">
      <dsp:nvSpPr>
        <dsp:cNvPr id="0" name=""/>
        <dsp:cNvSpPr/>
      </dsp:nvSpPr>
      <dsp:spPr>
        <a:xfrm>
          <a:off x="153" y="2235245"/>
          <a:ext cx="1595681" cy="91672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b="1" kern="1200" dirty="0"/>
            <a:t>Temporalidad</a:t>
          </a:r>
          <a:endParaRPr lang="es-EC" sz="2000" b="1" kern="1200" dirty="0"/>
        </a:p>
      </dsp:txBody>
      <dsp:txXfrm>
        <a:off x="27003" y="2262095"/>
        <a:ext cx="1541981" cy="863020"/>
      </dsp:txXfrm>
    </dsp:sp>
    <dsp:sp modelId="{F9E2C6ED-0E3E-4722-9939-03F7AFD31067}">
      <dsp:nvSpPr>
        <dsp:cNvPr id="0" name=""/>
        <dsp:cNvSpPr/>
      </dsp:nvSpPr>
      <dsp:spPr>
        <a:xfrm rot="8587826">
          <a:off x="-199475" y="3281544"/>
          <a:ext cx="1994784" cy="20983"/>
        </a:xfrm>
        <a:custGeom>
          <a:avLst/>
          <a:gdLst/>
          <a:ahLst/>
          <a:cxnLst/>
          <a:rect l="0" t="0" r="0" b="0"/>
          <a:pathLst>
            <a:path>
              <a:moveTo>
                <a:pt x="0" y="10491"/>
              </a:moveTo>
              <a:lnTo>
                <a:pt x="1994784" y="10491"/>
              </a:lnTo>
            </a:path>
          </a:pathLst>
        </a:cu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700" kern="1200"/>
        </a:p>
      </dsp:txBody>
      <dsp:txXfrm rot="10800000">
        <a:off x="748047" y="3242167"/>
        <a:ext cx="99739" cy="99739"/>
      </dsp:txXfrm>
    </dsp:sp>
    <dsp:sp modelId="{4B846ACE-7B41-4DE8-81F5-23DAB344AB97}">
      <dsp:nvSpPr>
        <dsp:cNvPr id="0" name=""/>
        <dsp:cNvSpPr/>
      </dsp:nvSpPr>
      <dsp:spPr>
        <a:xfrm>
          <a:off x="0" y="3432107"/>
          <a:ext cx="1833441" cy="91672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kern="1200" dirty="0"/>
            <a:t>Método gráfico</a:t>
          </a:r>
          <a:endParaRPr lang="es-EC" sz="1800" kern="1200" dirty="0"/>
        </a:p>
      </dsp:txBody>
      <dsp:txXfrm>
        <a:off x="26850" y="3458957"/>
        <a:ext cx="1779741" cy="863020"/>
      </dsp:txXfrm>
    </dsp:sp>
    <dsp:sp modelId="{DD02DF3E-340D-4149-8C5D-EFE16153E608}">
      <dsp:nvSpPr>
        <dsp:cNvPr id="0" name=""/>
        <dsp:cNvSpPr/>
      </dsp:nvSpPr>
      <dsp:spPr>
        <a:xfrm rot="87943">
          <a:off x="1833422" y="3881470"/>
          <a:ext cx="116835" cy="20983"/>
        </a:xfrm>
        <a:custGeom>
          <a:avLst/>
          <a:gdLst/>
          <a:ahLst/>
          <a:cxnLst/>
          <a:rect l="0" t="0" r="0" b="0"/>
          <a:pathLst>
            <a:path>
              <a:moveTo>
                <a:pt x="0" y="10491"/>
              </a:moveTo>
              <a:lnTo>
                <a:pt x="116835" y="10491"/>
              </a:lnTo>
            </a:path>
          </a:pathLst>
        </a:cu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500" kern="1200"/>
        </a:p>
      </dsp:txBody>
      <dsp:txXfrm>
        <a:off x="1888919" y="3889041"/>
        <a:ext cx="5841" cy="5841"/>
      </dsp:txXfrm>
    </dsp:sp>
    <dsp:sp modelId="{EC1918DB-0E05-4348-BC91-59C49053AA65}">
      <dsp:nvSpPr>
        <dsp:cNvPr id="0" name=""/>
        <dsp:cNvSpPr/>
      </dsp:nvSpPr>
      <dsp:spPr>
        <a:xfrm>
          <a:off x="1950238" y="3435095"/>
          <a:ext cx="1833441" cy="91672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/>
            <a:t>Número acumulado de sismos relacionados con su año de ocurrencia</a:t>
          </a:r>
          <a:endParaRPr lang="es-EC" sz="1200" kern="1200" dirty="0"/>
        </a:p>
      </dsp:txBody>
      <dsp:txXfrm>
        <a:off x="1977088" y="3461945"/>
        <a:ext cx="1779741" cy="863020"/>
      </dsp:txXfrm>
    </dsp:sp>
    <dsp:sp modelId="{69440623-291E-43DC-B7EE-5BD514CBE876}">
      <dsp:nvSpPr>
        <dsp:cNvPr id="0" name=""/>
        <dsp:cNvSpPr/>
      </dsp:nvSpPr>
      <dsp:spPr>
        <a:xfrm rot="6768726">
          <a:off x="-1260107" y="4580162"/>
          <a:ext cx="4116049" cy="20983"/>
        </a:xfrm>
        <a:custGeom>
          <a:avLst/>
          <a:gdLst/>
          <a:ahLst/>
          <a:cxnLst/>
          <a:rect l="0" t="0" r="0" b="0"/>
          <a:pathLst>
            <a:path>
              <a:moveTo>
                <a:pt x="0" y="10491"/>
              </a:moveTo>
              <a:lnTo>
                <a:pt x="4116049" y="10491"/>
              </a:lnTo>
            </a:path>
          </a:pathLst>
        </a:cu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000" kern="1200"/>
        </a:p>
      </dsp:txBody>
      <dsp:txXfrm rot="10800000">
        <a:off x="695015" y="4487753"/>
        <a:ext cx="205802" cy="205802"/>
      </dsp:txXfrm>
    </dsp:sp>
    <dsp:sp modelId="{2BA3F53B-27E2-4A2A-9D56-68B2071B3176}">
      <dsp:nvSpPr>
        <dsp:cNvPr id="0" name=""/>
        <dsp:cNvSpPr/>
      </dsp:nvSpPr>
      <dsp:spPr>
        <a:xfrm>
          <a:off x="0" y="6029342"/>
          <a:ext cx="1833441" cy="91672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kern="1200" dirty="0" err="1"/>
            <a:t>Stepp</a:t>
          </a:r>
          <a:r>
            <a:rPr lang="es-ES" sz="1800" kern="1200" dirty="0"/>
            <a:t> (1972)</a:t>
          </a:r>
          <a:endParaRPr lang="es-EC" sz="1800" kern="1200" dirty="0"/>
        </a:p>
      </dsp:txBody>
      <dsp:txXfrm>
        <a:off x="26850" y="6056192"/>
        <a:ext cx="1779741" cy="863020"/>
      </dsp:txXfrm>
    </dsp:sp>
    <dsp:sp modelId="{2C244A64-948E-4879-960E-CDA55359269E}">
      <dsp:nvSpPr>
        <dsp:cNvPr id="0" name=""/>
        <dsp:cNvSpPr/>
      </dsp:nvSpPr>
      <dsp:spPr>
        <a:xfrm rot="21184443">
          <a:off x="1832865" y="6467686"/>
          <a:ext cx="157973" cy="20983"/>
        </a:xfrm>
        <a:custGeom>
          <a:avLst/>
          <a:gdLst/>
          <a:ahLst/>
          <a:cxnLst/>
          <a:rect l="0" t="0" r="0" b="0"/>
          <a:pathLst>
            <a:path>
              <a:moveTo>
                <a:pt x="0" y="10491"/>
              </a:moveTo>
              <a:lnTo>
                <a:pt x="157973" y="10491"/>
              </a:lnTo>
            </a:path>
          </a:pathLst>
        </a:cu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500" kern="1200"/>
        </a:p>
      </dsp:txBody>
      <dsp:txXfrm>
        <a:off x="1907902" y="6474229"/>
        <a:ext cx="7898" cy="7898"/>
      </dsp:txXfrm>
    </dsp:sp>
    <dsp:sp modelId="{4EE07558-9D3F-4256-B0B1-34D9E6921F10}">
      <dsp:nvSpPr>
        <dsp:cNvPr id="0" name=""/>
        <dsp:cNvSpPr/>
      </dsp:nvSpPr>
      <dsp:spPr>
        <a:xfrm>
          <a:off x="1990262" y="6010293"/>
          <a:ext cx="1833441" cy="91672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kern="1200"/>
            <a:t>Comparación entre desviación estándar de la tasa media de ocurrencia de sismos con su valor teórico</a:t>
          </a:r>
          <a:endParaRPr lang="es-EC" sz="1200" kern="1200" dirty="0"/>
        </a:p>
      </dsp:txBody>
      <dsp:txXfrm>
        <a:off x="2017112" y="6037143"/>
        <a:ext cx="1779741" cy="86302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C510F9-99F3-4529-9B78-1A4452E6E689}">
      <dsp:nvSpPr>
        <dsp:cNvPr id="0" name=""/>
        <dsp:cNvSpPr/>
      </dsp:nvSpPr>
      <dsp:spPr>
        <a:xfrm>
          <a:off x="1764029" y="469"/>
          <a:ext cx="2646044" cy="1830560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400" kern="1200" dirty="0" err="1"/>
            <a:t>Keilis-Borok</a:t>
          </a:r>
          <a:r>
            <a:rPr lang="es-ES" sz="1400" kern="1200" dirty="0"/>
            <a:t> &amp; </a:t>
          </a:r>
          <a:r>
            <a:rPr lang="es-ES" sz="1400" kern="1200" dirty="0" err="1"/>
            <a:t>Kossobokov</a:t>
          </a:r>
          <a:r>
            <a:rPr lang="es-ES" sz="1400" kern="1200" dirty="0"/>
            <a:t>, 1990</a:t>
          </a:r>
          <a:endParaRPr lang="es-EC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400" kern="1200" dirty="0"/>
            <a:t>Patrones sísmicos premonitores</a:t>
          </a:r>
          <a:endParaRPr lang="es-EC" sz="1400" kern="1200" dirty="0"/>
        </a:p>
      </dsp:txBody>
      <dsp:txXfrm>
        <a:off x="1764029" y="229289"/>
        <a:ext cx="1959584" cy="1372920"/>
      </dsp:txXfrm>
    </dsp:sp>
    <dsp:sp modelId="{267AD5BD-16AF-41C1-8C4F-69B39E1F045E}">
      <dsp:nvSpPr>
        <dsp:cNvPr id="0" name=""/>
        <dsp:cNvSpPr/>
      </dsp:nvSpPr>
      <dsp:spPr>
        <a:xfrm>
          <a:off x="0" y="469"/>
          <a:ext cx="1764029" cy="18305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Origen</a:t>
          </a:r>
          <a:endParaRPr lang="es-EC" sz="2800" kern="1200" dirty="0"/>
        </a:p>
      </dsp:txBody>
      <dsp:txXfrm>
        <a:off x="86113" y="86582"/>
        <a:ext cx="1591803" cy="1658334"/>
      </dsp:txXfrm>
    </dsp:sp>
    <dsp:sp modelId="{E9E60B7A-43A0-4E4A-B0FC-74DE3AE1FE11}">
      <dsp:nvSpPr>
        <dsp:cNvPr id="0" name=""/>
        <dsp:cNvSpPr/>
      </dsp:nvSpPr>
      <dsp:spPr>
        <a:xfrm>
          <a:off x="1764029" y="2014085"/>
          <a:ext cx="2646044" cy="1830560"/>
        </a:xfrm>
        <a:prstGeom prst="rightArrow">
          <a:avLst>
            <a:gd name="adj1" fmla="val 75000"/>
            <a:gd name="adj2" fmla="val 50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400" kern="1200" dirty="0"/>
            <a:t>Antes del colapso de un sistema no línea, es precedido una transición crítica</a:t>
          </a:r>
          <a:endParaRPr lang="es-EC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400" kern="1200" dirty="0"/>
            <a:t>Uso de 4 funciones para determinación de un TIP</a:t>
          </a:r>
          <a:endParaRPr lang="es-EC" sz="1400" kern="1200" dirty="0"/>
        </a:p>
      </dsp:txBody>
      <dsp:txXfrm>
        <a:off x="1764029" y="2242905"/>
        <a:ext cx="1959584" cy="1372920"/>
      </dsp:txXfrm>
    </dsp:sp>
    <dsp:sp modelId="{43278BE1-4238-4DDA-8BAB-D09926A61FDA}">
      <dsp:nvSpPr>
        <dsp:cNvPr id="0" name=""/>
        <dsp:cNvSpPr/>
      </dsp:nvSpPr>
      <dsp:spPr>
        <a:xfrm>
          <a:off x="0" y="2014085"/>
          <a:ext cx="1764029" cy="183056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Hipótesis</a:t>
          </a:r>
          <a:endParaRPr lang="es-EC" sz="2800" kern="1200" dirty="0"/>
        </a:p>
      </dsp:txBody>
      <dsp:txXfrm>
        <a:off x="86113" y="2100198"/>
        <a:ext cx="1591803" cy="1658334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F75C06-33F8-4653-B14C-BBE680C76692}">
      <dsp:nvSpPr>
        <dsp:cNvPr id="0" name=""/>
        <dsp:cNvSpPr/>
      </dsp:nvSpPr>
      <dsp:spPr>
        <a:xfrm>
          <a:off x="4522056" y="3406882"/>
          <a:ext cx="600970" cy="1279719"/>
        </a:xfrm>
        <a:custGeom>
          <a:avLst/>
          <a:gdLst/>
          <a:ahLst/>
          <a:cxnLst/>
          <a:rect l="0" t="0" r="0" b="0"/>
          <a:pathLst>
            <a:path>
              <a:moveTo>
                <a:pt x="0" y="1279719"/>
              </a:moveTo>
              <a:lnTo>
                <a:pt x="300485" y="1279719"/>
              </a:lnTo>
              <a:lnTo>
                <a:pt x="300485" y="0"/>
              </a:lnTo>
              <a:lnTo>
                <a:pt x="600970" y="0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500" kern="1200"/>
        </a:p>
      </dsp:txBody>
      <dsp:txXfrm>
        <a:off x="4787196" y="4011397"/>
        <a:ext cx="70690" cy="70690"/>
      </dsp:txXfrm>
    </dsp:sp>
    <dsp:sp modelId="{9DD18531-096C-4E1E-9F4C-873788A47855}">
      <dsp:nvSpPr>
        <dsp:cNvPr id="0" name=""/>
        <dsp:cNvSpPr/>
      </dsp:nvSpPr>
      <dsp:spPr>
        <a:xfrm>
          <a:off x="916233" y="2834311"/>
          <a:ext cx="600970" cy="18522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00485" y="0"/>
              </a:lnTo>
              <a:lnTo>
                <a:pt x="300485" y="1852290"/>
              </a:lnTo>
              <a:lnTo>
                <a:pt x="600970" y="1852290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600" kern="1200"/>
        </a:p>
      </dsp:txBody>
      <dsp:txXfrm>
        <a:off x="1168035" y="3711773"/>
        <a:ext cx="97367" cy="97367"/>
      </dsp:txXfrm>
    </dsp:sp>
    <dsp:sp modelId="{3A4FD3BA-CD45-4247-B982-64DD679E54F6}">
      <dsp:nvSpPr>
        <dsp:cNvPr id="0" name=""/>
        <dsp:cNvSpPr/>
      </dsp:nvSpPr>
      <dsp:spPr>
        <a:xfrm>
          <a:off x="4522056" y="969928"/>
          <a:ext cx="600970" cy="12918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00485" y="0"/>
              </a:lnTo>
              <a:lnTo>
                <a:pt x="300485" y="1291811"/>
              </a:lnTo>
              <a:lnTo>
                <a:pt x="600970" y="1291811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500" kern="1200"/>
        </a:p>
      </dsp:txBody>
      <dsp:txXfrm>
        <a:off x="4786923" y="1580215"/>
        <a:ext cx="71238" cy="71238"/>
      </dsp:txXfrm>
    </dsp:sp>
    <dsp:sp modelId="{4354A2FD-C7DE-451C-8C7E-8F236EB62BF3}">
      <dsp:nvSpPr>
        <dsp:cNvPr id="0" name=""/>
        <dsp:cNvSpPr/>
      </dsp:nvSpPr>
      <dsp:spPr>
        <a:xfrm>
          <a:off x="916233" y="969928"/>
          <a:ext cx="600970" cy="1864382"/>
        </a:xfrm>
        <a:custGeom>
          <a:avLst/>
          <a:gdLst/>
          <a:ahLst/>
          <a:cxnLst/>
          <a:rect l="0" t="0" r="0" b="0"/>
          <a:pathLst>
            <a:path>
              <a:moveTo>
                <a:pt x="0" y="1864382"/>
              </a:moveTo>
              <a:lnTo>
                <a:pt x="300485" y="1864382"/>
              </a:lnTo>
              <a:lnTo>
                <a:pt x="300485" y="0"/>
              </a:lnTo>
              <a:lnTo>
                <a:pt x="600970" y="0"/>
              </a:lnTo>
            </a:path>
          </a:pathLst>
        </a:cu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700" kern="1200"/>
        </a:p>
      </dsp:txBody>
      <dsp:txXfrm>
        <a:off x="1167747" y="1853148"/>
        <a:ext cx="97942" cy="97942"/>
      </dsp:txXfrm>
    </dsp:sp>
    <dsp:sp modelId="{AF6B1AA8-CFDD-4CAB-BBBD-9098DA11CA6F}">
      <dsp:nvSpPr>
        <dsp:cNvPr id="0" name=""/>
        <dsp:cNvSpPr/>
      </dsp:nvSpPr>
      <dsp:spPr>
        <a:xfrm rot="16200000">
          <a:off x="-1952648" y="2376254"/>
          <a:ext cx="4821651" cy="9161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100" kern="1200" dirty="0"/>
            <a:t>Áreas de alerta muy extensas</a:t>
          </a:r>
          <a:endParaRPr lang="es-EC" sz="3100" kern="1200" dirty="0"/>
        </a:p>
      </dsp:txBody>
      <dsp:txXfrm>
        <a:off x="-1952648" y="2376254"/>
        <a:ext cx="4821651" cy="916113"/>
      </dsp:txXfrm>
    </dsp:sp>
    <dsp:sp modelId="{542704B2-7EEA-44F6-AA28-F728D209AD07}">
      <dsp:nvSpPr>
        <dsp:cNvPr id="0" name=""/>
        <dsp:cNvSpPr/>
      </dsp:nvSpPr>
      <dsp:spPr>
        <a:xfrm>
          <a:off x="1517203" y="511871"/>
          <a:ext cx="3004852" cy="91611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100" kern="1200" dirty="0"/>
            <a:t>Herramientas geoespaciales</a:t>
          </a:r>
          <a:endParaRPr lang="es-EC" sz="3100" kern="1200" dirty="0"/>
        </a:p>
      </dsp:txBody>
      <dsp:txXfrm>
        <a:off x="1517203" y="511871"/>
        <a:ext cx="3004852" cy="916113"/>
      </dsp:txXfrm>
    </dsp:sp>
    <dsp:sp modelId="{6DB11104-FAEB-43DD-9C01-B99F027AC8AC}">
      <dsp:nvSpPr>
        <dsp:cNvPr id="0" name=""/>
        <dsp:cNvSpPr/>
      </dsp:nvSpPr>
      <dsp:spPr>
        <a:xfrm>
          <a:off x="5123027" y="1803683"/>
          <a:ext cx="3004852" cy="91611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100" kern="1200" dirty="0"/>
            <a:t>Densidad sísmica</a:t>
          </a:r>
          <a:endParaRPr lang="es-EC" sz="3100" kern="1200" dirty="0"/>
        </a:p>
      </dsp:txBody>
      <dsp:txXfrm>
        <a:off x="5123027" y="1803683"/>
        <a:ext cx="3004852" cy="916113"/>
      </dsp:txXfrm>
    </dsp:sp>
    <dsp:sp modelId="{72D79C04-9049-4007-A013-01BA10848D50}">
      <dsp:nvSpPr>
        <dsp:cNvPr id="0" name=""/>
        <dsp:cNvSpPr/>
      </dsp:nvSpPr>
      <dsp:spPr>
        <a:xfrm>
          <a:off x="1517203" y="4228544"/>
          <a:ext cx="3004852" cy="91611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100" kern="1200" dirty="0"/>
            <a:t>Estadística</a:t>
          </a:r>
          <a:endParaRPr lang="es-EC" sz="3100" kern="1200" dirty="0"/>
        </a:p>
      </dsp:txBody>
      <dsp:txXfrm>
        <a:off x="1517203" y="4228544"/>
        <a:ext cx="3004852" cy="916113"/>
      </dsp:txXfrm>
    </dsp:sp>
    <dsp:sp modelId="{12B3210C-D168-435E-B54D-24E7B86F6CF7}">
      <dsp:nvSpPr>
        <dsp:cNvPr id="0" name=""/>
        <dsp:cNvSpPr/>
      </dsp:nvSpPr>
      <dsp:spPr>
        <a:xfrm>
          <a:off x="5123027" y="2948825"/>
          <a:ext cx="3004852" cy="91611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100" kern="1200" dirty="0"/>
            <a:t>Función Binomial</a:t>
          </a:r>
          <a:endParaRPr lang="es-EC" sz="3100" kern="1200" dirty="0"/>
        </a:p>
      </dsp:txBody>
      <dsp:txXfrm>
        <a:off x="5123027" y="2948825"/>
        <a:ext cx="3004852" cy="916113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C510F9-99F3-4529-9B78-1A4452E6E689}">
      <dsp:nvSpPr>
        <dsp:cNvPr id="0" name=""/>
        <dsp:cNvSpPr/>
      </dsp:nvSpPr>
      <dsp:spPr>
        <a:xfrm>
          <a:off x="1764029" y="368"/>
          <a:ext cx="2646044" cy="1436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 err="1"/>
            <a:t>Zadeh</a:t>
          </a:r>
          <a:r>
            <a:rPr lang="es-ES" sz="1800" kern="1200" dirty="0"/>
            <a:t>, 1965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Modelar problemáticas no lineales</a:t>
          </a:r>
          <a:endParaRPr lang="es-EC" sz="1800" kern="1200" dirty="0"/>
        </a:p>
      </dsp:txBody>
      <dsp:txXfrm>
        <a:off x="1764029" y="179874"/>
        <a:ext cx="2107526" cy="1077037"/>
      </dsp:txXfrm>
    </dsp:sp>
    <dsp:sp modelId="{267AD5BD-16AF-41C1-8C4F-69B39E1F045E}">
      <dsp:nvSpPr>
        <dsp:cNvPr id="0" name=""/>
        <dsp:cNvSpPr/>
      </dsp:nvSpPr>
      <dsp:spPr>
        <a:xfrm>
          <a:off x="0" y="368"/>
          <a:ext cx="1764029" cy="143604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Origen</a:t>
          </a:r>
          <a:endParaRPr lang="es-EC" sz="2800" kern="1200" dirty="0"/>
        </a:p>
      </dsp:txBody>
      <dsp:txXfrm>
        <a:off x="70102" y="70470"/>
        <a:ext cx="1623825" cy="1295845"/>
      </dsp:txXfrm>
    </dsp:sp>
    <dsp:sp modelId="{E9E60B7A-43A0-4E4A-B0FC-74DE3AE1FE11}">
      <dsp:nvSpPr>
        <dsp:cNvPr id="0" name=""/>
        <dsp:cNvSpPr/>
      </dsp:nvSpPr>
      <dsp:spPr>
        <a:xfrm>
          <a:off x="1764029" y="1580022"/>
          <a:ext cx="2646044" cy="1436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-849226"/>
            <a:satOff val="-75346"/>
            <a:lumOff val="-76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849226"/>
              <a:satOff val="-75346"/>
              <a:lumOff val="-7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Asigna valores de pertenencia a la variable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“</a:t>
          </a:r>
          <a:r>
            <a:rPr lang="es-ES" sz="1800" kern="1200" dirty="0" err="1"/>
            <a:t>Suitable</a:t>
          </a:r>
          <a:r>
            <a:rPr lang="es-ES" sz="1800" kern="1200" dirty="0"/>
            <a:t> </a:t>
          </a:r>
          <a:r>
            <a:rPr lang="es-ES" sz="1800" kern="1200" dirty="0" err="1"/>
            <a:t>locations</a:t>
          </a:r>
          <a:r>
            <a:rPr lang="es-ES" sz="1800" kern="1200" dirty="0"/>
            <a:t>”</a:t>
          </a:r>
          <a:endParaRPr lang="es-EC" sz="1800" kern="1200" dirty="0"/>
        </a:p>
      </dsp:txBody>
      <dsp:txXfrm>
        <a:off x="1764029" y="1759528"/>
        <a:ext cx="2107526" cy="1077037"/>
      </dsp:txXfrm>
    </dsp:sp>
    <dsp:sp modelId="{43278BE1-4238-4DDA-8BAB-D09926A61FDA}">
      <dsp:nvSpPr>
        <dsp:cNvPr id="0" name=""/>
        <dsp:cNvSpPr/>
      </dsp:nvSpPr>
      <dsp:spPr>
        <a:xfrm>
          <a:off x="0" y="1580022"/>
          <a:ext cx="1764029" cy="1436049"/>
        </a:xfrm>
        <a:prstGeom prst="round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Hipótesis</a:t>
          </a:r>
          <a:endParaRPr lang="es-EC" sz="2800" kern="1200" dirty="0"/>
        </a:p>
      </dsp:txBody>
      <dsp:txXfrm>
        <a:off x="70102" y="1650124"/>
        <a:ext cx="1623825" cy="1295845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C510F9-99F3-4529-9B78-1A4452E6E689}">
      <dsp:nvSpPr>
        <dsp:cNvPr id="0" name=""/>
        <dsp:cNvSpPr/>
      </dsp:nvSpPr>
      <dsp:spPr>
        <a:xfrm>
          <a:off x="1764029" y="368"/>
          <a:ext cx="2646044" cy="1436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 err="1"/>
            <a:t>Zadeh</a:t>
          </a:r>
          <a:r>
            <a:rPr lang="es-ES" sz="1800" kern="1200" dirty="0"/>
            <a:t>, 1965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Modelar problemáticas no lineales</a:t>
          </a:r>
          <a:endParaRPr lang="es-EC" sz="1800" kern="1200" dirty="0"/>
        </a:p>
      </dsp:txBody>
      <dsp:txXfrm>
        <a:off x="1764029" y="179874"/>
        <a:ext cx="2107526" cy="1077037"/>
      </dsp:txXfrm>
    </dsp:sp>
    <dsp:sp modelId="{267AD5BD-16AF-41C1-8C4F-69B39E1F045E}">
      <dsp:nvSpPr>
        <dsp:cNvPr id="0" name=""/>
        <dsp:cNvSpPr/>
      </dsp:nvSpPr>
      <dsp:spPr>
        <a:xfrm>
          <a:off x="0" y="368"/>
          <a:ext cx="1764029" cy="143604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Origen</a:t>
          </a:r>
          <a:endParaRPr lang="es-EC" sz="2800" kern="1200" dirty="0"/>
        </a:p>
      </dsp:txBody>
      <dsp:txXfrm>
        <a:off x="70102" y="70470"/>
        <a:ext cx="1623825" cy="1295845"/>
      </dsp:txXfrm>
    </dsp:sp>
    <dsp:sp modelId="{E9E60B7A-43A0-4E4A-B0FC-74DE3AE1FE11}">
      <dsp:nvSpPr>
        <dsp:cNvPr id="0" name=""/>
        <dsp:cNvSpPr/>
      </dsp:nvSpPr>
      <dsp:spPr>
        <a:xfrm>
          <a:off x="1764029" y="1580022"/>
          <a:ext cx="2646044" cy="1436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-849226"/>
            <a:satOff val="-75346"/>
            <a:lumOff val="-76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849226"/>
              <a:satOff val="-75346"/>
              <a:lumOff val="-7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Asigna valores de pertenencia a la variable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“</a:t>
          </a:r>
          <a:r>
            <a:rPr lang="es-ES" sz="1800" kern="1200" dirty="0" err="1"/>
            <a:t>Suitable</a:t>
          </a:r>
          <a:r>
            <a:rPr lang="es-ES" sz="1800" kern="1200" dirty="0"/>
            <a:t> </a:t>
          </a:r>
          <a:r>
            <a:rPr lang="es-ES" sz="1800" kern="1200" dirty="0" err="1"/>
            <a:t>locations</a:t>
          </a:r>
          <a:r>
            <a:rPr lang="es-ES" sz="1800" kern="1200" dirty="0"/>
            <a:t>”</a:t>
          </a:r>
          <a:endParaRPr lang="es-EC" sz="1800" kern="1200" dirty="0"/>
        </a:p>
      </dsp:txBody>
      <dsp:txXfrm>
        <a:off x="1764029" y="1759528"/>
        <a:ext cx="2107526" cy="1077037"/>
      </dsp:txXfrm>
    </dsp:sp>
    <dsp:sp modelId="{43278BE1-4238-4DDA-8BAB-D09926A61FDA}">
      <dsp:nvSpPr>
        <dsp:cNvPr id="0" name=""/>
        <dsp:cNvSpPr/>
      </dsp:nvSpPr>
      <dsp:spPr>
        <a:xfrm>
          <a:off x="0" y="1580022"/>
          <a:ext cx="1764029" cy="1436049"/>
        </a:xfrm>
        <a:prstGeom prst="round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Hipótesis</a:t>
          </a:r>
          <a:endParaRPr lang="es-EC" sz="2800" kern="1200" dirty="0"/>
        </a:p>
      </dsp:txBody>
      <dsp:txXfrm>
        <a:off x="70102" y="1650124"/>
        <a:ext cx="1623825" cy="1295845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C510F9-99F3-4529-9B78-1A4452E6E689}">
      <dsp:nvSpPr>
        <dsp:cNvPr id="0" name=""/>
        <dsp:cNvSpPr/>
      </dsp:nvSpPr>
      <dsp:spPr>
        <a:xfrm>
          <a:off x="1764029" y="368"/>
          <a:ext cx="2646044" cy="1436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 err="1"/>
            <a:t>Zadeh</a:t>
          </a:r>
          <a:r>
            <a:rPr lang="es-ES" sz="1800" kern="1200" dirty="0"/>
            <a:t>, 1965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Modelar problemáticas no lineales</a:t>
          </a:r>
          <a:endParaRPr lang="es-EC" sz="1800" kern="1200" dirty="0"/>
        </a:p>
      </dsp:txBody>
      <dsp:txXfrm>
        <a:off x="1764029" y="179874"/>
        <a:ext cx="2107526" cy="1077037"/>
      </dsp:txXfrm>
    </dsp:sp>
    <dsp:sp modelId="{267AD5BD-16AF-41C1-8C4F-69B39E1F045E}">
      <dsp:nvSpPr>
        <dsp:cNvPr id="0" name=""/>
        <dsp:cNvSpPr/>
      </dsp:nvSpPr>
      <dsp:spPr>
        <a:xfrm>
          <a:off x="0" y="368"/>
          <a:ext cx="1764029" cy="143604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Origen</a:t>
          </a:r>
          <a:endParaRPr lang="es-EC" sz="2800" kern="1200" dirty="0"/>
        </a:p>
      </dsp:txBody>
      <dsp:txXfrm>
        <a:off x="70102" y="70470"/>
        <a:ext cx="1623825" cy="1295845"/>
      </dsp:txXfrm>
    </dsp:sp>
    <dsp:sp modelId="{E9E60B7A-43A0-4E4A-B0FC-74DE3AE1FE11}">
      <dsp:nvSpPr>
        <dsp:cNvPr id="0" name=""/>
        <dsp:cNvSpPr/>
      </dsp:nvSpPr>
      <dsp:spPr>
        <a:xfrm>
          <a:off x="1764029" y="1580022"/>
          <a:ext cx="2646044" cy="1436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-849226"/>
            <a:satOff val="-75346"/>
            <a:lumOff val="-76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849226"/>
              <a:satOff val="-75346"/>
              <a:lumOff val="-7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Asigna valores de pertenencia a la variable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“</a:t>
          </a:r>
          <a:r>
            <a:rPr lang="es-ES" sz="1800" kern="1200" dirty="0" err="1"/>
            <a:t>Suitable</a:t>
          </a:r>
          <a:r>
            <a:rPr lang="es-ES" sz="1800" kern="1200" dirty="0"/>
            <a:t> </a:t>
          </a:r>
          <a:r>
            <a:rPr lang="es-ES" sz="1800" kern="1200" dirty="0" err="1"/>
            <a:t>locations</a:t>
          </a:r>
          <a:r>
            <a:rPr lang="es-ES" sz="1800" kern="1200" dirty="0"/>
            <a:t>”</a:t>
          </a:r>
          <a:endParaRPr lang="es-EC" sz="1800" kern="1200" dirty="0"/>
        </a:p>
      </dsp:txBody>
      <dsp:txXfrm>
        <a:off x="1764029" y="1759528"/>
        <a:ext cx="2107526" cy="1077037"/>
      </dsp:txXfrm>
    </dsp:sp>
    <dsp:sp modelId="{43278BE1-4238-4DDA-8BAB-D09926A61FDA}">
      <dsp:nvSpPr>
        <dsp:cNvPr id="0" name=""/>
        <dsp:cNvSpPr/>
      </dsp:nvSpPr>
      <dsp:spPr>
        <a:xfrm>
          <a:off x="0" y="1580022"/>
          <a:ext cx="1764029" cy="1436049"/>
        </a:xfrm>
        <a:prstGeom prst="round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Hipótesis</a:t>
          </a:r>
          <a:endParaRPr lang="es-EC" sz="2800" kern="1200" dirty="0"/>
        </a:p>
      </dsp:txBody>
      <dsp:txXfrm>
        <a:off x="70102" y="1650124"/>
        <a:ext cx="1623825" cy="12958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A4F95C-740A-46F9-9D98-9A54201863F3}">
      <dsp:nvSpPr>
        <dsp:cNvPr id="0" name=""/>
        <dsp:cNvSpPr/>
      </dsp:nvSpPr>
      <dsp:spPr>
        <a:xfrm>
          <a:off x="81766" y="2292894"/>
          <a:ext cx="1513918" cy="177065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AAA50C-5334-48D5-AFE2-33E9F9A2E8BC}">
      <dsp:nvSpPr>
        <dsp:cNvPr id="0" name=""/>
        <dsp:cNvSpPr/>
      </dsp:nvSpPr>
      <dsp:spPr>
        <a:xfrm>
          <a:off x="65172" y="4039703"/>
          <a:ext cx="1624005" cy="199267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smología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Geofísica (Ciencias de la Tierra)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Propagación de onda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enómenos asociados.</a:t>
          </a:r>
          <a:endParaRPr lang="es-EC" sz="1500" kern="1200" dirty="0"/>
        </a:p>
      </dsp:txBody>
      <dsp:txXfrm>
        <a:off x="112737" y="4087268"/>
        <a:ext cx="1528875" cy="1897548"/>
      </dsp:txXfrm>
    </dsp:sp>
    <dsp:sp modelId="{F4E12210-5F44-42E9-9E59-9045CE8AFA72}">
      <dsp:nvSpPr>
        <dsp:cNvPr id="0" name=""/>
        <dsp:cNvSpPr/>
      </dsp:nvSpPr>
      <dsp:spPr>
        <a:xfrm rot="21563664">
          <a:off x="1818561" y="3013373"/>
          <a:ext cx="222895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1818563" y="3075051"/>
        <a:ext cx="156027" cy="183974"/>
      </dsp:txXfrm>
    </dsp:sp>
    <dsp:sp modelId="{FFDD0C8E-9AE8-4483-B640-8B2B07F1FF34}">
      <dsp:nvSpPr>
        <dsp:cNvPr id="0" name=""/>
        <dsp:cNvSpPr/>
      </dsp:nvSpPr>
      <dsp:spPr>
        <a:xfrm>
          <a:off x="2232493" y="2243111"/>
          <a:ext cx="1899601" cy="1820675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81A35F-E7FE-4DDF-8090-01C64372709D}">
      <dsp:nvSpPr>
        <dsp:cNvPr id="0" name=""/>
        <dsp:cNvSpPr/>
      </dsp:nvSpPr>
      <dsp:spPr>
        <a:xfrm>
          <a:off x="2333093" y="4077593"/>
          <a:ext cx="1767105" cy="2884774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1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Origen y ubicación de un sismo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 un principio, atribuidos a deidad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ilósofos presocráticos y Aristóteles-&gt;Masas de aire caliente en la Tierra.</a:t>
          </a:r>
          <a:endParaRPr lang="es-EC" sz="1500" kern="1200" dirty="0"/>
        </a:p>
      </dsp:txBody>
      <dsp:txXfrm>
        <a:off x="2384850" y="4129350"/>
        <a:ext cx="1663591" cy="2781260"/>
      </dsp:txXfrm>
    </dsp:sp>
    <dsp:sp modelId="{1BF4A112-AA4E-4D6B-AA02-CC4FD1BCC105}">
      <dsp:nvSpPr>
        <dsp:cNvPr id="0" name=""/>
        <dsp:cNvSpPr/>
      </dsp:nvSpPr>
      <dsp:spPr>
        <a:xfrm rot="21598991">
          <a:off x="4361636" y="2999756"/>
          <a:ext cx="229542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769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4361636" y="3061091"/>
        <a:ext cx="160679" cy="183974"/>
      </dsp:txXfrm>
    </dsp:sp>
    <dsp:sp modelId="{C0CC710B-4B01-449A-9E42-1EBED9EC29D9}">
      <dsp:nvSpPr>
        <dsp:cNvPr id="0" name=""/>
        <dsp:cNvSpPr/>
      </dsp:nvSpPr>
      <dsp:spPr>
        <a:xfrm>
          <a:off x="4787928" y="2171452"/>
          <a:ext cx="1873849" cy="196249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FC6B94-1D15-47EC-B8B9-54B24B0E8746}">
      <dsp:nvSpPr>
        <dsp:cNvPr id="0" name=""/>
        <dsp:cNvSpPr/>
      </dsp:nvSpPr>
      <dsp:spPr>
        <a:xfrm>
          <a:off x="4913763" y="4031240"/>
          <a:ext cx="1723935" cy="213882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2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VII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Robert Hooke “Discurso sobre Terremotos”-&gt;Respuesta elástica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Se empezaba a relacionar a fallas geológicas</a:t>
          </a:r>
          <a:r>
            <a:rPr lang="es-ES" sz="800" kern="1200" dirty="0"/>
            <a:t>.</a:t>
          </a:r>
          <a:endParaRPr lang="es-EC" sz="800" kern="1200" dirty="0"/>
        </a:p>
      </dsp:txBody>
      <dsp:txXfrm>
        <a:off x="4964255" y="4081732"/>
        <a:ext cx="1622951" cy="2037844"/>
      </dsp:txXfrm>
    </dsp:sp>
    <dsp:sp modelId="{12DDA117-E356-48DC-9857-C6D32C52CB28}">
      <dsp:nvSpPr>
        <dsp:cNvPr id="0" name=""/>
        <dsp:cNvSpPr/>
      </dsp:nvSpPr>
      <dsp:spPr>
        <a:xfrm rot="21592403">
          <a:off x="6889901" y="2996563"/>
          <a:ext cx="228124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1539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6889901" y="3057964"/>
        <a:ext cx="159687" cy="183974"/>
      </dsp:txXfrm>
    </dsp:sp>
    <dsp:sp modelId="{DFEEBBC0-9BC9-4F4A-A247-0B0B5FC826D2}">
      <dsp:nvSpPr>
        <dsp:cNvPr id="0" name=""/>
        <dsp:cNvSpPr/>
      </dsp:nvSpPr>
      <dsp:spPr>
        <a:xfrm>
          <a:off x="7313561" y="2128027"/>
          <a:ext cx="1852398" cy="203823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B7784-429C-4661-A364-5E19F2F3B91E}">
      <dsp:nvSpPr>
        <dsp:cNvPr id="0" name=""/>
        <dsp:cNvSpPr/>
      </dsp:nvSpPr>
      <dsp:spPr>
        <a:xfrm>
          <a:off x="7118315" y="3889182"/>
          <a:ext cx="2212777" cy="3955317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3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IX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 err="1"/>
            <a:t>Von</a:t>
          </a:r>
          <a:r>
            <a:rPr lang="es-ES" sz="1500" kern="1200" dirty="0"/>
            <a:t> Humboldt, mostró un origen térmico-&gt;volcan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llet y su hijo generan catálogo mundial-&gt;1852-1854 y mapa sísmico para 1857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Aparece el “Modelo de Rebote Elástico”-&gt;deformación y acumulación de esfuerzo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mpiezan los procesos de predicción de sismos.</a:t>
          </a:r>
          <a:endParaRPr lang="es-EC" sz="1500" kern="1200" dirty="0"/>
        </a:p>
      </dsp:txBody>
      <dsp:txXfrm>
        <a:off x="7183125" y="3953992"/>
        <a:ext cx="2083157" cy="3825697"/>
      </dsp:txXfrm>
    </dsp:sp>
    <dsp:sp modelId="{13A74679-45DE-4ABA-B2F0-82D87D45B865}">
      <dsp:nvSpPr>
        <dsp:cNvPr id="0" name=""/>
        <dsp:cNvSpPr/>
      </dsp:nvSpPr>
      <dsp:spPr>
        <a:xfrm rot="17228">
          <a:off x="9474825" y="3000796"/>
          <a:ext cx="308871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2309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9474826" y="3061891"/>
        <a:ext cx="216884" cy="183974"/>
      </dsp:txXfrm>
    </dsp:sp>
    <dsp:sp modelId="{EC7B9974-EC99-4D35-B069-58E584297969}">
      <dsp:nvSpPr>
        <dsp:cNvPr id="0" name=""/>
        <dsp:cNvSpPr/>
      </dsp:nvSpPr>
      <dsp:spPr>
        <a:xfrm>
          <a:off x="10048439" y="2290983"/>
          <a:ext cx="1930928" cy="174012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E75F68-0CDA-4112-B25A-F12A907C11FC}">
      <dsp:nvSpPr>
        <dsp:cNvPr id="0" name=""/>
        <dsp:cNvSpPr/>
      </dsp:nvSpPr>
      <dsp:spPr>
        <a:xfrm>
          <a:off x="10100134" y="4040453"/>
          <a:ext cx="1929754" cy="325363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X-Actualidad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yores investigaciones sobre precursores sísmicos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foque de investigación hacia predicción u estimación sísmica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Variables geoespaciales aportan a mejores resultados</a:t>
          </a:r>
          <a:endParaRPr lang="es-EC" sz="1500" kern="1200" dirty="0"/>
        </a:p>
      </dsp:txBody>
      <dsp:txXfrm>
        <a:off x="10156655" y="4096974"/>
        <a:ext cx="1816712" cy="3140596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C510F9-99F3-4529-9B78-1A4452E6E689}">
      <dsp:nvSpPr>
        <dsp:cNvPr id="0" name=""/>
        <dsp:cNvSpPr/>
      </dsp:nvSpPr>
      <dsp:spPr>
        <a:xfrm>
          <a:off x="1764029" y="368"/>
          <a:ext cx="2646044" cy="1436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 err="1"/>
            <a:t>Zadeh</a:t>
          </a:r>
          <a:r>
            <a:rPr lang="es-ES" sz="1800" kern="1200" dirty="0"/>
            <a:t>, 1965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Modelar problemáticas no lineales</a:t>
          </a:r>
          <a:endParaRPr lang="es-EC" sz="1800" kern="1200" dirty="0"/>
        </a:p>
      </dsp:txBody>
      <dsp:txXfrm>
        <a:off x="1764029" y="179874"/>
        <a:ext cx="2107526" cy="1077037"/>
      </dsp:txXfrm>
    </dsp:sp>
    <dsp:sp modelId="{267AD5BD-16AF-41C1-8C4F-69B39E1F045E}">
      <dsp:nvSpPr>
        <dsp:cNvPr id="0" name=""/>
        <dsp:cNvSpPr/>
      </dsp:nvSpPr>
      <dsp:spPr>
        <a:xfrm>
          <a:off x="0" y="368"/>
          <a:ext cx="1764029" cy="143604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Origen</a:t>
          </a:r>
          <a:endParaRPr lang="es-EC" sz="2800" kern="1200" dirty="0"/>
        </a:p>
      </dsp:txBody>
      <dsp:txXfrm>
        <a:off x="70102" y="70470"/>
        <a:ext cx="1623825" cy="1295845"/>
      </dsp:txXfrm>
    </dsp:sp>
    <dsp:sp modelId="{E9E60B7A-43A0-4E4A-B0FC-74DE3AE1FE11}">
      <dsp:nvSpPr>
        <dsp:cNvPr id="0" name=""/>
        <dsp:cNvSpPr/>
      </dsp:nvSpPr>
      <dsp:spPr>
        <a:xfrm>
          <a:off x="1764029" y="1580022"/>
          <a:ext cx="2646044" cy="1436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-849226"/>
            <a:satOff val="-75346"/>
            <a:lumOff val="-76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849226"/>
              <a:satOff val="-75346"/>
              <a:lumOff val="-7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Asigna valores de pertenencia a la variable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800" kern="1200" dirty="0"/>
            <a:t>“</a:t>
          </a:r>
          <a:r>
            <a:rPr lang="es-ES" sz="1800" kern="1200" dirty="0" err="1"/>
            <a:t>Suitable</a:t>
          </a:r>
          <a:r>
            <a:rPr lang="es-ES" sz="1800" kern="1200" dirty="0"/>
            <a:t> </a:t>
          </a:r>
          <a:r>
            <a:rPr lang="es-ES" sz="1800" kern="1200" dirty="0" err="1"/>
            <a:t>locations</a:t>
          </a:r>
          <a:r>
            <a:rPr lang="es-ES" sz="1800" kern="1200" dirty="0"/>
            <a:t>”</a:t>
          </a:r>
          <a:endParaRPr lang="es-EC" sz="1800" kern="1200" dirty="0"/>
        </a:p>
      </dsp:txBody>
      <dsp:txXfrm>
        <a:off x="1764029" y="1759528"/>
        <a:ext cx="2107526" cy="1077037"/>
      </dsp:txXfrm>
    </dsp:sp>
    <dsp:sp modelId="{43278BE1-4238-4DDA-8BAB-D09926A61FDA}">
      <dsp:nvSpPr>
        <dsp:cNvPr id="0" name=""/>
        <dsp:cNvSpPr/>
      </dsp:nvSpPr>
      <dsp:spPr>
        <a:xfrm>
          <a:off x="0" y="1580022"/>
          <a:ext cx="1764029" cy="1436049"/>
        </a:xfrm>
        <a:prstGeom prst="round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/>
            <a:t>Hipótesis</a:t>
          </a:r>
          <a:endParaRPr lang="es-EC" sz="2800" kern="1200" dirty="0"/>
        </a:p>
      </dsp:txBody>
      <dsp:txXfrm>
        <a:off x="70102" y="1650124"/>
        <a:ext cx="1623825" cy="1295845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3959A8-A926-49C7-9DF7-C67C343DEF8D}">
      <dsp:nvSpPr>
        <dsp:cNvPr id="0" name=""/>
        <dsp:cNvSpPr/>
      </dsp:nvSpPr>
      <dsp:spPr>
        <a:xfrm rot="4396374">
          <a:off x="1361418" y="1301177"/>
          <a:ext cx="5644715" cy="3936485"/>
        </a:xfrm>
        <a:prstGeom prst="swooshArrow">
          <a:avLst>
            <a:gd name="adj1" fmla="val 16310"/>
            <a:gd name="adj2" fmla="val 3137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08184B-6CCF-4E34-9B27-5115E4100569}">
      <dsp:nvSpPr>
        <dsp:cNvPr id="0" name=""/>
        <dsp:cNvSpPr/>
      </dsp:nvSpPr>
      <dsp:spPr>
        <a:xfrm>
          <a:off x="3297692" y="1689636"/>
          <a:ext cx="142546" cy="142546"/>
        </a:xfrm>
        <a:prstGeom prst="ellipse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873433-C681-4B2A-833C-22459BB9E7B6}">
      <dsp:nvSpPr>
        <dsp:cNvPr id="0" name=""/>
        <dsp:cNvSpPr/>
      </dsp:nvSpPr>
      <dsp:spPr>
        <a:xfrm>
          <a:off x="3981001" y="2167625"/>
          <a:ext cx="142546" cy="142546"/>
        </a:xfrm>
        <a:prstGeom prst="ellipse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D44EB-11BA-4B81-B409-7DB848A7643C}">
      <dsp:nvSpPr>
        <dsp:cNvPr id="0" name=""/>
        <dsp:cNvSpPr/>
      </dsp:nvSpPr>
      <dsp:spPr>
        <a:xfrm>
          <a:off x="4556419" y="2724735"/>
          <a:ext cx="142546" cy="142546"/>
        </a:xfrm>
        <a:prstGeom prst="ellipse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9984394-6F2E-4AC8-913D-2C72EF6C993E}">
      <dsp:nvSpPr>
        <dsp:cNvPr id="0" name=""/>
        <dsp:cNvSpPr/>
      </dsp:nvSpPr>
      <dsp:spPr>
        <a:xfrm>
          <a:off x="995366" y="0"/>
          <a:ext cx="2661308" cy="1046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b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700" kern="1200" dirty="0">
              <a:solidFill>
                <a:schemeClr val="bg1"/>
              </a:solidFill>
            </a:rPr>
            <a:t>Relación Gutenberg-Richter</a:t>
          </a:r>
          <a:endParaRPr lang="es-EC" sz="1700" kern="1200" dirty="0">
            <a:solidFill>
              <a:schemeClr val="bg1"/>
            </a:solidFill>
          </a:endParaRPr>
        </a:p>
      </dsp:txBody>
      <dsp:txXfrm>
        <a:off x="995366" y="0"/>
        <a:ext cx="2661308" cy="1046214"/>
      </dsp:txXfrm>
    </dsp:sp>
    <dsp:sp modelId="{92AB08CE-1349-4297-8EAC-2D3A3704A9E0}">
      <dsp:nvSpPr>
        <dsp:cNvPr id="0" name=""/>
        <dsp:cNvSpPr/>
      </dsp:nvSpPr>
      <dsp:spPr>
        <a:xfrm>
          <a:off x="4160165" y="1237802"/>
          <a:ext cx="4027926" cy="1046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700" kern="1200" dirty="0">
              <a:solidFill>
                <a:schemeClr val="bg1"/>
              </a:solidFill>
            </a:rPr>
            <a:t>Clústeres y Valores Atípicos</a:t>
          </a:r>
          <a:endParaRPr lang="es-EC" sz="1700" kern="1200" dirty="0">
            <a:solidFill>
              <a:schemeClr val="bg1"/>
            </a:solidFill>
          </a:endParaRPr>
        </a:p>
      </dsp:txBody>
      <dsp:txXfrm>
        <a:off x="4160165" y="1237802"/>
        <a:ext cx="4027926" cy="1046214"/>
      </dsp:txXfrm>
    </dsp:sp>
    <dsp:sp modelId="{DADDAFAB-71BB-49C8-96B2-DCB39F159852}">
      <dsp:nvSpPr>
        <dsp:cNvPr id="0" name=""/>
        <dsp:cNvSpPr/>
      </dsp:nvSpPr>
      <dsp:spPr>
        <a:xfrm>
          <a:off x="995366" y="1715791"/>
          <a:ext cx="2373599" cy="1046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700" kern="1200" dirty="0">
              <a:solidFill>
                <a:schemeClr val="bg1"/>
              </a:solidFill>
            </a:rPr>
            <a:t>Clúster de alta recurrencia: Sismos de baja magnitud</a:t>
          </a:r>
          <a:endParaRPr lang="es-EC" sz="1700" kern="1200" dirty="0">
            <a:solidFill>
              <a:schemeClr val="bg1"/>
            </a:solidFill>
          </a:endParaRPr>
        </a:p>
      </dsp:txBody>
      <dsp:txXfrm>
        <a:off x="995366" y="1715791"/>
        <a:ext cx="2373599" cy="1046214"/>
      </dsp:txXfrm>
    </dsp:sp>
    <dsp:sp modelId="{32E977E3-2C5E-4F4B-B336-701EE58BFC65}">
      <dsp:nvSpPr>
        <dsp:cNvPr id="0" name=""/>
        <dsp:cNvSpPr/>
      </dsp:nvSpPr>
      <dsp:spPr>
        <a:xfrm>
          <a:off x="5054155" y="3340693"/>
          <a:ext cx="142546" cy="142546"/>
        </a:xfrm>
        <a:prstGeom prst="ellipse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FC39203-8713-4C11-AA4B-2C32CE35E9CF}">
      <dsp:nvSpPr>
        <dsp:cNvPr id="0" name=""/>
        <dsp:cNvSpPr/>
      </dsp:nvSpPr>
      <dsp:spPr>
        <a:xfrm>
          <a:off x="5382928" y="2272901"/>
          <a:ext cx="2805162" cy="1046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700" kern="1200" dirty="0">
              <a:solidFill>
                <a:schemeClr val="bg1"/>
              </a:solidFill>
            </a:rPr>
            <a:t>Clúster de baja recurrencia: Sismos de gran magnitud</a:t>
          </a:r>
          <a:endParaRPr lang="es-EC" sz="1700" kern="1200" dirty="0">
            <a:solidFill>
              <a:schemeClr val="bg1"/>
            </a:solidFill>
          </a:endParaRPr>
        </a:p>
      </dsp:txBody>
      <dsp:txXfrm>
        <a:off x="5382928" y="2272901"/>
        <a:ext cx="2805162" cy="1046214"/>
      </dsp:txXfrm>
    </dsp:sp>
    <dsp:sp modelId="{29E50EE4-DE58-4301-B7E6-A8C864346843}">
      <dsp:nvSpPr>
        <dsp:cNvPr id="0" name=""/>
        <dsp:cNvSpPr/>
      </dsp:nvSpPr>
      <dsp:spPr>
        <a:xfrm>
          <a:off x="995366" y="2888859"/>
          <a:ext cx="3596362" cy="1046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700" kern="1200" dirty="0">
              <a:solidFill>
                <a:schemeClr val="bg1"/>
              </a:solidFill>
            </a:rPr>
            <a:t>Valor atípico de alta recurrencia: Pocos sismos de baja magnitud</a:t>
          </a:r>
          <a:endParaRPr lang="es-EC" sz="1700" kern="1200" dirty="0">
            <a:solidFill>
              <a:schemeClr val="bg1"/>
            </a:solidFill>
          </a:endParaRPr>
        </a:p>
      </dsp:txBody>
      <dsp:txXfrm>
        <a:off x="995366" y="2888859"/>
        <a:ext cx="3596362" cy="1046214"/>
      </dsp:txXfrm>
    </dsp:sp>
    <dsp:sp modelId="{B21F61A7-D3AF-4075-B007-E3811C22AA92}">
      <dsp:nvSpPr>
        <dsp:cNvPr id="0" name=""/>
        <dsp:cNvSpPr/>
      </dsp:nvSpPr>
      <dsp:spPr>
        <a:xfrm>
          <a:off x="5455509" y="3969076"/>
          <a:ext cx="142546" cy="142546"/>
        </a:xfrm>
        <a:prstGeom prst="ellipse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097A951-A0F8-44F0-B94B-A855363D5D03}">
      <dsp:nvSpPr>
        <dsp:cNvPr id="0" name=""/>
        <dsp:cNvSpPr/>
      </dsp:nvSpPr>
      <dsp:spPr>
        <a:xfrm>
          <a:off x="6493180" y="3517242"/>
          <a:ext cx="2085890" cy="1046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700" kern="1200" dirty="0">
              <a:solidFill>
                <a:schemeClr val="bg1"/>
              </a:solidFill>
            </a:rPr>
            <a:t>Valor atípico de baja recurrencia: Pocos sismos de gran magnitud</a:t>
          </a:r>
          <a:endParaRPr lang="es-EC" sz="1700" kern="1200" dirty="0">
            <a:solidFill>
              <a:schemeClr val="bg1"/>
            </a:solidFill>
          </a:endParaRPr>
        </a:p>
      </dsp:txBody>
      <dsp:txXfrm>
        <a:off x="6493180" y="3517242"/>
        <a:ext cx="2085890" cy="1046214"/>
      </dsp:txXfrm>
    </dsp:sp>
    <dsp:sp modelId="{F7582353-0890-4AC9-9AC1-01B655289C08}">
      <dsp:nvSpPr>
        <dsp:cNvPr id="0" name=""/>
        <dsp:cNvSpPr/>
      </dsp:nvSpPr>
      <dsp:spPr>
        <a:xfrm>
          <a:off x="4591729" y="5492626"/>
          <a:ext cx="3596362" cy="1046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t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700" kern="1200" dirty="0">
              <a:solidFill>
                <a:schemeClr val="bg1"/>
              </a:solidFill>
            </a:rPr>
            <a:t>Estadístico I de </a:t>
          </a:r>
          <a:r>
            <a:rPr lang="es-ES" sz="1700" kern="1200" dirty="0" err="1">
              <a:solidFill>
                <a:schemeClr val="bg1"/>
              </a:solidFill>
            </a:rPr>
            <a:t>Anselin</a:t>
          </a:r>
          <a:r>
            <a:rPr lang="es-ES" sz="1700" kern="1200" dirty="0">
              <a:solidFill>
                <a:schemeClr val="bg1"/>
              </a:solidFill>
            </a:rPr>
            <a:t> local de Morán</a:t>
          </a:r>
          <a:endParaRPr lang="es-EC" sz="1700" kern="1200" dirty="0">
            <a:solidFill>
              <a:schemeClr val="bg1"/>
            </a:solidFill>
          </a:endParaRPr>
        </a:p>
      </dsp:txBody>
      <dsp:txXfrm>
        <a:off x="4591729" y="5492626"/>
        <a:ext cx="3596362" cy="1046214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63FC72-A902-480A-B27D-5AFAC694DF57}">
      <dsp:nvSpPr>
        <dsp:cNvPr id="0" name=""/>
        <dsp:cNvSpPr/>
      </dsp:nvSpPr>
      <dsp:spPr>
        <a:xfrm>
          <a:off x="1462" y="0"/>
          <a:ext cx="6370762" cy="128487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360" tIns="213360" rIns="213360" bIns="213360" numCol="1" spcCol="1270" anchor="ctr" anchorCtr="0">
          <a:noAutofit/>
        </a:bodyPr>
        <a:lstStyle/>
        <a:p>
          <a:pPr marL="0" lvl="0" indent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5600" kern="1200" dirty="0"/>
            <a:t>Mejor delimitación</a:t>
          </a:r>
          <a:endParaRPr lang="es-EC" sz="5600" kern="1200" dirty="0"/>
        </a:p>
      </dsp:txBody>
      <dsp:txXfrm>
        <a:off x="39095" y="37633"/>
        <a:ext cx="6295496" cy="1209608"/>
      </dsp:txXfrm>
    </dsp:sp>
    <dsp:sp modelId="{73270DBA-8959-40AA-A4C3-2337B29F328C}">
      <dsp:nvSpPr>
        <dsp:cNvPr id="0" name=""/>
        <dsp:cNvSpPr/>
      </dsp:nvSpPr>
      <dsp:spPr>
        <a:xfrm>
          <a:off x="731" y="1397425"/>
          <a:ext cx="4161579" cy="1284874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500" kern="1200" dirty="0"/>
            <a:t>Concordancia con Algoritmo M8</a:t>
          </a:r>
          <a:endParaRPr lang="es-EC" sz="2500" kern="1200" dirty="0"/>
        </a:p>
      </dsp:txBody>
      <dsp:txXfrm>
        <a:off x="38364" y="1435058"/>
        <a:ext cx="4086313" cy="1209608"/>
      </dsp:txXfrm>
    </dsp:sp>
    <dsp:sp modelId="{126FB2D6-C08E-4A27-86D7-D9F9C1238267}">
      <dsp:nvSpPr>
        <dsp:cNvPr id="0" name=""/>
        <dsp:cNvSpPr/>
      </dsp:nvSpPr>
      <dsp:spPr>
        <a:xfrm>
          <a:off x="731" y="2794685"/>
          <a:ext cx="2037991" cy="128487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300" kern="1200" dirty="0"/>
            <a:t>Costa Ecuatoriana</a:t>
          </a:r>
          <a:endParaRPr lang="es-EC" sz="2300" kern="1200" dirty="0"/>
        </a:p>
      </dsp:txBody>
      <dsp:txXfrm>
        <a:off x="38364" y="2832318"/>
        <a:ext cx="1962725" cy="1209608"/>
      </dsp:txXfrm>
    </dsp:sp>
    <dsp:sp modelId="{EDA4A218-2E5F-458F-9901-A21ADE801112}">
      <dsp:nvSpPr>
        <dsp:cNvPr id="0" name=""/>
        <dsp:cNvSpPr/>
      </dsp:nvSpPr>
      <dsp:spPr>
        <a:xfrm>
          <a:off x="2124318" y="2794685"/>
          <a:ext cx="2037991" cy="128487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300" kern="1200" dirty="0"/>
            <a:t>Imprecisiones  (Colombia, Perú)</a:t>
          </a:r>
          <a:endParaRPr lang="es-EC" sz="2300" kern="1200" dirty="0"/>
        </a:p>
      </dsp:txBody>
      <dsp:txXfrm>
        <a:off x="2161951" y="2832318"/>
        <a:ext cx="1962725" cy="1209608"/>
      </dsp:txXfrm>
    </dsp:sp>
    <dsp:sp modelId="{A7C5AFF5-B53D-4E3F-AA2C-CC79A06A7AFB}">
      <dsp:nvSpPr>
        <dsp:cNvPr id="0" name=""/>
        <dsp:cNvSpPr/>
      </dsp:nvSpPr>
      <dsp:spPr>
        <a:xfrm>
          <a:off x="4333501" y="1397425"/>
          <a:ext cx="2037991" cy="1284874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500" kern="1200" dirty="0"/>
            <a:t>Posibilidad de ocurrencia</a:t>
          </a:r>
          <a:endParaRPr lang="es-EC" sz="2500" kern="1200" dirty="0"/>
        </a:p>
      </dsp:txBody>
      <dsp:txXfrm>
        <a:off x="4371134" y="1435058"/>
        <a:ext cx="1962725" cy="1209608"/>
      </dsp:txXfrm>
    </dsp:sp>
    <dsp:sp modelId="{B65ACD89-A573-45CF-B017-D77C685BCC62}">
      <dsp:nvSpPr>
        <dsp:cNvPr id="0" name=""/>
        <dsp:cNvSpPr/>
      </dsp:nvSpPr>
      <dsp:spPr>
        <a:xfrm>
          <a:off x="4333501" y="2794685"/>
          <a:ext cx="2037991" cy="1284874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300" kern="1200" dirty="0"/>
            <a:t>Únicamente  sismos de gran magnitud</a:t>
          </a:r>
          <a:endParaRPr lang="es-EC" sz="2300" kern="1200" dirty="0"/>
        </a:p>
      </dsp:txBody>
      <dsp:txXfrm>
        <a:off x="4371134" y="2832318"/>
        <a:ext cx="1962725" cy="1209608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DC5335-C32A-4A88-AA18-428D328E6697}">
      <dsp:nvSpPr>
        <dsp:cNvPr id="0" name=""/>
        <dsp:cNvSpPr/>
      </dsp:nvSpPr>
      <dsp:spPr>
        <a:xfrm>
          <a:off x="0" y="92754"/>
          <a:ext cx="5835648" cy="7956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Obtención a través de 2 metodologías, zonas de alerta para Ecuador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131592"/>
        <a:ext cx="5757972" cy="717924"/>
      </dsp:txXfrm>
    </dsp:sp>
    <dsp:sp modelId="{1D939E25-EF27-475F-AD59-E6C4F542442D}">
      <dsp:nvSpPr>
        <dsp:cNvPr id="0" name=""/>
        <dsp:cNvSpPr/>
      </dsp:nvSpPr>
      <dsp:spPr>
        <a:xfrm>
          <a:off x="0" y="888354"/>
          <a:ext cx="5835648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sz="1600" kern="1200" dirty="0">
              <a:solidFill>
                <a:schemeClr val="bg1"/>
              </a:solidFill>
            </a:rPr>
            <a:t>Objetivos y meta planteados fueron cumplidos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0" y="888354"/>
        <a:ext cx="5835648" cy="331200"/>
      </dsp:txXfrm>
    </dsp:sp>
    <dsp:sp modelId="{18E5F5AC-6F4D-453B-AB03-12B0EDD56ECF}">
      <dsp:nvSpPr>
        <dsp:cNvPr id="0" name=""/>
        <dsp:cNvSpPr/>
      </dsp:nvSpPr>
      <dsp:spPr>
        <a:xfrm>
          <a:off x="0" y="1219554"/>
          <a:ext cx="5835648" cy="795600"/>
        </a:xfrm>
        <a:prstGeom prst="roundRect">
          <a:avLst/>
        </a:prstGeom>
        <a:solidFill>
          <a:schemeClr val="accent2">
            <a:hueOff val="-363841"/>
            <a:satOff val="-20982"/>
            <a:lumOff val="215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Se acepta hipótesis nula del proyecto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1258392"/>
        <a:ext cx="5757972" cy="717924"/>
      </dsp:txXfrm>
    </dsp:sp>
    <dsp:sp modelId="{28F972EC-03BD-4AD1-A54C-A23734A29F0F}">
      <dsp:nvSpPr>
        <dsp:cNvPr id="0" name=""/>
        <dsp:cNvSpPr/>
      </dsp:nvSpPr>
      <dsp:spPr>
        <a:xfrm>
          <a:off x="0" y="2015154"/>
          <a:ext cx="5835648" cy="507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sz="1600" kern="1200">
              <a:solidFill>
                <a:schemeClr val="bg1"/>
              </a:solidFill>
            </a:rPr>
            <a:t>“Se puede modelar a través del Algoritmo M8 o por Lógica Difusa”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0" y="2015154"/>
        <a:ext cx="5835648" cy="507150"/>
      </dsp:txXfrm>
    </dsp:sp>
    <dsp:sp modelId="{5F99EDCC-2BA3-4170-B1E9-C0BA2BCEE42E}">
      <dsp:nvSpPr>
        <dsp:cNvPr id="0" name=""/>
        <dsp:cNvSpPr/>
      </dsp:nvSpPr>
      <dsp:spPr>
        <a:xfrm>
          <a:off x="0" y="2522304"/>
          <a:ext cx="5835648" cy="795600"/>
        </a:xfrm>
        <a:prstGeom prst="roundRect">
          <a:avLst/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Fusión de diferentes catálogos sísmicos, aporta a una confección de un catálogo con mayor completitud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2561142"/>
        <a:ext cx="5757972" cy="717924"/>
      </dsp:txXfrm>
    </dsp:sp>
    <dsp:sp modelId="{A8B55048-BE36-45E8-8EA5-2C6280A34BB9}">
      <dsp:nvSpPr>
        <dsp:cNvPr id="0" name=""/>
        <dsp:cNvSpPr/>
      </dsp:nvSpPr>
      <dsp:spPr>
        <a:xfrm>
          <a:off x="0" y="3317904"/>
          <a:ext cx="5835648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EC" sz="1600" kern="1200" dirty="0">
            <a:solidFill>
              <a:schemeClr val="bg1"/>
            </a:solidFill>
          </a:endParaRPr>
        </a:p>
      </dsp:txBody>
      <dsp:txXfrm>
        <a:off x="0" y="3317904"/>
        <a:ext cx="5835648" cy="331200"/>
      </dsp:txXfrm>
    </dsp:sp>
    <dsp:sp modelId="{CC3D6880-FD26-4A55-8221-E6CF6201B872}">
      <dsp:nvSpPr>
        <dsp:cNvPr id="0" name=""/>
        <dsp:cNvSpPr/>
      </dsp:nvSpPr>
      <dsp:spPr>
        <a:xfrm>
          <a:off x="0" y="3649104"/>
          <a:ext cx="5835648" cy="795600"/>
        </a:xfrm>
        <a:prstGeom prst="roundRect">
          <a:avLst/>
        </a:prstGeom>
        <a:solidFill>
          <a:schemeClr val="accent2">
            <a:hueOff val="-1091522"/>
            <a:satOff val="-62946"/>
            <a:lumOff val="647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Catálogo sísmico consta de una completitud de 57 años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3687942"/>
        <a:ext cx="5757972" cy="717924"/>
      </dsp:txXfrm>
    </dsp:sp>
    <dsp:sp modelId="{AB3B411A-E912-4CD4-A263-F97763924E01}">
      <dsp:nvSpPr>
        <dsp:cNvPr id="0" name=""/>
        <dsp:cNvSpPr/>
      </dsp:nvSpPr>
      <dsp:spPr>
        <a:xfrm>
          <a:off x="0" y="4444704"/>
          <a:ext cx="5835648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sz="1600" kern="1200">
              <a:solidFill>
                <a:schemeClr val="bg1"/>
              </a:solidFill>
            </a:rPr>
            <a:t>Terremotos con magnitud mayor a 7,0 Mw-&gt;1901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0" y="4444704"/>
        <a:ext cx="5835648" cy="331200"/>
      </dsp:txXfrm>
    </dsp:sp>
    <dsp:sp modelId="{1634D751-A426-41D1-A4A7-0094B0C19928}">
      <dsp:nvSpPr>
        <dsp:cNvPr id="0" name=""/>
        <dsp:cNvSpPr/>
      </dsp:nvSpPr>
      <dsp:spPr>
        <a:xfrm>
          <a:off x="0" y="4775904"/>
          <a:ext cx="5835648" cy="795600"/>
        </a:xfrm>
        <a:prstGeom prst="round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Algoritmo M8 determina a las regiones Sierra y Oriente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4814742"/>
        <a:ext cx="5757972" cy="717924"/>
      </dsp:txXfrm>
    </dsp:sp>
    <dsp:sp modelId="{C48742E5-BC89-4972-82A2-7B3FD14C002F}">
      <dsp:nvSpPr>
        <dsp:cNvPr id="0" name=""/>
        <dsp:cNvSpPr/>
      </dsp:nvSpPr>
      <dsp:spPr>
        <a:xfrm>
          <a:off x="0" y="5571504"/>
          <a:ext cx="5835648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sz="1600" kern="1200">
              <a:solidFill>
                <a:schemeClr val="bg1"/>
              </a:solidFill>
            </a:rPr>
            <a:t>Optimizaciones brindan mejoras a la zona de alerta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0" y="5571504"/>
        <a:ext cx="5835648" cy="331200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DC5335-C32A-4A88-AA18-428D328E6697}">
      <dsp:nvSpPr>
        <dsp:cNvPr id="0" name=""/>
        <dsp:cNvSpPr/>
      </dsp:nvSpPr>
      <dsp:spPr>
        <a:xfrm>
          <a:off x="0" y="4779"/>
          <a:ext cx="5835649" cy="7956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Comparación de las optimizaciones al Algoritmo M8, existen zonas coincidentes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43617"/>
        <a:ext cx="5757973" cy="717924"/>
      </dsp:txXfrm>
    </dsp:sp>
    <dsp:sp modelId="{1D939E25-EF27-475F-AD59-E6C4F542442D}">
      <dsp:nvSpPr>
        <dsp:cNvPr id="0" name=""/>
        <dsp:cNvSpPr/>
      </dsp:nvSpPr>
      <dsp:spPr>
        <a:xfrm>
          <a:off x="0" y="800379"/>
          <a:ext cx="5835649" cy="507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sz="1600" kern="1200">
              <a:solidFill>
                <a:schemeClr val="bg1"/>
              </a:solidFill>
            </a:rPr>
            <a:t>Provincias: Morona Santiago, Tungurahua, Pichincha, Cotopaxi, Cañar y Azuay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0" y="800379"/>
        <a:ext cx="5835649" cy="507150"/>
      </dsp:txXfrm>
    </dsp:sp>
    <dsp:sp modelId="{18E5F5AC-6F4D-453B-AB03-12B0EDD56ECF}">
      <dsp:nvSpPr>
        <dsp:cNvPr id="0" name=""/>
        <dsp:cNvSpPr/>
      </dsp:nvSpPr>
      <dsp:spPr>
        <a:xfrm>
          <a:off x="0" y="1307529"/>
          <a:ext cx="5835649" cy="795600"/>
        </a:xfrm>
        <a:prstGeom prst="roundRect">
          <a:avLst/>
        </a:prstGeom>
        <a:solidFill>
          <a:schemeClr val="accent3">
            <a:hueOff val="677650"/>
            <a:satOff val="25000"/>
            <a:lumOff val="-36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Lógica Difusa aporta con una mejor ubicación y versatilidad con software S.I.G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1346367"/>
        <a:ext cx="5757973" cy="717924"/>
      </dsp:txXfrm>
    </dsp:sp>
    <dsp:sp modelId="{28F972EC-03BD-4AD1-A54C-A23734A29F0F}">
      <dsp:nvSpPr>
        <dsp:cNvPr id="0" name=""/>
        <dsp:cNvSpPr/>
      </dsp:nvSpPr>
      <dsp:spPr>
        <a:xfrm>
          <a:off x="0" y="2103129"/>
          <a:ext cx="5835649" cy="5071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sz="1600" kern="1200">
              <a:solidFill>
                <a:schemeClr val="bg1"/>
              </a:solidFill>
            </a:rPr>
            <a:t>Puede incluir más variables al análisis, no resultados prospectivos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0" y="2103129"/>
        <a:ext cx="5835649" cy="507150"/>
      </dsp:txXfrm>
    </dsp:sp>
    <dsp:sp modelId="{5F99EDCC-2BA3-4170-B1E9-C0BA2BCEE42E}">
      <dsp:nvSpPr>
        <dsp:cNvPr id="0" name=""/>
        <dsp:cNvSpPr/>
      </dsp:nvSpPr>
      <dsp:spPr>
        <a:xfrm>
          <a:off x="0" y="2610279"/>
          <a:ext cx="5835649" cy="795600"/>
        </a:xfrm>
        <a:prstGeom prst="roundRect">
          <a:avLst/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Fusión de diferentes catálogos sísmicos, aporta a una confección de un catálogo con mayor completitud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2649117"/>
        <a:ext cx="5757973" cy="717924"/>
      </dsp:txXfrm>
    </dsp:sp>
    <dsp:sp modelId="{A8B55048-BE36-45E8-8EA5-2C6280A34BB9}">
      <dsp:nvSpPr>
        <dsp:cNvPr id="0" name=""/>
        <dsp:cNvSpPr/>
      </dsp:nvSpPr>
      <dsp:spPr>
        <a:xfrm>
          <a:off x="0" y="3405879"/>
          <a:ext cx="5835649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EC" sz="1600" kern="1200" dirty="0">
            <a:solidFill>
              <a:schemeClr val="bg1"/>
            </a:solidFill>
          </a:endParaRPr>
        </a:p>
      </dsp:txBody>
      <dsp:txXfrm>
        <a:off x="0" y="3405879"/>
        <a:ext cx="5835649" cy="331200"/>
      </dsp:txXfrm>
    </dsp:sp>
    <dsp:sp modelId="{CC3D6880-FD26-4A55-8221-E6CF6201B872}">
      <dsp:nvSpPr>
        <dsp:cNvPr id="0" name=""/>
        <dsp:cNvSpPr/>
      </dsp:nvSpPr>
      <dsp:spPr>
        <a:xfrm>
          <a:off x="0" y="3737079"/>
          <a:ext cx="5835649" cy="795600"/>
        </a:xfrm>
        <a:prstGeom prst="roundRect">
          <a:avLst/>
        </a:prstGeom>
        <a:solidFill>
          <a:schemeClr val="accent3">
            <a:hueOff val="2032949"/>
            <a:satOff val="75000"/>
            <a:lumOff val="-1102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Lógica Difusa (por sí sola) no puede reemplazar a Algoritmo M8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3775917"/>
        <a:ext cx="5757973" cy="717924"/>
      </dsp:txXfrm>
    </dsp:sp>
    <dsp:sp modelId="{AB3B411A-E912-4CD4-A263-F97763924E01}">
      <dsp:nvSpPr>
        <dsp:cNvPr id="0" name=""/>
        <dsp:cNvSpPr/>
      </dsp:nvSpPr>
      <dsp:spPr>
        <a:xfrm>
          <a:off x="0" y="4532679"/>
          <a:ext cx="5835649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sz="1600" kern="1200">
              <a:solidFill>
                <a:schemeClr val="bg1"/>
              </a:solidFill>
            </a:rPr>
            <a:t>Metodologías complementarias</a:t>
          </a:r>
          <a:endParaRPr lang="es-EC" sz="1600" kern="1200" dirty="0">
            <a:solidFill>
              <a:schemeClr val="bg1"/>
            </a:solidFill>
          </a:endParaRPr>
        </a:p>
      </dsp:txBody>
      <dsp:txXfrm>
        <a:off x="0" y="4532679"/>
        <a:ext cx="5835649" cy="331200"/>
      </dsp:txXfrm>
    </dsp:sp>
    <dsp:sp modelId="{1634D751-A426-41D1-A4A7-0094B0C19928}">
      <dsp:nvSpPr>
        <dsp:cNvPr id="0" name=""/>
        <dsp:cNvSpPr/>
      </dsp:nvSpPr>
      <dsp:spPr>
        <a:xfrm>
          <a:off x="0" y="4863879"/>
          <a:ext cx="5835649" cy="795600"/>
        </a:xfrm>
        <a:prstGeom prst="roundRect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bg1"/>
              </a:solidFill>
            </a:rPr>
            <a:t>Estimación de ocurrencia de sismos a mediano plazo debería ser usada como herramienta de planificación 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8838" y="4902717"/>
        <a:ext cx="5757973" cy="717924"/>
      </dsp:txXfrm>
    </dsp:sp>
    <dsp:sp modelId="{C48742E5-BC89-4972-82A2-7B3FD14C002F}">
      <dsp:nvSpPr>
        <dsp:cNvPr id="0" name=""/>
        <dsp:cNvSpPr/>
      </dsp:nvSpPr>
      <dsp:spPr>
        <a:xfrm>
          <a:off x="0" y="5659479"/>
          <a:ext cx="5835649" cy="331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5282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EC" sz="1600" kern="1200" dirty="0">
            <a:solidFill>
              <a:schemeClr val="bg1"/>
            </a:solidFill>
          </a:endParaRPr>
        </a:p>
      </dsp:txBody>
      <dsp:txXfrm>
        <a:off x="0" y="5659479"/>
        <a:ext cx="5835649" cy="331200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110CD3-885A-4903-8DFD-263E77E641E2}">
      <dsp:nvSpPr>
        <dsp:cNvPr id="0" name=""/>
        <dsp:cNvSpPr/>
      </dsp:nvSpPr>
      <dsp:spPr>
        <a:xfrm rot="16200000">
          <a:off x="-1301488" y="1304352"/>
          <a:ext cx="5418667" cy="2809962"/>
        </a:xfrm>
        <a:prstGeom prst="flowChartManualOperati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58750" bIns="0" numCol="1" spcCol="1270" anchor="t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500" kern="1200" dirty="0"/>
            <a:t>Uso de computadora con especificaciones de gama media</a:t>
          </a:r>
          <a:endParaRPr lang="es-EC" sz="25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/>
            <a:t>Recolección de niveles altos de información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/>
            <a:t>Geoprocesos y software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/>
            <a:t>Fluidez</a:t>
          </a:r>
          <a:endParaRPr lang="es-EC" sz="2000" kern="1200" dirty="0"/>
        </a:p>
      </dsp:txBody>
      <dsp:txXfrm rot="5400000">
        <a:off x="2864" y="1083733"/>
        <a:ext cx="2809962" cy="3251201"/>
      </dsp:txXfrm>
    </dsp:sp>
    <dsp:sp modelId="{17AD8CBE-32D8-41E9-8FE9-F484C99ECC7F}">
      <dsp:nvSpPr>
        <dsp:cNvPr id="0" name=""/>
        <dsp:cNvSpPr/>
      </dsp:nvSpPr>
      <dsp:spPr>
        <a:xfrm rot="16200000">
          <a:off x="1719220" y="1304352"/>
          <a:ext cx="5418667" cy="2809962"/>
        </a:xfrm>
        <a:prstGeom prst="flowChartManualOperation">
          <a:avLst/>
        </a:prstGeom>
        <a:solidFill>
          <a:schemeClr val="accent5">
            <a:hueOff val="-2252848"/>
            <a:satOff val="-5806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58750" bIns="0" numCol="1" spcCol="1270" anchor="t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500" kern="1200" dirty="0"/>
            <a:t>Se recomienda fusionar los catálogos sísmicos 1 a 1</a:t>
          </a:r>
          <a:endParaRPr lang="es-EC" sz="25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/>
            <a:t>Fuente por fuente, para su depuración</a:t>
          </a:r>
          <a:endParaRPr lang="es-EC" sz="20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s-EC" sz="2300" kern="1200" dirty="0"/>
        </a:p>
      </dsp:txBody>
      <dsp:txXfrm rot="5400000">
        <a:off x="3023572" y="1083733"/>
        <a:ext cx="2809962" cy="3251201"/>
      </dsp:txXfrm>
    </dsp:sp>
    <dsp:sp modelId="{28B90620-8A8D-4D43-A71A-5B949E0DB465}">
      <dsp:nvSpPr>
        <dsp:cNvPr id="0" name=""/>
        <dsp:cNvSpPr/>
      </dsp:nvSpPr>
      <dsp:spPr>
        <a:xfrm rot="16200000">
          <a:off x="4739929" y="1304352"/>
          <a:ext cx="5418667" cy="2809962"/>
        </a:xfrm>
        <a:prstGeom prst="flowChartManualOperation">
          <a:avLst/>
        </a:prstGeom>
        <a:solidFill>
          <a:schemeClr val="accent5">
            <a:hueOff val="-4505695"/>
            <a:satOff val="-11613"/>
            <a:lumOff val="-784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58750" bIns="0" numCol="1" spcCol="1270" anchor="t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500" kern="1200" dirty="0"/>
            <a:t>Nuevas plataformas que permitan interconexiones</a:t>
          </a:r>
          <a:endParaRPr lang="es-EC" sz="25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/>
            <a:t>ArcGIS </a:t>
          </a:r>
          <a:r>
            <a:rPr lang="es-ES" sz="2000" kern="1200" dirty="0" err="1"/>
            <a:t>Pro+RStudio</a:t>
          </a:r>
          <a:endParaRPr lang="es-EC" sz="20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s-EC" sz="2300" kern="1200"/>
        </a:p>
      </dsp:txBody>
      <dsp:txXfrm rot="5400000">
        <a:off x="6044281" y="1083733"/>
        <a:ext cx="2809962" cy="3251201"/>
      </dsp:txXfrm>
    </dsp:sp>
    <dsp:sp modelId="{62ECC718-E1AF-4527-B881-EB1BA1CF2D4B}">
      <dsp:nvSpPr>
        <dsp:cNvPr id="0" name=""/>
        <dsp:cNvSpPr/>
      </dsp:nvSpPr>
      <dsp:spPr>
        <a:xfrm rot="16200000">
          <a:off x="7760638" y="1304352"/>
          <a:ext cx="5418667" cy="2809962"/>
        </a:xfrm>
        <a:prstGeom prst="flowChartManualOperation">
          <a:avLst/>
        </a:prstGeom>
        <a:solidFill>
          <a:schemeClr val="accent5">
            <a:hueOff val="-6758543"/>
            <a:satOff val="-17419"/>
            <a:lumOff val="-1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58750" bIns="0" numCol="1" spcCol="1270" anchor="t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500" kern="1200" dirty="0"/>
            <a:t>Aplicación de Algoritmo M8-Msc</a:t>
          </a:r>
          <a:endParaRPr lang="es-EC" sz="25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/>
            <a:t>Optimización por autores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/>
            <a:t>Tiempo real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/>
            <a:t>Redes Neuronales, IA</a:t>
          </a:r>
          <a:endParaRPr lang="es-EC" sz="2000" kern="1200" dirty="0"/>
        </a:p>
      </dsp:txBody>
      <dsp:txXfrm rot="5400000">
        <a:off x="9064990" y="1083733"/>
        <a:ext cx="2809962" cy="325120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A4F95C-740A-46F9-9D98-9A54201863F3}">
      <dsp:nvSpPr>
        <dsp:cNvPr id="0" name=""/>
        <dsp:cNvSpPr/>
      </dsp:nvSpPr>
      <dsp:spPr>
        <a:xfrm>
          <a:off x="81766" y="2292894"/>
          <a:ext cx="1513918" cy="177065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AAA50C-5334-48D5-AFE2-33E9F9A2E8BC}">
      <dsp:nvSpPr>
        <dsp:cNvPr id="0" name=""/>
        <dsp:cNvSpPr/>
      </dsp:nvSpPr>
      <dsp:spPr>
        <a:xfrm>
          <a:off x="65172" y="4039703"/>
          <a:ext cx="1624005" cy="199267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smología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Geofísica (Ciencias de la Tierra)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Propagación de onda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enómenos asociados.</a:t>
          </a:r>
          <a:endParaRPr lang="es-EC" sz="1500" kern="1200" dirty="0"/>
        </a:p>
      </dsp:txBody>
      <dsp:txXfrm>
        <a:off x="112737" y="4087268"/>
        <a:ext cx="1528875" cy="1897548"/>
      </dsp:txXfrm>
    </dsp:sp>
    <dsp:sp modelId="{F4E12210-5F44-42E9-9E59-9045CE8AFA72}">
      <dsp:nvSpPr>
        <dsp:cNvPr id="0" name=""/>
        <dsp:cNvSpPr/>
      </dsp:nvSpPr>
      <dsp:spPr>
        <a:xfrm rot="21563664">
          <a:off x="1818561" y="3013373"/>
          <a:ext cx="222895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1818563" y="3075051"/>
        <a:ext cx="156027" cy="183974"/>
      </dsp:txXfrm>
    </dsp:sp>
    <dsp:sp modelId="{FFDD0C8E-9AE8-4483-B640-8B2B07F1FF34}">
      <dsp:nvSpPr>
        <dsp:cNvPr id="0" name=""/>
        <dsp:cNvSpPr/>
      </dsp:nvSpPr>
      <dsp:spPr>
        <a:xfrm>
          <a:off x="2232493" y="2243111"/>
          <a:ext cx="1899601" cy="1820675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81A35F-E7FE-4DDF-8090-01C64372709D}">
      <dsp:nvSpPr>
        <dsp:cNvPr id="0" name=""/>
        <dsp:cNvSpPr/>
      </dsp:nvSpPr>
      <dsp:spPr>
        <a:xfrm>
          <a:off x="2333093" y="4077593"/>
          <a:ext cx="1767105" cy="2884774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1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Origen y ubicación de un sismo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 un principio, atribuidos a deidad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ilósofos presocráticos y Aristóteles-&gt;Masas de aire caliente en la Tierra.</a:t>
          </a:r>
          <a:endParaRPr lang="es-EC" sz="1500" kern="1200" dirty="0"/>
        </a:p>
      </dsp:txBody>
      <dsp:txXfrm>
        <a:off x="2384850" y="4129350"/>
        <a:ext cx="1663591" cy="2781260"/>
      </dsp:txXfrm>
    </dsp:sp>
    <dsp:sp modelId="{1BF4A112-AA4E-4D6B-AA02-CC4FD1BCC105}">
      <dsp:nvSpPr>
        <dsp:cNvPr id="0" name=""/>
        <dsp:cNvSpPr/>
      </dsp:nvSpPr>
      <dsp:spPr>
        <a:xfrm rot="21598991">
          <a:off x="4361636" y="2999756"/>
          <a:ext cx="229542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769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4361636" y="3061091"/>
        <a:ext cx="160679" cy="183974"/>
      </dsp:txXfrm>
    </dsp:sp>
    <dsp:sp modelId="{C0CC710B-4B01-449A-9E42-1EBED9EC29D9}">
      <dsp:nvSpPr>
        <dsp:cNvPr id="0" name=""/>
        <dsp:cNvSpPr/>
      </dsp:nvSpPr>
      <dsp:spPr>
        <a:xfrm>
          <a:off x="4787928" y="2171452"/>
          <a:ext cx="1873849" cy="196249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FC6B94-1D15-47EC-B8B9-54B24B0E8746}">
      <dsp:nvSpPr>
        <dsp:cNvPr id="0" name=""/>
        <dsp:cNvSpPr/>
      </dsp:nvSpPr>
      <dsp:spPr>
        <a:xfrm>
          <a:off x="4913763" y="4031240"/>
          <a:ext cx="1723935" cy="213882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2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VII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Robert Hooke “Discurso sobre Terremotos”-&gt;Respuesta elástica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Se empezaba a relacionar a fallas geológicas</a:t>
          </a:r>
          <a:r>
            <a:rPr lang="es-ES" sz="800" kern="1200" dirty="0"/>
            <a:t>.</a:t>
          </a:r>
          <a:endParaRPr lang="es-EC" sz="800" kern="1200" dirty="0"/>
        </a:p>
      </dsp:txBody>
      <dsp:txXfrm>
        <a:off x="4964255" y="4081732"/>
        <a:ext cx="1622951" cy="2037844"/>
      </dsp:txXfrm>
    </dsp:sp>
    <dsp:sp modelId="{12DDA117-E356-48DC-9857-C6D32C52CB28}">
      <dsp:nvSpPr>
        <dsp:cNvPr id="0" name=""/>
        <dsp:cNvSpPr/>
      </dsp:nvSpPr>
      <dsp:spPr>
        <a:xfrm rot="21592403">
          <a:off x="6889901" y="2996563"/>
          <a:ext cx="228124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1539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6889901" y="3057964"/>
        <a:ext cx="159687" cy="183974"/>
      </dsp:txXfrm>
    </dsp:sp>
    <dsp:sp modelId="{DFEEBBC0-9BC9-4F4A-A247-0B0B5FC826D2}">
      <dsp:nvSpPr>
        <dsp:cNvPr id="0" name=""/>
        <dsp:cNvSpPr/>
      </dsp:nvSpPr>
      <dsp:spPr>
        <a:xfrm>
          <a:off x="7313561" y="2128027"/>
          <a:ext cx="1852398" cy="203823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B7784-429C-4661-A364-5E19F2F3B91E}">
      <dsp:nvSpPr>
        <dsp:cNvPr id="0" name=""/>
        <dsp:cNvSpPr/>
      </dsp:nvSpPr>
      <dsp:spPr>
        <a:xfrm>
          <a:off x="7118315" y="3889182"/>
          <a:ext cx="2212777" cy="3955317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3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IX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 err="1"/>
            <a:t>Von</a:t>
          </a:r>
          <a:r>
            <a:rPr lang="es-ES" sz="1500" kern="1200" dirty="0"/>
            <a:t> Humboldt, mostró un origen térmico-&gt;volcan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llet y su hijo generan catálogo mundial-&gt;1852-1854 y mapa sísmico para 1857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Aparece el “Modelo de Rebote Elástico”-&gt;deformación y acumulación de esfuerzo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mpiezan los procesos de predicción de sismos.</a:t>
          </a:r>
          <a:endParaRPr lang="es-EC" sz="1500" kern="1200" dirty="0"/>
        </a:p>
      </dsp:txBody>
      <dsp:txXfrm>
        <a:off x="7183125" y="3953992"/>
        <a:ext cx="2083157" cy="3825697"/>
      </dsp:txXfrm>
    </dsp:sp>
    <dsp:sp modelId="{13A74679-45DE-4ABA-B2F0-82D87D45B865}">
      <dsp:nvSpPr>
        <dsp:cNvPr id="0" name=""/>
        <dsp:cNvSpPr/>
      </dsp:nvSpPr>
      <dsp:spPr>
        <a:xfrm rot="17228">
          <a:off x="9474825" y="3000796"/>
          <a:ext cx="308871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2309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9474826" y="3061891"/>
        <a:ext cx="216884" cy="183974"/>
      </dsp:txXfrm>
    </dsp:sp>
    <dsp:sp modelId="{EC7B9974-EC99-4D35-B069-58E584297969}">
      <dsp:nvSpPr>
        <dsp:cNvPr id="0" name=""/>
        <dsp:cNvSpPr/>
      </dsp:nvSpPr>
      <dsp:spPr>
        <a:xfrm>
          <a:off x="10048439" y="2290983"/>
          <a:ext cx="1930928" cy="174012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E75F68-0CDA-4112-B25A-F12A907C11FC}">
      <dsp:nvSpPr>
        <dsp:cNvPr id="0" name=""/>
        <dsp:cNvSpPr/>
      </dsp:nvSpPr>
      <dsp:spPr>
        <a:xfrm>
          <a:off x="10100134" y="4040453"/>
          <a:ext cx="1929754" cy="325363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X-Actualidad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yores investigaciones sobre precursores sísmicos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foque de investigación hacia predicción u estimación sísmica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Variables geoespaciales aportan a mejores resultados</a:t>
          </a:r>
          <a:endParaRPr lang="es-EC" sz="1500" kern="1200" dirty="0"/>
        </a:p>
      </dsp:txBody>
      <dsp:txXfrm>
        <a:off x="10156655" y="4096974"/>
        <a:ext cx="1816712" cy="314059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A4F95C-740A-46F9-9D98-9A54201863F3}">
      <dsp:nvSpPr>
        <dsp:cNvPr id="0" name=""/>
        <dsp:cNvSpPr/>
      </dsp:nvSpPr>
      <dsp:spPr>
        <a:xfrm>
          <a:off x="81766" y="2292894"/>
          <a:ext cx="1513918" cy="177065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AAA50C-5334-48D5-AFE2-33E9F9A2E8BC}">
      <dsp:nvSpPr>
        <dsp:cNvPr id="0" name=""/>
        <dsp:cNvSpPr/>
      </dsp:nvSpPr>
      <dsp:spPr>
        <a:xfrm>
          <a:off x="65172" y="4039703"/>
          <a:ext cx="1624005" cy="199267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smología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Geofísica (Ciencias de la Tierra)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Propagación de onda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enómenos asociados.</a:t>
          </a:r>
          <a:endParaRPr lang="es-EC" sz="1500" kern="1200" dirty="0"/>
        </a:p>
      </dsp:txBody>
      <dsp:txXfrm>
        <a:off x="112737" y="4087268"/>
        <a:ext cx="1528875" cy="1897548"/>
      </dsp:txXfrm>
    </dsp:sp>
    <dsp:sp modelId="{F4E12210-5F44-42E9-9E59-9045CE8AFA72}">
      <dsp:nvSpPr>
        <dsp:cNvPr id="0" name=""/>
        <dsp:cNvSpPr/>
      </dsp:nvSpPr>
      <dsp:spPr>
        <a:xfrm rot="21563664">
          <a:off x="1818561" y="3013373"/>
          <a:ext cx="222895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1818563" y="3075051"/>
        <a:ext cx="156027" cy="183974"/>
      </dsp:txXfrm>
    </dsp:sp>
    <dsp:sp modelId="{FFDD0C8E-9AE8-4483-B640-8B2B07F1FF34}">
      <dsp:nvSpPr>
        <dsp:cNvPr id="0" name=""/>
        <dsp:cNvSpPr/>
      </dsp:nvSpPr>
      <dsp:spPr>
        <a:xfrm>
          <a:off x="2232493" y="2243111"/>
          <a:ext cx="1899601" cy="1820675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81A35F-E7FE-4DDF-8090-01C64372709D}">
      <dsp:nvSpPr>
        <dsp:cNvPr id="0" name=""/>
        <dsp:cNvSpPr/>
      </dsp:nvSpPr>
      <dsp:spPr>
        <a:xfrm>
          <a:off x="2333093" y="4077593"/>
          <a:ext cx="1767105" cy="2884774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1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Origen y ubicación de un sismo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 un principio, atribuidos a deidad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ilósofos presocráticos y Aristóteles-&gt;Masas de aire caliente en la Tierra.</a:t>
          </a:r>
          <a:endParaRPr lang="es-EC" sz="1500" kern="1200" dirty="0"/>
        </a:p>
      </dsp:txBody>
      <dsp:txXfrm>
        <a:off x="2384850" y="4129350"/>
        <a:ext cx="1663591" cy="2781260"/>
      </dsp:txXfrm>
    </dsp:sp>
    <dsp:sp modelId="{1BF4A112-AA4E-4D6B-AA02-CC4FD1BCC105}">
      <dsp:nvSpPr>
        <dsp:cNvPr id="0" name=""/>
        <dsp:cNvSpPr/>
      </dsp:nvSpPr>
      <dsp:spPr>
        <a:xfrm rot="21598991">
          <a:off x="4361636" y="2999756"/>
          <a:ext cx="229542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769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4361636" y="3061091"/>
        <a:ext cx="160679" cy="183974"/>
      </dsp:txXfrm>
    </dsp:sp>
    <dsp:sp modelId="{C0CC710B-4B01-449A-9E42-1EBED9EC29D9}">
      <dsp:nvSpPr>
        <dsp:cNvPr id="0" name=""/>
        <dsp:cNvSpPr/>
      </dsp:nvSpPr>
      <dsp:spPr>
        <a:xfrm>
          <a:off x="4787928" y="2171452"/>
          <a:ext cx="1873849" cy="196249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FC6B94-1D15-47EC-B8B9-54B24B0E8746}">
      <dsp:nvSpPr>
        <dsp:cNvPr id="0" name=""/>
        <dsp:cNvSpPr/>
      </dsp:nvSpPr>
      <dsp:spPr>
        <a:xfrm>
          <a:off x="4913763" y="4031240"/>
          <a:ext cx="1723935" cy="213882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2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VII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Robert Hooke “Discurso sobre Terremotos”-&gt;Respuesta elástica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Se empezaba a relacionar a fallas geológicas</a:t>
          </a:r>
          <a:r>
            <a:rPr lang="es-ES" sz="800" kern="1200" dirty="0"/>
            <a:t>.</a:t>
          </a:r>
          <a:endParaRPr lang="es-EC" sz="800" kern="1200" dirty="0"/>
        </a:p>
      </dsp:txBody>
      <dsp:txXfrm>
        <a:off x="4964255" y="4081732"/>
        <a:ext cx="1622951" cy="2037844"/>
      </dsp:txXfrm>
    </dsp:sp>
    <dsp:sp modelId="{12DDA117-E356-48DC-9857-C6D32C52CB28}">
      <dsp:nvSpPr>
        <dsp:cNvPr id="0" name=""/>
        <dsp:cNvSpPr/>
      </dsp:nvSpPr>
      <dsp:spPr>
        <a:xfrm rot="21592403">
          <a:off x="6889901" y="2996563"/>
          <a:ext cx="228124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1539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6889901" y="3057964"/>
        <a:ext cx="159687" cy="183974"/>
      </dsp:txXfrm>
    </dsp:sp>
    <dsp:sp modelId="{DFEEBBC0-9BC9-4F4A-A247-0B0B5FC826D2}">
      <dsp:nvSpPr>
        <dsp:cNvPr id="0" name=""/>
        <dsp:cNvSpPr/>
      </dsp:nvSpPr>
      <dsp:spPr>
        <a:xfrm>
          <a:off x="7313561" y="2128027"/>
          <a:ext cx="1852398" cy="203823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B7784-429C-4661-A364-5E19F2F3B91E}">
      <dsp:nvSpPr>
        <dsp:cNvPr id="0" name=""/>
        <dsp:cNvSpPr/>
      </dsp:nvSpPr>
      <dsp:spPr>
        <a:xfrm>
          <a:off x="7118315" y="3889182"/>
          <a:ext cx="2212777" cy="3955317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3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IX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 err="1"/>
            <a:t>Von</a:t>
          </a:r>
          <a:r>
            <a:rPr lang="es-ES" sz="1500" kern="1200" dirty="0"/>
            <a:t> Humboldt, mostró un origen térmico-&gt;volcan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llet y su hijo generan catálogo mundial-&gt;1852-1854 y mapa sísmico para 1857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Aparece el “Modelo de Rebote Elástico”-&gt;deformación y acumulación de esfuerzo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mpiezan los procesos de predicción de sismos.</a:t>
          </a:r>
          <a:endParaRPr lang="es-EC" sz="1500" kern="1200" dirty="0"/>
        </a:p>
      </dsp:txBody>
      <dsp:txXfrm>
        <a:off x="7183125" y="3953992"/>
        <a:ext cx="2083157" cy="3825697"/>
      </dsp:txXfrm>
    </dsp:sp>
    <dsp:sp modelId="{13A74679-45DE-4ABA-B2F0-82D87D45B865}">
      <dsp:nvSpPr>
        <dsp:cNvPr id="0" name=""/>
        <dsp:cNvSpPr/>
      </dsp:nvSpPr>
      <dsp:spPr>
        <a:xfrm rot="17228">
          <a:off x="9474825" y="3000796"/>
          <a:ext cx="308871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2309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9474826" y="3061891"/>
        <a:ext cx="216884" cy="183974"/>
      </dsp:txXfrm>
    </dsp:sp>
    <dsp:sp modelId="{EC7B9974-EC99-4D35-B069-58E584297969}">
      <dsp:nvSpPr>
        <dsp:cNvPr id="0" name=""/>
        <dsp:cNvSpPr/>
      </dsp:nvSpPr>
      <dsp:spPr>
        <a:xfrm>
          <a:off x="10048439" y="2290983"/>
          <a:ext cx="1930928" cy="174012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E75F68-0CDA-4112-B25A-F12A907C11FC}">
      <dsp:nvSpPr>
        <dsp:cNvPr id="0" name=""/>
        <dsp:cNvSpPr/>
      </dsp:nvSpPr>
      <dsp:spPr>
        <a:xfrm>
          <a:off x="10100134" y="4040453"/>
          <a:ext cx="1929754" cy="325363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X-Actualidad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yores investigaciones sobre precursores sísmicos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foque de investigación hacia predicción u estimación sísmica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Variables geoespaciales aportan a mejores resultados</a:t>
          </a:r>
          <a:endParaRPr lang="es-EC" sz="1500" kern="1200" dirty="0"/>
        </a:p>
      </dsp:txBody>
      <dsp:txXfrm>
        <a:off x="10156655" y="4096974"/>
        <a:ext cx="1816712" cy="314059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A4F95C-740A-46F9-9D98-9A54201863F3}">
      <dsp:nvSpPr>
        <dsp:cNvPr id="0" name=""/>
        <dsp:cNvSpPr/>
      </dsp:nvSpPr>
      <dsp:spPr>
        <a:xfrm>
          <a:off x="81766" y="2292894"/>
          <a:ext cx="1513918" cy="177065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AAA50C-5334-48D5-AFE2-33E9F9A2E8BC}">
      <dsp:nvSpPr>
        <dsp:cNvPr id="0" name=""/>
        <dsp:cNvSpPr/>
      </dsp:nvSpPr>
      <dsp:spPr>
        <a:xfrm>
          <a:off x="65172" y="4039703"/>
          <a:ext cx="1624005" cy="199267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smología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Geofísica (Ciencias de la Tierra)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Propagación de onda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enómenos asociados.</a:t>
          </a:r>
          <a:endParaRPr lang="es-EC" sz="1500" kern="1200" dirty="0"/>
        </a:p>
      </dsp:txBody>
      <dsp:txXfrm>
        <a:off x="112737" y="4087268"/>
        <a:ext cx="1528875" cy="1897548"/>
      </dsp:txXfrm>
    </dsp:sp>
    <dsp:sp modelId="{F4E12210-5F44-42E9-9E59-9045CE8AFA72}">
      <dsp:nvSpPr>
        <dsp:cNvPr id="0" name=""/>
        <dsp:cNvSpPr/>
      </dsp:nvSpPr>
      <dsp:spPr>
        <a:xfrm rot="21563664">
          <a:off x="1818561" y="3013373"/>
          <a:ext cx="222895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1818563" y="3075051"/>
        <a:ext cx="156027" cy="183974"/>
      </dsp:txXfrm>
    </dsp:sp>
    <dsp:sp modelId="{FFDD0C8E-9AE8-4483-B640-8B2B07F1FF34}">
      <dsp:nvSpPr>
        <dsp:cNvPr id="0" name=""/>
        <dsp:cNvSpPr/>
      </dsp:nvSpPr>
      <dsp:spPr>
        <a:xfrm>
          <a:off x="2232493" y="2243111"/>
          <a:ext cx="1899601" cy="1820675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81A35F-E7FE-4DDF-8090-01C64372709D}">
      <dsp:nvSpPr>
        <dsp:cNvPr id="0" name=""/>
        <dsp:cNvSpPr/>
      </dsp:nvSpPr>
      <dsp:spPr>
        <a:xfrm>
          <a:off x="2333093" y="4077593"/>
          <a:ext cx="1767105" cy="2884774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1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Origen y ubicación de un sismo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 un principio, atribuidos a deidad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ilósofos presocráticos y Aristóteles-&gt;Masas de aire caliente en la Tierra.</a:t>
          </a:r>
          <a:endParaRPr lang="es-EC" sz="1500" kern="1200" dirty="0"/>
        </a:p>
      </dsp:txBody>
      <dsp:txXfrm>
        <a:off x="2384850" y="4129350"/>
        <a:ext cx="1663591" cy="2781260"/>
      </dsp:txXfrm>
    </dsp:sp>
    <dsp:sp modelId="{1BF4A112-AA4E-4D6B-AA02-CC4FD1BCC105}">
      <dsp:nvSpPr>
        <dsp:cNvPr id="0" name=""/>
        <dsp:cNvSpPr/>
      </dsp:nvSpPr>
      <dsp:spPr>
        <a:xfrm rot="21598991">
          <a:off x="4361636" y="2999756"/>
          <a:ext cx="229542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769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4361636" y="3061091"/>
        <a:ext cx="160679" cy="183974"/>
      </dsp:txXfrm>
    </dsp:sp>
    <dsp:sp modelId="{C0CC710B-4B01-449A-9E42-1EBED9EC29D9}">
      <dsp:nvSpPr>
        <dsp:cNvPr id="0" name=""/>
        <dsp:cNvSpPr/>
      </dsp:nvSpPr>
      <dsp:spPr>
        <a:xfrm>
          <a:off x="4787928" y="2171452"/>
          <a:ext cx="1873849" cy="196249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FC6B94-1D15-47EC-B8B9-54B24B0E8746}">
      <dsp:nvSpPr>
        <dsp:cNvPr id="0" name=""/>
        <dsp:cNvSpPr/>
      </dsp:nvSpPr>
      <dsp:spPr>
        <a:xfrm>
          <a:off x="4913763" y="4031240"/>
          <a:ext cx="1723935" cy="213882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2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VII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Robert Hooke “Discurso sobre Terremotos”-&gt;Respuesta elástica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Se empezaba a relacionar a fallas geológicas</a:t>
          </a:r>
          <a:r>
            <a:rPr lang="es-ES" sz="800" kern="1200" dirty="0"/>
            <a:t>.</a:t>
          </a:r>
          <a:endParaRPr lang="es-EC" sz="800" kern="1200" dirty="0"/>
        </a:p>
      </dsp:txBody>
      <dsp:txXfrm>
        <a:off x="4964255" y="4081732"/>
        <a:ext cx="1622951" cy="2037844"/>
      </dsp:txXfrm>
    </dsp:sp>
    <dsp:sp modelId="{12DDA117-E356-48DC-9857-C6D32C52CB28}">
      <dsp:nvSpPr>
        <dsp:cNvPr id="0" name=""/>
        <dsp:cNvSpPr/>
      </dsp:nvSpPr>
      <dsp:spPr>
        <a:xfrm rot="21592403">
          <a:off x="6889901" y="2996563"/>
          <a:ext cx="228124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1539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6889901" y="3057964"/>
        <a:ext cx="159687" cy="183974"/>
      </dsp:txXfrm>
    </dsp:sp>
    <dsp:sp modelId="{DFEEBBC0-9BC9-4F4A-A247-0B0B5FC826D2}">
      <dsp:nvSpPr>
        <dsp:cNvPr id="0" name=""/>
        <dsp:cNvSpPr/>
      </dsp:nvSpPr>
      <dsp:spPr>
        <a:xfrm>
          <a:off x="7313561" y="2128027"/>
          <a:ext cx="1852398" cy="203823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B7784-429C-4661-A364-5E19F2F3B91E}">
      <dsp:nvSpPr>
        <dsp:cNvPr id="0" name=""/>
        <dsp:cNvSpPr/>
      </dsp:nvSpPr>
      <dsp:spPr>
        <a:xfrm>
          <a:off x="7118315" y="3889182"/>
          <a:ext cx="2212777" cy="3955317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3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IX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 err="1"/>
            <a:t>Von</a:t>
          </a:r>
          <a:r>
            <a:rPr lang="es-ES" sz="1500" kern="1200" dirty="0"/>
            <a:t> Humboldt, mostró un origen térmico-&gt;volcan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llet y su hijo generan catálogo mundial-&gt;1852-1854 y mapa sísmico para 1857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Aparece el “Modelo de Rebote Elástico”-&gt;deformación y acumulación de esfuerzo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mpiezan los procesos de predicción de sismos.</a:t>
          </a:r>
          <a:endParaRPr lang="es-EC" sz="1500" kern="1200" dirty="0"/>
        </a:p>
      </dsp:txBody>
      <dsp:txXfrm>
        <a:off x="7183125" y="3953992"/>
        <a:ext cx="2083157" cy="3825697"/>
      </dsp:txXfrm>
    </dsp:sp>
    <dsp:sp modelId="{13A74679-45DE-4ABA-B2F0-82D87D45B865}">
      <dsp:nvSpPr>
        <dsp:cNvPr id="0" name=""/>
        <dsp:cNvSpPr/>
      </dsp:nvSpPr>
      <dsp:spPr>
        <a:xfrm rot="17228">
          <a:off x="9474825" y="3000796"/>
          <a:ext cx="308871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2309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9474826" y="3061891"/>
        <a:ext cx="216884" cy="183974"/>
      </dsp:txXfrm>
    </dsp:sp>
    <dsp:sp modelId="{EC7B9974-EC99-4D35-B069-58E584297969}">
      <dsp:nvSpPr>
        <dsp:cNvPr id="0" name=""/>
        <dsp:cNvSpPr/>
      </dsp:nvSpPr>
      <dsp:spPr>
        <a:xfrm>
          <a:off x="10048439" y="2290983"/>
          <a:ext cx="1930928" cy="174012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E75F68-0CDA-4112-B25A-F12A907C11FC}">
      <dsp:nvSpPr>
        <dsp:cNvPr id="0" name=""/>
        <dsp:cNvSpPr/>
      </dsp:nvSpPr>
      <dsp:spPr>
        <a:xfrm>
          <a:off x="10100134" y="4040453"/>
          <a:ext cx="1929754" cy="325363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X-Actualidad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yores investigaciones sobre precursores sísmicos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foque de investigación hacia predicción u estimación sísmica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Variables geoespaciales aportan a mejores resultados</a:t>
          </a:r>
          <a:endParaRPr lang="es-EC" sz="1500" kern="1200" dirty="0"/>
        </a:p>
      </dsp:txBody>
      <dsp:txXfrm>
        <a:off x="10156655" y="4096974"/>
        <a:ext cx="1816712" cy="314059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A4F95C-740A-46F9-9D98-9A54201863F3}">
      <dsp:nvSpPr>
        <dsp:cNvPr id="0" name=""/>
        <dsp:cNvSpPr/>
      </dsp:nvSpPr>
      <dsp:spPr>
        <a:xfrm>
          <a:off x="81766" y="2292894"/>
          <a:ext cx="1513918" cy="177065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AAA50C-5334-48D5-AFE2-33E9F9A2E8BC}">
      <dsp:nvSpPr>
        <dsp:cNvPr id="0" name=""/>
        <dsp:cNvSpPr/>
      </dsp:nvSpPr>
      <dsp:spPr>
        <a:xfrm>
          <a:off x="65172" y="4039703"/>
          <a:ext cx="1624005" cy="199267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smología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Geofísica (Ciencias de la Tierra)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Propagación de onda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enómenos asociados.</a:t>
          </a:r>
          <a:endParaRPr lang="es-EC" sz="1500" kern="1200" dirty="0"/>
        </a:p>
      </dsp:txBody>
      <dsp:txXfrm>
        <a:off x="112737" y="4087268"/>
        <a:ext cx="1528875" cy="1897548"/>
      </dsp:txXfrm>
    </dsp:sp>
    <dsp:sp modelId="{F4E12210-5F44-42E9-9E59-9045CE8AFA72}">
      <dsp:nvSpPr>
        <dsp:cNvPr id="0" name=""/>
        <dsp:cNvSpPr/>
      </dsp:nvSpPr>
      <dsp:spPr>
        <a:xfrm rot="21563664">
          <a:off x="1818561" y="3013373"/>
          <a:ext cx="222895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1818563" y="3075051"/>
        <a:ext cx="156027" cy="183974"/>
      </dsp:txXfrm>
    </dsp:sp>
    <dsp:sp modelId="{FFDD0C8E-9AE8-4483-B640-8B2B07F1FF34}">
      <dsp:nvSpPr>
        <dsp:cNvPr id="0" name=""/>
        <dsp:cNvSpPr/>
      </dsp:nvSpPr>
      <dsp:spPr>
        <a:xfrm>
          <a:off x="2232493" y="2243111"/>
          <a:ext cx="1899601" cy="1820675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81A35F-E7FE-4DDF-8090-01C64372709D}">
      <dsp:nvSpPr>
        <dsp:cNvPr id="0" name=""/>
        <dsp:cNvSpPr/>
      </dsp:nvSpPr>
      <dsp:spPr>
        <a:xfrm>
          <a:off x="2333093" y="4077593"/>
          <a:ext cx="1767105" cy="2884774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1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Origen y ubicación de un sismo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 un principio, atribuidos a deidad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Filósofos presocráticos y Aristóteles-&gt;Masas de aire caliente en la Tierra.</a:t>
          </a:r>
          <a:endParaRPr lang="es-EC" sz="1500" kern="1200" dirty="0"/>
        </a:p>
      </dsp:txBody>
      <dsp:txXfrm>
        <a:off x="2384850" y="4129350"/>
        <a:ext cx="1663591" cy="2781260"/>
      </dsp:txXfrm>
    </dsp:sp>
    <dsp:sp modelId="{1BF4A112-AA4E-4D6B-AA02-CC4FD1BCC105}">
      <dsp:nvSpPr>
        <dsp:cNvPr id="0" name=""/>
        <dsp:cNvSpPr/>
      </dsp:nvSpPr>
      <dsp:spPr>
        <a:xfrm rot="21598991">
          <a:off x="4361636" y="2999756"/>
          <a:ext cx="229542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769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4361636" y="3061091"/>
        <a:ext cx="160679" cy="183974"/>
      </dsp:txXfrm>
    </dsp:sp>
    <dsp:sp modelId="{C0CC710B-4B01-449A-9E42-1EBED9EC29D9}">
      <dsp:nvSpPr>
        <dsp:cNvPr id="0" name=""/>
        <dsp:cNvSpPr/>
      </dsp:nvSpPr>
      <dsp:spPr>
        <a:xfrm>
          <a:off x="4787928" y="2171452"/>
          <a:ext cx="1873849" cy="196249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3000" b="-13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FC6B94-1D15-47EC-B8B9-54B24B0E8746}">
      <dsp:nvSpPr>
        <dsp:cNvPr id="0" name=""/>
        <dsp:cNvSpPr/>
      </dsp:nvSpPr>
      <dsp:spPr>
        <a:xfrm>
          <a:off x="4913763" y="4031240"/>
          <a:ext cx="1723935" cy="213882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2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VII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Robert Hooke “Discurso sobre Terremotos”-&gt;Respuesta elástica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Se empezaba a relacionar a fallas geológicas</a:t>
          </a:r>
          <a:r>
            <a:rPr lang="es-ES" sz="800" kern="1200" dirty="0"/>
            <a:t>.</a:t>
          </a:r>
          <a:endParaRPr lang="es-EC" sz="800" kern="1200" dirty="0"/>
        </a:p>
      </dsp:txBody>
      <dsp:txXfrm>
        <a:off x="4964255" y="4081732"/>
        <a:ext cx="1622951" cy="2037844"/>
      </dsp:txXfrm>
    </dsp:sp>
    <dsp:sp modelId="{12DDA117-E356-48DC-9857-C6D32C52CB28}">
      <dsp:nvSpPr>
        <dsp:cNvPr id="0" name=""/>
        <dsp:cNvSpPr/>
      </dsp:nvSpPr>
      <dsp:spPr>
        <a:xfrm rot="21592403">
          <a:off x="6889901" y="2996563"/>
          <a:ext cx="228124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1539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6889901" y="3057964"/>
        <a:ext cx="159687" cy="183974"/>
      </dsp:txXfrm>
    </dsp:sp>
    <dsp:sp modelId="{DFEEBBC0-9BC9-4F4A-A247-0B0B5FC826D2}">
      <dsp:nvSpPr>
        <dsp:cNvPr id="0" name=""/>
        <dsp:cNvSpPr/>
      </dsp:nvSpPr>
      <dsp:spPr>
        <a:xfrm>
          <a:off x="7313561" y="2128027"/>
          <a:ext cx="1852398" cy="203823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CB7784-429C-4661-A364-5E19F2F3B91E}">
      <dsp:nvSpPr>
        <dsp:cNvPr id="0" name=""/>
        <dsp:cNvSpPr/>
      </dsp:nvSpPr>
      <dsp:spPr>
        <a:xfrm>
          <a:off x="7118315" y="3889182"/>
          <a:ext cx="2212777" cy="3955317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3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IX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 err="1"/>
            <a:t>Von</a:t>
          </a:r>
          <a:r>
            <a:rPr lang="es-ES" sz="1500" kern="1200" dirty="0"/>
            <a:t> Humboldt, mostró un origen térmico-&gt;volcane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llet y su hijo generan catálogo mundial-&gt;1852-1854 y mapa sísmico para 1857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Aparece el “Modelo de Rebote Elástico”-&gt;deformación y acumulación de esfuerzos.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mpiezan los procesos de predicción de sismos.</a:t>
          </a:r>
          <a:endParaRPr lang="es-EC" sz="1500" kern="1200" dirty="0"/>
        </a:p>
      </dsp:txBody>
      <dsp:txXfrm>
        <a:off x="7183125" y="3953992"/>
        <a:ext cx="2083157" cy="3825697"/>
      </dsp:txXfrm>
    </dsp:sp>
    <dsp:sp modelId="{13A74679-45DE-4ABA-B2F0-82D87D45B865}">
      <dsp:nvSpPr>
        <dsp:cNvPr id="0" name=""/>
        <dsp:cNvSpPr/>
      </dsp:nvSpPr>
      <dsp:spPr>
        <a:xfrm rot="17228">
          <a:off x="9474825" y="3000796"/>
          <a:ext cx="308871" cy="3066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shade val="90000"/>
            <a:hueOff val="0"/>
            <a:satOff val="0"/>
            <a:lumOff val="2309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300" kern="1200"/>
        </a:p>
      </dsp:txBody>
      <dsp:txXfrm>
        <a:off x="9474826" y="3061891"/>
        <a:ext cx="216884" cy="183974"/>
      </dsp:txXfrm>
    </dsp:sp>
    <dsp:sp modelId="{EC7B9974-EC99-4D35-B069-58E584297969}">
      <dsp:nvSpPr>
        <dsp:cNvPr id="0" name=""/>
        <dsp:cNvSpPr/>
      </dsp:nvSpPr>
      <dsp:spPr>
        <a:xfrm>
          <a:off x="10048439" y="2290983"/>
          <a:ext cx="1930928" cy="174012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000" r="-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E75F68-0CDA-4112-B25A-F12A907C11FC}">
      <dsp:nvSpPr>
        <dsp:cNvPr id="0" name=""/>
        <dsp:cNvSpPr/>
      </dsp:nvSpPr>
      <dsp:spPr>
        <a:xfrm>
          <a:off x="10100134" y="4040453"/>
          <a:ext cx="1929754" cy="3253638"/>
        </a:xfrm>
        <a:prstGeom prst="roundRect">
          <a:avLst>
            <a:gd name="adj" fmla="val 10000"/>
          </a:avLst>
        </a:prstGeom>
        <a:solidFill>
          <a:schemeClr val="accent3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1" kern="1200" dirty="0"/>
            <a:t>Siglo XX-Actualidad</a:t>
          </a:r>
          <a:endParaRPr lang="es-EC" sz="18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Mayores investigaciones sobre precursores sísmicos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Enfoque de investigación hacia predicción u estimación sísmica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1500" kern="1200" dirty="0"/>
            <a:t>Variables geoespaciales aportan a mejores resultados</a:t>
          </a:r>
          <a:endParaRPr lang="es-EC" sz="1500" kern="1200" dirty="0"/>
        </a:p>
      </dsp:txBody>
      <dsp:txXfrm>
        <a:off x="10156655" y="4096974"/>
        <a:ext cx="1816712" cy="314059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01B67C-7DBE-4C1F-A2E4-B54BD73F1B67}">
      <dsp:nvSpPr>
        <dsp:cNvPr id="0" name=""/>
        <dsp:cNvSpPr/>
      </dsp:nvSpPr>
      <dsp:spPr>
        <a:xfrm>
          <a:off x="2867818" y="388297"/>
          <a:ext cx="8556701" cy="1489977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254000" bIns="236534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kern="1200" dirty="0"/>
            <a:t>Recopilar información sobre eventos sísmicos registrados por instituciones oficiales y autores de trabajos relacionados</a:t>
          </a:r>
          <a:endParaRPr lang="es-EC" sz="1500" kern="1200" dirty="0"/>
        </a:p>
      </dsp:txBody>
      <dsp:txXfrm>
        <a:off x="2867818" y="760791"/>
        <a:ext cx="8184207" cy="744989"/>
      </dsp:txXfrm>
    </dsp:sp>
    <dsp:sp modelId="{329A7375-9748-4311-A5D6-48301ACA7AFE}">
      <dsp:nvSpPr>
        <dsp:cNvPr id="0" name=""/>
        <dsp:cNvSpPr/>
      </dsp:nvSpPr>
      <dsp:spPr>
        <a:xfrm>
          <a:off x="3065606" y="1313828"/>
          <a:ext cx="8352099" cy="1489977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677650"/>
            <a:satOff val="25000"/>
            <a:lumOff val="-36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254000" bIns="236534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kern="1200" dirty="0"/>
            <a:t>Construir un catálogo sísmico completo, depurado y homogenizado para realizar cálculos posteriores</a:t>
          </a:r>
          <a:endParaRPr lang="es-EC" sz="1500" kern="1200" dirty="0"/>
        </a:p>
      </dsp:txBody>
      <dsp:txXfrm>
        <a:off x="3065606" y="1686322"/>
        <a:ext cx="7979605" cy="744989"/>
      </dsp:txXfrm>
    </dsp:sp>
    <dsp:sp modelId="{BEBBD8D4-67FF-4363-95B8-1BE15AC71FDD}">
      <dsp:nvSpPr>
        <dsp:cNvPr id="0" name=""/>
        <dsp:cNvSpPr/>
      </dsp:nvSpPr>
      <dsp:spPr>
        <a:xfrm>
          <a:off x="3065606" y="2322536"/>
          <a:ext cx="1893566" cy="13281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400" kern="1200" dirty="0"/>
            <a:t>Catálogo Sísmico a través de las diferentes recopilaciones, tanto de investigaciones previas como de Instituciones oficiales de Sismología</a:t>
          </a:r>
          <a:endParaRPr lang="es-EC" sz="1400" kern="1200" dirty="0"/>
        </a:p>
      </dsp:txBody>
      <dsp:txXfrm>
        <a:off x="3065606" y="2322536"/>
        <a:ext cx="1893566" cy="1328139"/>
      </dsp:txXfrm>
    </dsp:sp>
    <dsp:sp modelId="{A74C2A27-0C13-4F5A-B676-6DF37BC7A715}">
      <dsp:nvSpPr>
        <dsp:cNvPr id="0" name=""/>
        <dsp:cNvSpPr/>
      </dsp:nvSpPr>
      <dsp:spPr>
        <a:xfrm>
          <a:off x="4958968" y="2296248"/>
          <a:ext cx="6458738" cy="1489977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254000" bIns="236534" numCol="1" spcCol="1270" anchor="ctr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kern="1200" dirty="0"/>
            <a:t>Calcular los parámetros iniciales para el Algoritmo M8 para su posterior aplicación a través de software estadístico y S.I.G</a:t>
          </a:r>
          <a:endParaRPr lang="es-EC" sz="1500" kern="1200" dirty="0"/>
        </a:p>
      </dsp:txBody>
      <dsp:txXfrm>
        <a:off x="4958968" y="2668742"/>
        <a:ext cx="6086244" cy="744989"/>
      </dsp:txXfrm>
    </dsp:sp>
    <dsp:sp modelId="{6F38B77E-2D85-4352-81C8-E089A45A1C35}">
      <dsp:nvSpPr>
        <dsp:cNvPr id="0" name=""/>
        <dsp:cNvSpPr/>
      </dsp:nvSpPr>
      <dsp:spPr>
        <a:xfrm>
          <a:off x="4958968" y="3409876"/>
          <a:ext cx="1893566" cy="190198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903533"/>
              <a:satOff val="33333"/>
              <a:lumOff val="-49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400" kern="1200" dirty="0"/>
            <a:t>Un Mapa de las posibles zonas dentro del territorio ecuatoriano que muestra la posible ocurrencia de un sismo de gran magnitud a mediano plazo (5 años) a través del Algoritmo M8</a:t>
          </a:r>
          <a:endParaRPr lang="es-EC" sz="1400" kern="1200" dirty="0"/>
        </a:p>
      </dsp:txBody>
      <dsp:txXfrm>
        <a:off x="4958968" y="3409876"/>
        <a:ext cx="1893566" cy="1901981"/>
      </dsp:txXfrm>
    </dsp:sp>
    <dsp:sp modelId="{8BF3ABED-0E68-4169-A266-4433182A5075}">
      <dsp:nvSpPr>
        <dsp:cNvPr id="0" name=""/>
        <dsp:cNvSpPr/>
      </dsp:nvSpPr>
      <dsp:spPr>
        <a:xfrm>
          <a:off x="6853353" y="3250134"/>
          <a:ext cx="4564352" cy="1489977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2032949"/>
            <a:satOff val="75000"/>
            <a:lumOff val="-1102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254000" bIns="236534" numCol="1" spcCol="1270" anchor="ctr" anchorCtr="0">
          <a:noAutofit/>
        </a:bodyPr>
        <a:lstStyle/>
        <a:p>
          <a:pPr marL="0" lvl="0" indent="0" algn="l" defTabSz="60007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50" kern="1200" dirty="0"/>
            <a:t>Determinar las reglas de inferencia para la metodología de Lógica Difusa para su posterior procesamiento a través de software S.I.G</a:t>
          </a:r>
          <a:endParaRPr lang="es-EC" sz="1350" kern="1200" dirty="0"/>
        </a:p>
      </dsp:txBody>
      <dsp:txXfrm>
        <a:off x="6853353" y="3622628"/>
        <a:ext cx="4191858" cy="744989"/>
      </dsp:txXfrm>
    </dsp:sp>
    <dsp:sp modelId="{F698B1CE-722C-4FEA-AA68-D3B58ED2FF6C}">
      <dsp:nvSpPr>
        <dsp:cNvPr id="0" name=""/>
        <dsp:cNvSpPr/>
      </dsp:nvSpPr>
      <dsp:spPr>
        <a:xfrm>
          <a:off x="6853353" y="4352257"/>
          <a:ext cx="1893566" cy="122759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1807066"/>
              <a:satOff val="66667"/>
              <a:lumOff val="-9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400" kern="1200" dirty="0"/>
            <a:t>Un mapa de las posibles zonas de ocurrencia de un sismo de gran magnitud en el territorio ecuatoriano usando Lógica Difusa</a:t>
          </a:r>
          <a:endParaRPr lang="es-EC" sz="1400" kern="1200" dirty="0"/>
        </a:p>
      </dsp:txBody>
      <dsp:txXfrm>
        <a:off x="6853353" y="4352257"/>
        <a:ext cx="1893566" cy="1227597"/>
      </dsp:txXfrm>
    </dsp:sp>
    <dsp:sp modelId="{7D378FE5-3903-48D5-9163-688D21370A5E}">
      <dsp:nvSpPr>
        <dsp:cNvPr id="0" name=""/>
        <dsp:cNvSpPr/>
      </dsp:nvSpPr>
      <dsp:spPr>
        <a:xfrm>
          <a:off x="8746714" y="4223390"/>
          <a:ext cx="2670991" cy="1489977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254000" bIns="236534" numCol="1" spcCol="1270" anchor="ctr" anchorCtr="0">
          <a:noAutofit/>
        </a:bodyPr>
        <a:lstStyle/>
        <a:p>
          <a:pPr marL="0" lvl="0" indent="0" algn="l" defTabSz="60007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50" kern="1200" dirty="0"/>
            <a:t>Comparar los resultados obtenidos con el Algoritmo M8 y Lógica Difusa</a:t>
          </a:r>
          <a:endParaRPr lang="es-EC" sz="1350" kern="1200" dirty="0"/>
        </a:p>
      </dsp:txBody>
      <dsp:txXfrm>
        <a:off x="8746714" y="4595884"/>
        <a:ext cx="2298497" cy="744989"/>
      </dsp:txXfrm>
    </dsp:sp>
    <dsp:sp modelId="{C3D35866-54C1-4E8E-8ADD-5FD6D0B136A0}">
      <dsp:nvSpPr>
        <dsp:cNvPr id="0" name=""/>
        <dsp:cNvSpPr/>
      </dsp:nvSpPr>
      <dsp:spPr>
        <a:xfrm>
          <a:off x="8746714" y="5314802"/>
          <a:ext cx="1893566" cy="68803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2710599"/>
              <a:satOff val="100000"/>
              <a:lumOff val="-147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400" kern="1200" dirty="0"/>
            <a:t>Una tabla comparativa de resultados entre ambos métodos</a:t>
          </a:r>
          <a:endParaRPr lang="es-EC" sz="1400" kern="1200" dirty="0"/>
        </a:p>
      </dsp:txBody>
      <dsp:txXfrm>
        <a:off x="8746714" y="5314802"/>
        <a:ext cx="1893566" cy="688035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69D9EA-E190-4AF3-A377-3A4D2EB88A13}">
      <dsp:nvSpPr>
        <dsp:cNvPr id="0" name=""/>
        <dsp:cNvSpPr/>
      </dsp:nvSpPr>
      <dsp:spPr>
        <a:xfrm>
          <a:off x="3900" y="1034"/>
          <a:ext cx="5097599" cy="70961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/>
            <a:t>Atravesado por varios Sistemas de Fallas</a:t>
          </a:r>
          <a:endParaRPr lang="es-EC" sz="2000" kern="1200" dirty="0"/>
        </a:p>
      </dsp:txBody>
      <dsp:txXfrm>
        <a:off x="24684" y="21818"/>
        <a:ext cx="5056031" cy="668045"/>
      </dsp:txXfrm>
    </dsp:sp>
    <dsp:sp modelId="{ED7B085C-12D8-4685-93C7-EAEF1229CE2A}">
      <dsp:nvSpPr>
        <dsp:cNvPr id="0" name=""/>
        <dsp:cNvSpPr/>
      </dsp:nvSpPr>
      <dsp:spPr>
        <a:xfrm>
          <a:off x="8378" y="798596"/>
          <a:ext cx="3324059" cy="70961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/>
            <a:t>Parte de Plataforma marítima</a:t>
          </a:r>
          <a:endParaRPr lang="es-EC" sz="2000" kern="1200" dirty="0"/>
        </a:p>
      </dsp:txBody>
      <dsp:txXfrm>
        <a:off x="29162" y="819380"/>
        <a:ext cx="3282491" cy="668045"/>
      </dsp:txXfrm>
    </dsp:sp>
    <dsp:sp modelId="{DA5CD136-E429-4948-B6D0-6BB1DEDA4648}">
      <dsp:nvSpPr>
        <dsp:cNvPr id="0" name=""/>
        <dsp:cNvSpPr/>
      </dsp:nvSpPr>
      <dsp:spPr>
        <a:xfrm>
          <a:off x="8378" y="1596158"/>
          <a:ext cx="1627845" cy="70961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/>
            <a:t>Diversidad de </a:t>
          </a:r>
          <a:r>
            <a:rPr lang="es-ES" sz="2000" kern="1200" dirty="0" err="1"/>
            <a:t>subclimas</a:t>
          </a:r>
          <a:endParaRPr lang="es-EC" sz="2000" kern="1200" dirty="0"/>
        </a:p>
      </dsp:txBody>
      <dsp:txXfrm>
        <a:off x="29162" y="1616942"/>
        <a:ext cx="1586277" cy="668045"/>
      </dsp:txXfrm>
    </dsp:sp>
    <dsp:sp modelId="{2CE229B5-5A77-460A-8F4A-00404779CEA9}">
      <dsp:nvSpPr>
        <dsp:cNvPr id="0" name=""/>
        <dsp:cNvSpPr/>
      </dsp:nvSpPr>
      <dsp:spPr>
        <a:xfrm>
          <a:off x="1704593" y="1596158"/>
          <a:ext cx="1627845" cy="70961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/>
            <a:t>Alta actividad sísmica</a:t>
          </a:r>
          <a:endParaRPr lang="es-EC" sz="2000" kern="1200" dirty="0"/>
        </a:p>
      </dsp:txBody>
      <dsp:txXfrm>
        <a:off x="1725377" y="1616942"/>
        <a:ext cx="1586277" cy="668045"/>
      </dsp:txXfrm>
    </dsp:sp>
    <dsp:sp modelId="{E11C76F0-E3B3-418D-9D72-8F3E0606A3C3}">
      <dsp:nvSpPr>
        <dsp:cNvPr id="0" name=""/>
        <dsp:cNvSpPr/>
      </dsp:nvSpPr>
      <dsp:spPr>
        <a:xfrm>
          <a:off x="3469177" y="798596"/>
          <a:ext cx="1627845" cy="70961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/>
            <a:t>262.826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es-ES" sz="2000" i="1" kern="1200" smtClean="0">
                      <a:latin typeface="Cambria Math" panose="02040503050406030204" pitchFamily="18" charset="0"/>
                    </a:rPr>
                  </m:ctrlPr>
                </m:sSupPr>
                <m:e>
                  <m:r>
                    <a:rPr lang="es-ES" sz="2000" b="0" i="1" kern="1200" smtClean="0">
                      <a:latin typeface="Cambria Math" panose="02040503050406030204" pitchFamily="18" charset="0"/>
                    </a:rPr>
                    <m:t>𝐾𝑚</m:t>
                  </m:r>
                </m:e>
                <m:sup>
                  <m:r>
                    <a:rPr lang="es-ES" sz="2000" i="1" kern="1200" smtClean="0">
                      <a:latin typeface="Cambria Math" panose="02040503050406030204" pitchFamily="18" charset="0"/>
                    </a:rPr>
                    <m:t>2</m:t>
                  </m:r>
                </m:sup>
              </m:sSup>
            </m:oMath>
          </a14:m>
          <a:endParaRPr lang="es-EC" sz="2000" kern="1200" dirty="0"/>
        </a:p>
      </dsp:txBody>
      <dsp:txXfrm>
        <a:off x="3489961" y="819380"/>
        <a:ext cx="1586277" cy="668045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48AD53-B565-464C-820E-F81FEFE07924}">
      <dsp:nvSpPr>
        <dsp:cNvPr id="0" name=""/>
        <dsp:cNvSpPr/>
      </dsp:nvSpPr>
      <dsp:spPr>
        <a:xfrm>
          <a:off x="0" y="0"/>
          <a:ext cx="5215760" cy="73263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Instituto Geofísico-EPN (Ecuador)</a:t>
          </a:r>
          <a:endParaRPr lang="es-EC" sz="11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900" kern="1200" dirty="0"/>
            <a:t>Contiene catálogo histórico (1587-1976)</a:t>
          </a:r>
          <a:endParaRPr lang="es-EC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900" kern="1200" dirty="0"/>
            <a:t>Varios catálogos , diferentes campos e idiomas, no completo</a:t>
          </a:r>
          <a:endParaRPr lang="es-EC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900" kern="1200" dirty="0"/>
            <a:t>Catálogo 1900-2009, único homogenizado</a:t>
          </a:r>
          <a:endParaRPr lang="es-EC" sz="900" kern="1200" dirty="0"/>
        </a:p>
      </dsp:txBody>
      <dsp:txXfrm>
        <a:off x="1116415" y="0"/>
        <a:ext cx="4099344" cy="732633"/>
      </dsp:txXfrm>
    </dsp:sp>
    <dsp:sp modelId="{EAB80E9A-1510-49A7-82FF-59494B159F6E}">
      <dsp:nvSpPr>
        <dsp:cNvPr id="0" name=""/>
        <dsp:cNvSpPr/>
      </dsp:nvSpPr>
      <dsp:spPr>
        <a:xfrm>
          <a:off x="73263" y="73263"/>
          <a:ext cx="1043152" cy="586106"/>
        </a:xfrm>
        <a:prstGeom prst="ellipse">
          <a:avLst/>
        </a:prstGeom>
        <a:blipFill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0" b="-10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F5C2F7-AA22-4223-99E4-97417E3A8493}">
      <dsp:nvSpPr>
        <dsp:cNvPr id="0" name=""/>
        <dsp:cNvSpPr/>
      </dsp:nvSpPr>
      <dsp:spPr>
        <a:xfrm>
          <a:off x="0" y="805896"/>
          <a:ext cx="5215760" cy="732633"/>
        </a:xfrm>
        <a:prstGeom prst="roundRect">
          <a:avLst>
            <a:gd name="adj" fmla="val 1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/>
            <a:t>International </a:t>
          </a:r>
          <a:r>
            <a:rPr lang="es-ES" sz="1100" kern="1200" dirty="0" err="1"/>
            <a:t>Seismological</a:t>
          </a:r>
          <a:r>
            <a:rPr lang="es-ES" sz="1100" kern="1200" dirty="0"/>
            <a:t> Centre (ISC, Reino Unido)</a:t>
          </a:r>
          <a:endParaRPr lang="es-EC" sz="11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900" kern="1200" dirty="0"/>
            <a:t>Dos catálogos, </a:t>
          </a:r>
          <a:r>
            <a:rPr lang="es-ES" sz="900" kern="1200" dirty="0" err="1"/>
            <a:t>Reviewed</a:t>
          </a:r>
          <a:r>
            <a:rPr lang="es-ES" sz="900" kern="1200" dirty="0"/>
            <a:t> y </a:t>
          </a:r>
          <a:r>
            <a:rPr lang="es-ES" sz="900" kern="1200" dirty="0" err="1"/>
            <a:t>Bulletin</a:t>
          </a:r>
          <a:r>
            <a:rPr lang="es-ES" sz="900" kern="1200" dirty="0"/>
            <a:t> (1900-2020)</a:t>
          </a:r>
          <a:endParaRPr lang="es-EC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900" kern="1200" dirty="0"/>
            <a:t>Fácilmente </a:t>
          </a:r>
          <a:r>
            <a:rPr lang="es-ES" sz="900" kern="1200" dirty="0" err="1"/>
            <a:t>fusionables</a:t>
          </a:r>
          <a:endParaRPr lang="es-EC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900" kern="1200" dirty="0"/>
            <a:t>Amplia variedad de magnitudes</a:t>
          </a:r>
          <a:endParaRPr lang="es-EC" sz="900" kern="1200" dirty="0"/>
        </a:p>
      </dsp:txBody>
      <dsp:txXfrm>
        <a:off x="1116415" y="805896"/>
        <a:ext cx="4099344" cy="732633"/>
      </dsp:txXfrm>
    </dsp:sp>
    <dsp:sp modelId="{F5A68F84-A45B-43A6-9154-56AD00EFC5AE}">
      <dsp:nvSpPr>
        <dsp:cNvPr id="0" name=""/>
        <dsp:cNvSpPr/>
      </dsp:nvSpPr>
      <dsp:spPr>
        <a:xfrm>
          <a:off x="73263" y="879160"/>
          <a:ext cx="1043152" cy="586106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0" b="-10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9F325A8-2DBF-4164-837F-0E40C07CE19E}">
      <dsp:nvSpPr>
        <dsp:cNvPr id="0" name=""/>
        <dsp:cNvSpPr/>
      </dsp:nvSpPr>
      <dsp:spPr>
        <a:xfrm>
          <a:off x="0" y="1611793"/>
          <a:ext cx="5215760" cy="732633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100" kern="1200" dirty="0" err="1"/>
            <a:t>National</a:t>
          </a:r>
          <a:r>
            <a:rPr lang="es-ES" sz="1100" kern="1200" dirty="0"/>
            <a:t> </a:t>
          </a:r>
          <a:r>
            <a:rPr lang="es-ES" sz="1100" kern="1200" dirty="0" err="1"/>
            <a:t>Earthquake</a:t>
          </a:r>
          <a:r>
            <a:rPr lang="es-ES" sz="1100" kern="1200" dirty="0"/>
            <a:t> </a:t>
          </a:r>
          <a:r>
            <a:rPr lang="es-ES" sz="1100" kern="1200" dirty="0" err="1"/>
            <a:t>Information</a:t>
          </a:r>
          <a:r>
            <a:rPr lang="es-ES" sz="1100" kern="1200" dirty="0"/>
            <a:t> (NEIC, USA)</a:t>
          </a:r>
          <a:endParaRPr lang="es-EC" sz="11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900" kern="1200" dirty="0"/>
            <a:t>Interfaz de búsqueda más amigable</a:t>
          </a:r>
          <a:endParaRPr lang="es-EC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900" kern="1200" dirty="0"/>
            <a:t>Muestra información sobre errores de cálculo</a:t>
          </a:r>
          <a:endParaRPr lang="es-EC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900" kern="1200" dirty="0"/>
            <a:t>Datos disponibles1900-2020</a:t>
          </a:r>
          <a:endParaRPr lang="es-EC" sz="900" kern="1200" dirty="0"/>
        </a:p>
      </dsp:txBody>
      <dsp:txXfrm>
        <a:off x="1116415" y="1611793"/>
        <a:ext cx="4099344" cy="732633"/>
      </dsp:txXfrm>
    </dsp:sp>
    <dsp:sp modelId="{B20D9E8D-39C5-47C8-A920-11F6E4B06FDF}">
      <dsp:nvSpPr>
        <dsp:cNvPr id="0" name=""/>
        <dsp:cNvSpPr/>
      </dsp:nvSpPr>
      <dsp:spPr>
        <a:xfrm>
          <a:off x="73263" y="1685056"/>
          <a:ext cx="1043152" cy="586106"/>
        </a:xfrm>
        <a:prstGeom prst="roundRect">
          <a:avLst>
            <a:gd name="adj" fmla="val 10000"/>
          </a:avLst>
        </a:prstGeom>
        <a:solidFill>
          <a:schemeClr val="accent2">
            <a:tint val="50000"/>
            <a:hueOff val="-880662"/>
            <a:satOff val="-76170"/>
            <a:lumOff val="-76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9/3/layout/DescendingProcess">
  <dgm:title val=""/>
  <dgm:desc val=""/>
  <dgm:catLst>
    <dgm:cat type="process" pri="23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clrData>
  <dgm:layoutNode name="Name0">
    <dgm:varLst>
      <dgm:chMax val="7"/>
      <dgm:chPref val="5"/>
    </dgm:varLst>
    <dgm:alg type="composite">
      <dgm:param type="ar" val="1.1"/>
    </dgm:alg>
    <dgm:shape xmlns:r="http://schemas.openxmlformats.org/officeDocument/2006/relationships" r:blip="">
      <dgm:adjLst/>
    </dgm:shape>
    <dgm:choose name="Name1">
      <dgm:if name="Name2" axis="ch" ptType="node" func="cnt" op="equ" val="1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</dgm:constrLst>
      </dgm:if>
      <dgm:if name="Name3" axis="ch" ptType="node" func="cnt" op="equ" val="2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"/>
          <dgm:constr type="b" for="ch" forName="txNode2" refType="h"/>
          <dgm:constr type="r" for="ch" forName="txNode2" refType="w"/>
          <dgm:constr type="h" for="ch" forName="txNode2" refType="h" fact="0.16"/>
        </dgm:constrLst>
      </dgm:if>
      <dgm:if name="Name4" axis="ch" ptType="node" func="cnt" op="equ" val="3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6"/>
          <dgm:constr type="ctrY" for="ch" forName="txNode2" refType="h" fact="0.3992"/>
          <dgm:constr type="r" for="ch" forName="txNode2" refType="w"/>
          <dgm:constr type="h" for="ch" forName="txNode2" refType="h" fact="0.16"/>
          <dgm:constr type="l" for="ch" forName="txNode3" refType="w" fact="0.5"/>
          <dgm:constr type="b" for="ch" forName="txNode3" refType="h"/>
          <dgm:constr type="r" for="ch" forName="txNode3" refType="w"/>
          <dgm:constr type="h" for="ch" forName="txNode3" refType="h" fact="0.16"/>
          <dgm:constr type="ctrX" for="ch" forName="dotNode2" refType="w" fact="0.4782"/>
          <dgm:constr type="ctrY" for="ch" forName="dotNode2" refType="h" fact="0.3992"/>
          <dgm:constr type="h" for="ch" forName="dotNode2" refType="h" fact="0.0218"/>
          <dgm:constr type="w" for="ch" forName="dotNode2" refType="h" refFor="ch" refForName="dotNode2"/>
        </dgm:constrLst>
      </dgm:if>
      <dgm:if name="Name5" axis="ch" ptType="node" func="cnt" op="equ" val="4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9"/>
          <dgm:constr type="ctrY" for="ch" forName="txNode2" refType="h" fact="0.315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5004"/>
          <dgm:constr type="r" for="ch" forName="txNode3" refType="w" fact="0.5"/>
          <dgm:constr type="h" for="ch" forName="txNode3" refType="h" fact="0.16"/>
          <dgm:constr type="l" for="ch" forName="txNode4" refType="w" fact="0.5"/>
          <dgm:constr type="b" for="ch" forName="txNode4" refType="h"/>
          <dgm:constr type="r" for="ch" forName="txNode4" refType="w"/>
          <dgm:constr type="h" for="ch" forName="txNode4" refType="h" fact="0.16"/>
          <dgm:constr type="ctrX" for="ch" forName="dotNode2" refType="w" fact="0.39"/>
          <dgm:constr type="ctrY" for="ch" forName="dotNode2" refType="h" fact="0.315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5626"/>
          <dgm:constr type="ctrY" for="ch" forName="dotNode3" refType="h" fact="0.5004"/>
          <dgm:constr type="h" for="ch" forName="dotNode3" refType="h" fact="0.0218"/>
          <dgm:constr type="w" for="ch" forName="dotNode3" refType="h" refFor="ch" refForName="dotNode3"/>
        </dgm:constrLst>
      </dgm:if>
      <dgm:if name="Name6" axis="ch" ptType="node" func="cnt" op="equ" val="5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6"/>
          <dgm:constr type="ctrY" for="ch" forName="txNode2" refType="h" fact="0.2885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4089"/>
          <dgm:constr type="r" for="ch" forName="txNode3" refType="w" fact="0.43"/>
          <dgm:constr type="h" for="ch" forName="txNode3" refType="h" fact="0.16"/>
          <dgm:constr type="l" for="ch" forName="txNode4" refType="w" fact="0.67"/>
          <dgm:constr type="ctrY" for="ch" forName="txNode4" refType="h" fact="0.5497"/>
          <dgm:constr type="r" for="ch" forName="txNode4" refType="w"/>
          <dgm:constr type="h" for="ch" forName="txNode4" refType="h" fact="0.16"/>
          <dgm:constr type="l" for="ch" forName="txNode5" refType="w" fact="0.5"/>
          <dgm:constr type="b" for="ch" forName="txNode5" refType="h"/>
          <dgm:constr type="r" for="ch" forName="txNode5" refType="w"/>
          <dgm:constr type="h" for="ch" forName="txNode5" refType="h" fact="0.16"/>
          <dgm:constr type="ctrX" for="ch" forName="dotNode2" refType="w" fact="0.3565"/>
          <dgm:constr type="ctrY" for="ch" forName="dotNode2" refType="h" fact="0.2885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922"/>
          <dgm:constr type="ctrY" for="ch" forName="dotNode3" refType="h" fact="0.4089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939"/>
          <dgm:constr type="ctrY" for="ch" forName="dotNode4" refType="h" fact="0.5497"/>
          <dgm:constr type="h" for="ch" forName="dotNode4" refType="h" fact="0.0218"/>
          <dgm:constr type="w" for="ch" forName="dotNode4" refType="h" refFor="ch" refForName="dotNode4"/>
        </dgm:constrLst>
      </dgm:if>
      <dgm:if name="Name7" axis="ch" ptType="node" func="cnt" op="equ" val="6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5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638"/>
          <dgm:constr type="r" for="ch" forName="txNode3" refType="w" fact="0.37"/>
          <dgm:constr type="h" for="ch" forName="txNode3" refType="h" fact="0.16"/>
          <dgm:constr type="l" for="ch" forName="txNode4" refType="w" fact="0.63"/>
          <dgm:constr type="ctrY" for="ch" forName="txNode4" refType="h" fact="0.4744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961"/>
          <dgm:constr type="r" for="ch" forName="txNode5" refType="w" fact="0.55"/>
          <dgm:constr type="h" for="ch" forName="txNode5" refType="h" fact="0.16"/>
          <dgm:constr type="l" for="ch" forName="txNode6" refType="w" fact="0.5"/>
          <dgm:constr type="b" for="ch" forName="txNode6" refType="h"/>
          <dgm:constr type="r" for="ch" forName="txNode6" refType="w"/>
          <dgm:constr type="h" for="ch" forName="txNode6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419"/>
          <dgm:constr type="ctrY" for="ch" forName="dotNode3" refType="h" fact="0.3638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425"/>
          <dgm:constr type="ctrY" for="ch" forName="dotNode4" refType="h" fact="0.4744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6153"/>
          <dgm:constr type="ctrY" for="ch" forName="dotNode5" refType="h" fact="0.5961"/>
          <dgm:constr type="h" for="ch" forName="dotNode5" refType="h" fact="0.0218"/>
          <dgm:constr type="w" for="ch" forName="dotNode5" refType="h" refFor="ch" refForName="dotNode5"/>
        </dgm:constrLst>
      </dgm:if>
      <dgm:else name="Name8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4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424"/>
          <dgm:constr type="r" for="ch" forName="txNode3" refType="w" fact="0.33"/>
          <dgm:constr type="h" for="ch" forName="txNode3" refType="h" fact="0.16"/>
          <dgm:constr type="l" for="ch" forName="txNode4" refType="w" fact="0.61"/>
          <dgm:constr type="ctrY" for="ch" forName="txNode4" refType="h" fact="0.4276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218"/>
          <dgm:constr type="r" for="ch" forName="txNode5" refType="w" fact="0.5"/>
          <dgm:constr type="h" for="ch" forName="txNode5" refType="h" fact="0.16"/>
          <dgm:constr type="l" for="ch" forName="txNode6" refType="w" fact="0.71"/>
          <dgm:constr type="ctrY" for="ch" forName="txNode6" refType="h" fact="0.6179"/>
          <dgm:constr type="r" for="ch" forName="txNode6" refType="w"/>
          <dgm:constr type="h" for="ch" forName="txNode6" refType="h" fact="0.16"/>
          <dgm:constr type="l" for="ch" forName="txNode7" refType="w" fact="0.5"/>
          <dgm:constr type="b" for="ch" forName="txNode7" refType="h"/>
          <dgm:constr type="r" for="ch" forName="txNode7" refType="w"/>
          <dgm:constr type="h" for="ch" forName="txNode7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25"/>
          <dgm:constr type="ctrY" for="ch" forName="dotNode3" refType="h" fact="0.3424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05"/>
          <dgm:constr type="ctrY" for="ch" forName="dotNode4" refType="h" fact="0.4276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5742"/>
          <dgm:constr type="ctrY" for="ch" forName="dotNode5" refType="h" fact="0.5218"/>
          <dgm:constr type="h" for="ch" forName="dotNode5" refType="h" fact="0.0218"/>
          <dgm:constr type="w" for="ch" forName="dotNode5" refType="h" refFor="ch" refForName="dotNode5"/>
          <dgm:constr type="ctrX" for="ch" forName="dotNode6" refType="w" fact="0.63"/>
          <dgm:constr type="ctrY" for="ch" forName="dotNode6" refType="h" fact="0.6179"/>
          <dgm:constr type="h" for="ch" forName="dotNode6" refType="h" fact="0.0218"/>
          <dgm:constr type="w" for="ch" forName="dotNode6" refType="h" refFor="ch" refForName="dotNode6"/>
        </dgm:constrLst>
      </dgm:else>
    </dgm:choose>
    <dgm:forEach name="Name9" axis="self" ptType="parTrans">
      <dgm:forEach name="Name10" axis="self" ptType="sibTrans" st="2">
        <dgm:forEach name="dotRepeat" axis="self">
          <dgm:layoutNode name="dotRepeatNode" styleLbl="fgShp">
            <dgm:alg type="sp"/>
            <dgm:shape xmlns:r="http://schemas.openxmlformats.org/officeDocument/2006/relationships" type="ellipse" r:blip="">
              <dgm:adjLst/>
            </dgm:shape>
            <dgm:presOf axis="self"/>
          </dgm:layoutNode>
        </dgm:forEach>
      </dgm:forEach>
    </dgm:forEach>
    <dgm:choose name="Name11">
      <dgm:if name="Name12" axis="ch" ptType="node" func="cnt" op="gte" val="1">
        <dgm:layoutNode name="arrowNode" styleLbl="node1">
          <dgm:alg type="sp"/>
          <dgm:shape xmlns:r="http://schemas.openxmlformats.org/officeDocument/2006/relationships" rot="73.2729" type="swooshArrow" r:blip="">
            <dgm:adjLst>
              <dgm:adj idx="1" val="0.1631"/>
              <dgm:adj idx="2" val="0.3137"/>
            </dgm:adjLst>
          </dgm:shape>
          <dgm:presOf/>
        </dgm:layoutNode>
      </dgm:if>
      <dgm:else name="Name13"/>
    </dgm:choose>
    <dgm:forEach name="Name14" axis="ch" ptType="node" cnt="1">
      <dgm:layoutNode name="txNode1" styleLbl="revTx">
        <dgm:varLst>
          <dgm:bulletEnabled val="1"/>
        </dgm:varLst>
        <dgm:alg type="tx">
          <dgm:param type="txAnchorVert" val="b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5" axis="ch" ptType="node" st="2" cnt="1">
      <dgm:layoutNode name="txNode2" styleLbl="revTx">
        <dgm:varLst>
          <dgm:bulletEnabled val="1"/>
        </dgm:varLst>
        <dgm:choose name="Name16">
          <dgm:if name="Name17" axis="self" ptType="node" func="revPos" op="equ" val="1">
            <dgm:alg type="tx">
              <dgm:param type="txAnchorVert" val="t"/>
            </dgm:alg>
          </dgm:if>
          <dgm:if name="Name18" axis="self" ptType="node" func="posOdd" op="equ" val="1">
            <dgm:alg type="tx">
              <dgm:param type="parTxLTRAlign" val="r"/>
              <dgm:param type="parTxRTLAlign" val="r"/>
            </dgm:alg>
          </dgm:if>
          <dgm:else name="Name1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20">
        <dgm:if name="Name21" axis="par ch" ptType="all node" func="cnt" op="neq" val="2">
          <dgm:forEach name="Name22" axis="follow" ptType="sibTrans" cnt="1">
            <dgm:layoutNode name="dotNode2">
              <dgm:alg type="sp"/>
              <dgm:shape xmlns:r="http://schemas.openxmlformats.org/officeDocument/2006/relationships" r:blip="">
                <dgm:adjLst/>
              </dgm:shape>
              <dgm:presOf/>
              <dgm:forEach name="Name23" ref="dotRepeat"/>
            </dgm:layoutNode>
          </dgm:forEach>
        </dgm:if>
        <dgm:else name="Name24"/>
      </dgm:choose>
    </dgm:forEach>
    <dgm:forEach name="Name25" axis="ch" ptType="node" st="3" cnt="1">
      <dgm:layoutNode name="txNode3" styleLbl="revTx">
        <dgm:varLst>
          <dgm:bulletEnabled val="1"/>
        </dgm:varLst>
        <dgm:choose name="Name26">
          <dgm:if name="Name27" axis="self" ptType="node" func="revPos" op="equ" val="1">
            <dgm:alg type="tx">
              <dgm:param type="txAnchorVert" val="t"/>
            </dgm:alg>
          </dgm:if>
          <dgm:if name="Name28" axis="self" ptType="node" func="posOdd" op="equ" val="1">
            <dgm:alg type="tx">
              <dgm:param type="parTxLTRAlign" val="r"/>
              <dgm:param type="parTxRTLAlign" val="r"/>
            </dgm:alg>
          </dgm:if>
          <dgm:else name="Name2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30">
        <dgm:if name="Name31" axis="par ch" ptType="all node" func="cnt" op="neq" val="3">
          <dgm:forEach name="Name32" axis="follow" ptType="sibTrans" cnt="1">
            <dgm:layoutNode name="dotNode3">
              <dgm:alg type="sp"/>
              <dgm:shape xmlns:r="http://schemas.openxmlformats.org/officeDocument/2006/relationships" r:blip="">
                <dgm:adjLst/>
              </dgm:shape>
              <dgm:presOf/>
              <dgm:forEach name="Name33" ref="dotRepeat"/>
            </dgm:layoutNode>
          </dgm:forEach>
        </dgm:if>
        <dgm:else name="Name34"/>
      </dgm:choose>
    </dgm:forEach>
    <dgm:forEach name="Name35" axis="ch" ptType="node" st="4" cnt="1">
      <dgm:layoutNode name="txNode4" styleLbl="revTx">
        <dgm:varLst>
          <dgm:bulletEnabled val="1"/>
        </dgm:varLst>
        <dgm:choose name="Name36">
          <dgm:if name="Name37" axis="self" ptType="node" func="revPos" op="equ" val="1">
            <dgm:alg type="tx">
              <dgm:param type="txAnchorVert" val="t"/>
            </dgm:alg>
          </dgm:if>
          <dgm:if name="Name38" axis="self" ptType="node" func="posOdd" op="equ" val="1">
            <dgm:alg type="tx">
              <dgm:param type="parTxLTRAlign" val="r"/>
              <dgm:param type="parTxRTLAlign" val="r"/>
            </dgm:alg>
          </dgm:if>
          <dgm:else name="Name3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40">
        <dgm:if name="Name41" axis="par ch" ptType="all node" func="cnt" op="neq" val="4">
          <dgm:forEach name="Name42" axis="follow" ptType="sibTrans" cnt="1">
            <dgm:layoutNode name="dotNode4">
              <dgm:alg type="sp"/>
              <dgm:shape xmlns:r="http://schemas.openxmlformats.org/officeDocument/2006/relationships" r:blip="">
                <dgm:adjLst/>
              </dgm:shape>
              <dgm:presOf/>
              <dgm:forEach name="Name43" ref="dotRepeat"/>
            </dgm:layoutNode>
          </dgm:forEach>
        </dgm:if>
        <dgm:else name="Name44"/>
      </dgm:choose>
    </dgm:forEach>
    <dgm:forEach name="Name45" axis="ch" ptType="node" st="5" cnt="1">
      <dgm:layoutNode name="txNode5" styleLbl="revTx">
        <dgm:varLst>
          <dgm:bulletEnabled val="1"/>
        </dgm:varLst>
        <dgm:choose name="Name46">
          <dgm:if name="Name47" axis="self" ptType="node" func="revPos" op="equ" val="1">
            <dgm:alg type="tx">
              <dgm:param type="txAnchorVert" val="t"/>
            </dgm:alg>
          </dgm:if>
          <dgm:if name="Name48" axis="self" ptType="node" func="posOdd" op="equ" val="1">
            <dgm:alg type="tx">
              <dgm:param type="parTxLTRAlign" val="r"/>
              <dgm:param type="parTxRTLAlign" val="r"/>
            </dgm:alg>
          </dgm:if>
          <dgm:else name="Name4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50">
        <dgm:if name="Name51" axis="par ch" ptType="all node" func="cnt" op="neq" val="5">
          <dgm:forEach name="Name52" axis="follow" ptType="sibTrans" cnt="1">
            <dgm:layoutNode name="dotNode5">
              <dgm:alg type="sp"/>
              <dgm:shape xmlns:r="http://schemas.openxmlformats.org/officeDocument/2006/relationships" r:blip="">
                <dgm:adjLst/>
              </dgm:shape>
              <dgm:presOf/>
              <dgm:forEach name="Name53" ref="dotRepeat"/>
            </dgm:layoutNode>
          </dgm:forEach>
        </dgm:if>
        <dgm:else name="Name54"/>
      </dgm:choose>
    </dgm:forEach>
    <dgm:forEach name="Name55" axis="ch" ptType="node" st="6" cnt="1">
      <dgm:layoutNode name="txNode6" styleLbl="revTx">
        <dgm:varLst>
          <dgm:bulletEnabled val="1"/>
        </dgm:varLst>
        <dgm:choose name="Name56">
          <dgm:if name="Name57" axis="self" ptType="node" func="revPos" op="equ" val="1">
            <dgm:alg type="tx">
              <dgm:param type="txAnchorVert" val="t"/>
            </dgm:alg>
          </dgm:if>
          <dgm:if name="Name58" axis="self" ptType="node" func="posOdd" op="equ" val="1">
            <dgm:alg type="tx">
              <dgm:param type="parTxLTRAlign" val="r"/>
              <dgm:param type="parTxRTLAlign" val="r"/>
            </dgm:alg>
          </dgm:if>
          <dgm:else name="Name5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60">
        <dgm:if name="Name61" axis="par ch" ptType="all node" func="cnt" op="neq" val="6">
          <dgm:forEach name="Name62" axis="follow" ptType="sibTrans" cnt="1">
            <dgm:layoutNode name="dotNode6">
              <dgm:alg type="sp"/>
              <dgm:shape xmlns:r="http://schemas.openxmlformats.org/officeDocument/2006/relationships" r:blip="">
                <dgm:adjLst/>
              </dgm:shape>
              <dgm:presOf/>
              <dgm:forEach name="Name63" ref="dotRepeat"/>
            </dgm:layoutNode>
          </dgm:forEach>
        </dgm:if>
        <dgm:else name="Name64"/>
      </dgm:choose>
    </dgm:forEach>
    <dgm:forEach name="Name65" axis="ch" ptType="node" st="7" cnt="1">
      <dgm:layoutNode name="txNode7" styleLbl="revTx">
        <dgm:varLst>
          <dgm:bulletEnabled val="1"/>
        </dgm:varLst>
        <dgm:alg type="tx">
          <dgm:param type="txAnchorVert" val="t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AB9586-4EAE-41C9-BB18-F237B08B372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42D972-BBD4-455F-A5AF-FB5327196B0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906585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63DCF5A-B3B5-43AC-B09E-B6596A09F08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5135F93-BA95-4A85-81F1-6478944297B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A5377B8-FACA-4DEC-83D4-B2668C4A3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24BEC99E-AC91-42D9-8C4F-72590F3542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CB71B57-5BA7-4C68-99B0-C96346D942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52455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291089A-D2AB-4B59-9696-2A907E471D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E0AEEC38-70FE-44D1-8601-CFEEC43492C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16A387E-09D3-465B-9AA0-766528FBE3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4416B51-63AF-46AB-BAC0-6C6B89CB73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3EEF889-4F82-4033-A6AE-AFF0F08E11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4650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6DF08B9B-DACE-4FFE-B839-2E9EAD2A9DA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3EF6EB9B-2799-4C78-A879-D0B085C952B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1E27656-3091-4F6B-9BA5-5D43E7C54A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FB52C79-515E-43CA-92EB-02B01E2265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90B818A7-A045-4DD9-9DD6-5F7614556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95181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C7D2E82-DB9F-4251-A110-DD1984C592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05AEC09-D32C-4800-8965-78FF561797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BEE9BC4-D10F-46BA-8DE1-C042EAAF46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2D75F31-65A1-4CDB-A91B-E3007EEA0C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24F0EB2-D2B9-4E4C-B616-E04746FCA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63465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5399761-80A4-4FFF-B63B-A48A5C3FC0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1367C8F1-F87D-419C-9C81-5A732C1BE1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5FC11B5-B2A8-461C-8F9A-1E2376DD7E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DE97BE11-AB71-483F-9B79-397A12C4E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6C0FD11-801D-431F-9743-A61B2E3E07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21377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62741DF-0157-42DF-8488-67280A196D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DB6B88F-942E-4ED9-B0E6-B85F31E18F5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340BA5D-75FE-4336-AD7F-5FB2656BBBD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5B6B12C3-2F77-4911-97B1-42AD7F0C30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A3E4F573-47B3-4EA5-8B38-9CE94F77F9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097BC928-0DE5-4C9C-9E2F-FC40507D4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21450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F2D6A4D-E6EC-4D29-B118-DF82F08267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CFEF5EBB-E813-42B8-86E4-760785D956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38802FC5-9E98-4AC7-98E1-8742791884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7C496A2F-2376-4F2A-94AF-CC376324EDF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99100206-1463-4730-8A76-47579B262DC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823C33BB-54C2-44AD-B54F-00889A0E9B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551B75C8-3CF5-4700-94FF-4E524B3A1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A0A016E5-4F65-4C3E-842F-6728C02A93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88896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DD34DB7-50AC-4CA4-9514-F3A7EA353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BABE0207-AE85-485E-ACDD-8B02A7B9F9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C5224568-B0BC-4E92-AF79-AB66858319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BA280D7F-8DD7-4717-BD62-6CF4020E9F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99652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6E1B4F00-B152-4497-8FC8-F7028F9127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382BFB4A-4A8F-462B-BE56-26022E1E4E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173A3F18-57D1-4346-BC4B-67E690C2B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56059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AC464DF-5C7B-4547-8828-C90A8070EA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F4B445C-AB77-4F0A-860C-569F080762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5F00D114-1726-4B08-B176-ED07BCE2B3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B70F42AB-F982-45D3-AA47-006C610515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17A0421D-87E0-4D50-9B6E-5F15BCB197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8B28C515-5B83-4474-A685-45BA8CF85A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51630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C713A92-320E-435C-93F9-232401BD36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4F43B511-8159-4275-B83D-94163F9853C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D77147CC-9AC4-4068-BC0E-13EC0670FA7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94D76CFC-F232-4E25-B6E4-ECA2414A1B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3759D2E9-FF59-46A9-BBD5-B383FB691B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85A6EFAD-C5DB-4E33-B44C-87F443D05F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20743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BA725B39-2672-4251-93B9-7347B42D86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555F5B6E-0860-4EE8-AE6E-42892DF2F3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E993916-B214-4A55-9389-E810B95BD6F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11778D-98F6-49D1-ACD2-CF0ACFE267CA}" type="datetimeFigureOut">
              <a:rPr lang="es-EC" smtClean="0"/>
              <a:t>3/2/2021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7B8A49B-BC46-4B2E-A31F-9E65A361AE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E5C87297-B3A4-4284-B024-1D40FE5A0E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3C9B37-4BAE-4213-A56C-C93F74B69AB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41262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g"/><Relationship Id="rId5" Type="http://schemas.openxmlformats.org/officeDocument/2006/relationships/image" Target="../media/image4.jp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4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png"/><Relationship Id="rId11" Type="http://schemas.openxmlformats.org/officeDocument/2006/relationships/image" Target="../media/image32.svg"/><Relationship Id="rId5" Type="http://schemas.openxmlformats.org/officeDocument/2006/relationships/image" Target="../media/image26.png"/><Relationship Id="rId15" Type="http://schemas.openxmlformats.org/officeDocument/2006/relationships/image" Target="../media/image5.jpg"/><Relationship Id="rId10" Type="http://schemas.openxmlformats.org/officeDocument/2006/relationships/image" Target="../media/image31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Relationship Id="rId14" Type="http://schemas.openxmlformats.org/officeDocument/2006/relationships/slide" Target="slide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diagramLayout" Target="../diagrams/layout7.xml"/><Relationship Id="rId7" Type="http://schemas.openxmlformats.org/officeDocument/2006/relationships/slide" Target="slide2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8.xml"/><Relationship Id="rId13" Type="http://schemas.openxmlformats.org/officeDocument/2006/relationships/diagramQuickStyle" Target="../diagrams/quickStyle8.xml"/><Relationship Id="rId3" Type="http://schemas.openxmlformats.org/officeDocument/2006/relationships/slide" Target="slide2.xml"/><Relationship Id="rId7" Type="http://schemas.openxmlformats.org/officeDocument/2006/relationships/diagramLayout" Target="../diagrams/layout8.xml"/><Relationship Id="rId12" Type="http://schemas.openxmlformats.org/officeDocument/2006/relationships/diagramLayout" Target="../diagrams/layout8.xm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6" Type="http://schemas.openxmlformats.org/officeDocument/2006/relationships/diagramData" Target="../diagrams/data8.xml"/><Relationship Id="rId11" Type="http://schemas.openxmlformats.org/officeDocument/2006/relationships/diagramData" Target="../diagrams/data9.xml"/><Relationship Id="rId5" Type="http://schemas.openxmlformats.org/officeDocument/2006/relationships/image" Target="../media/image36.jpeg"/><Relationship Id="rId15" Type="http://schemas.openxmlformats.org/officeDocument/2006/relationships/image" Target="../media/image37.jpeg"/><Relationship Id="rId10" Type="http://schemas.microsoft.com/office/2007/relationships/diagramDrawing" Target="../diagrams/drawing8.xml"/><Relationship Id="rId4" Type="http://schemas.openxmlformats.org/officeDocument/2006/relationships/image" Target="../media/image5.jpg"/><Relationship Id="rId9" Type="http://schemas.openxmlformats.org/officeDocument/2006/relationships/diagramColors" Target="../diagrams/colors8.xml"/><Relationship Id="rId14" Type="http://schemas.openxmlformats.org/officeDocument/2006/relationships/diagramColors" Target="../diagrams/colors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diagramLayout" Target="../diagrams/layout9.xml"/><Relationship Id="rId7" Type="http://schemas.openxmlformats.org/officeDocument/2006/relationships/image" Target="../media/image40.pn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9.xml"/><Relationship Id="rId11" Type="http://schemas.openxmlformats.org/officeDocument/2006/relationships/image" Target="../media/image5.jpg"/><Relationship Id="rId5" Type="http://schemas.openxmlformats.org/officeDocument/2006/relationships/diagramColors" Target="../diagrams/colors9.xml"/><Relationship Id="rId10" Type="http://schemas.openxmlformats.org/officeDocument/2006/relationships/slide" Target="slide2.xml"/><Relationship Id="rId4" Type="http://schemas.openxmlformats.org/officeDocument/2006/relationships/diagramQuickStyle" Target="../diagrams/quickStyle9.xml"/><Relationship Id="rId9" Type="http://schemas.openxmlformats.org/officeDocument/2006/relationships/image" Target="../media/image4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13" Type="http://schemas.microsoft.com/office/2007/relationships/diagramDrawing" Target="../diagrams/drawing11.xml"/><Relationship Id="rId3" Type="http://schemas.openxmlformats.org/officeDocument/2006/relationships/diagramLayout" Target="../diagrams/layout10.xml"/><Relationship Id="rId7" Type="http://schemas.openxmlformats.org/officeDocument/2006/relationships/image" Target="../media/image43.jpeg"/><Relationship Id="rId12" Type="http://schemas.openxmlformats.org/officeDocument/2006/relationships/diagramColors" Target="../diagrams/colors11.xml"/><Relationship Id="rId17" Type="http://schemas.openxmlformats.org/officeDocument/2006/relationships/image" Target="../media/image5.jpg"/><Relationship Id="rId2" Type="http://schemas.openxmlformats.org/officeDocument/2006/relationships/diagramData" Target="../diagrams/data11.xml"/><Relationship Id="rId16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0.xml"/><Relationship Id="rId11" Type="http://schemas.openxmlformats.org/officeDocument/2006/relationships/diagramQuickStyle" Target="../diagrams/quickStyle11.xml"/><Relationship Id="rId5" Type="http://schemas.openxmlformats.org/officeDocument/2006/relationships/diagramColors" Target="../diagrams/colors10.xml"/><Relationship Id="rId15" Type="http://schemas.openxmlformats.org/officeDocument/2006/relationships/image" Target="../media/image47.png"/><Relationship Id="rId10" Type="http://schemas.openxmlformats.org/officeDocument/2006/relationships/diagramLayout" Target="../diagrams/layout11.xml"/><Relationship Id="rId4" Type="http://schemas.openxmlformats.org/officeDocument/2006/relationships/diagramQuickStyle" Target="../diagrams/quickStyle10.xml"/><Relationship Id="rId9" Type="http://schemas.openxmlformats.org/officeDocument/2006/relationships/diagramData" Target="../diagrams/data12.xml"/><Relationship Id="rId14" Type="http://schemas.openxmlformats.org/officeDocument/2006/relationships/image" Target="../media/image4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diagramLayout" Target="../diagrams/layout12.xml"/><Relationship Id="rId7" Type="http://schemas.openxmlformats.org/officeDocument/2006/relationships/slide" Target="slide2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5.xml"/><Relationship Id="rId13" Type="http://schemas.openxmlformats.org/officeDocument/2006/relationships/image" Target="../media/image45.jpeg"/><Relationship Id="rId18" Type="http://schemas.openxmlformats.org/officeDocument/2006/relationships/image" Target="../media/image5.jpg"/><Relationship Id="rId3" Type="http://schemas.openxmlformats.org/officeDocument/2006/relationships/diagramLayout" Target="../diagrams/layout13.xml"/><Relationship Id="rId7" Type="http://schemas.openxmlformats.org/officeDocument/2006/relationships/image" Target="../media/image460.png"/><Relationship Id="rId12" Type="http://schemas.microsoft.com/office/2007/relationships/diagramDrawing" Target="../diagrams/drawing14.xml"/><Relationship Id="rId17" Type="http://schemas.openxmlformats.org/officeDocument/2006/relationships/slide" Target="slide2.xml"/><Relationship Id="rId2" Type="http://schemas.openxmlformats.org/officeDocument/2006/relationships/diagramData" Target="../diagrams/data14.xml"/><Relationship Id="rId16" Type="http://schemas.openxmlformats.org/officeDocument/2006/relationships/image" Target="../media/image46.jpeg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3.xml"/><Relationship Id="rId11" Type="http://schemas.openxmlformats.org/officeDocument/2006/relationships/diagramColors" Target="../diagrams/colors14.xml"/><Relationship Id="rId5" Type="http://schemas.openxmlformats.org/officeDocument/2006/relationships/diagramColors" Target="../diagrams/colors13.xml"/><Relationship Id="rId15" Type="http://schemas.openxmlformats.org/officeDocument/2006/relationships/image" Target="../media/image50.png"/><Relationship Id="rId10" Type="http://schemas.openxmlformats.org/officeDocument/2006/relationships/diagramQuickStyle" Target="../diagrams/quickStyle14.xml"/><Relationship Id="rId4" Type="http://schemas.openxmlformats.org/officeDocument/2006/relationships/diagramQuickStyle" Target="../diagrams/quickStyle13.xml"/><Relationship Id="rId9" Type="http://schemas.openxmlformats.org/officeDocument/2006/relationships/diagramLayout" Target="../diagrams/layout14.xml"/><Relationship Id="rId14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diagramLayout" Target="../diagrams/layout15.xml"/><Relationship Id="rId7" Type="http://schemas.openxmlformats.org/officeDocument/2006/relationships/image" Target="../media/image47.jpeg"/><Relationship Id="rId12" Type="http://schemas.openxmlformats.org/officeDocument/2006/relationships/image" Target="../media/image5.jpg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5.xml"/><Relationship Id="rId11" Type="http://schemas.openxmlformats.org/officeDocument/2006/relationships/slide" Target="slide2.xml"/><Relationship Id="rId5" Type="http://schemas.openxmlformats.org/officeDocument/2006/relationships/diagramColors" Target="../diagrams/colors15.xml"/><Relationship Id="rId10" Type="http://schemas.openxmlformats.org/officeDocument/2006/relationships/image" Target="../media/image49.emf"/><Relationship Id="rId4" Type="http://schemas.openxmlformats.org/officeDocument/2006/relationships/diagramQuickStyle" Target="../diagrams/quickStyle15.xml"/><Relationship Id="rId9" Type="http://schemas.openxmlformats.org/officeDocument/2006/relationships/package" Target="../embeddings/Microsoft_Visio_Drawing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g"/><Relationship Id="rId5" Type="http://schemas.openxmlformats.org/officeDocument/2006/relationships/slide" Target="slide2.xml"/><Relationship Id="rId4" Type="http://schemas.openxmlformats.org/officeDocument/2006/relationships/image" Target="../media/image5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eg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9" Type="http://schemas.openxmlformats.org/officeDocument/2006/relationships/image" Target="../media/image54.JP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diagramLayout" Target="../diagrams/layout16.xml"/><Relationship Id="rId7" Type="http://schemas.openxmlformats.org/officeDocument/2006/relationships/image" Target="../media/image55.jpeg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10" Type="http://schemas.openxmlformats.org/officeDocument/2006/relationships/image" Target="../media/image5.jpg"/><Relationship Id="rId4" Type="http://schemas.openxmlformats.org/officeDocument/2006/relationships/diagramQuickStyle" Target="../diagrams/quickStyle16.xml"/><Relationship Id="rId9" Type="http://schemas.openxmlformats.org/officeDocument/2006/relationships/slide" Target="slide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diagramLayout" Target="../diagrams/layout17.xml"/><Relationship Id="rId7" Type="http://schemas.openxmlformats.org/officeDocument/2006/relationships/image" Target="../media/image55.jpeg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Relationship Id="rId9" Type="http://schemas.openxmlformats.org/officeDocument/2006/relationships/image" Target="../media/image5.jp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diagramData" Target="../diagrams/data19.xml"/><Relationship Id="rId7" Type="http://schemas.microsoft.com/office/2007/relationships/diagramDrawing" Target="../diagrams/drawing18.xml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10" Type="http://schemas.openxmlformats.org/officeDocument/2006/relationships/image" Target="../media/image56.jpeg"/><Relationship Id="rId4" Type="http://schemas.openxmlformats.org/officeDocument/2006/relationships/diagramLayout" Target="../diagrams/layout18.xml"/><Relationship Id="rId9" Type="http://schemas.openxmlformats.org/officeDocument/2006/relationships/image" Target="../media/image5.jp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diagramData" Target="../diagrams/data20.xml"/><Relationship Id="rId7" Type="http://schemas.microsoft.com/office/2007/relationships/diagramDrawing" Target="../diagrams/drawing19.xml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9.xml"/><Relationship Id="rId11" Type="http://schemas.openxmlformats.org/officeDocument/2006/relationships/image" Target="../media/image57.jpeg"/><Relationship Id="rId5" Type="http://schemas.openxmlformats.org/officeDocument/2006/relationships/diagramQuickStyle" Target="../diagrams/quickStyle19.xml"/><Relationship Id="rId10" Type="http://schemas.openxmlformats.org/officeDocument/2006/relationships/image" Target="../media/image56.jpeg"/><Relationship Id="rId4" Type="http://schemas.openxmlformats.org/officeDocument/2006/relationships/diagramLayout" Target="../diagrams/layout19.xml"/><Relationship Id="rId9" Type="http://schemas.openxmlformats.org/officeDocument/2006/relationships/image" Target="../media/image5.jp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diagramData" Target="../diagrams/data21.xml"/><Relationship Id="rId7" Type="http://schemas.microsoft.com/office/2007/relationships/diagramDrawing" Target="../diagrams/drawing20.xml"/><Relationship Id="rId12" Type="http://schemas.openxmlformats.org/officeDocument/2006/relationships/image" Target="../media/image58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0.xml"/><Relationship Id="rId11" Type="http://schemas.openxmlformats.org/officeDocument/2006/relationships/image" Target="../media/image57.jpeg"/><Relationship Id="rId5" Type="http://schemas.openxmlformats.org/officeDocument/2006/relationships/diagramQuickStyle" Target="../diagrams/quickStyle20.xml"/><Relationship Id="rId10" Type="http://schemas.openxmlformats.org/officeDocument/2006/relationships/image" Target="../media/image56.jpeg"/><Relationship Id="rId4" Type="http://schemas.openxmlformats.org/officeDocument/2006/relationships/diagramLayout" Target="../diagrams/layout20.xml"/><Relationship Id="rId9" Type="http://schemas.openxmlformats.org/officeDocument/2006/relationships/image" Target="../media/image5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7" Type="http://schemas.openxmlformats.org/officeDocument/2006/relationships/image" Target="../media/image5.jp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diagramLayout" Target="../diagrams/layout2.xml"/><Relationship Id="rId7" Type="http://schemas.openxmlformats.org/officeDocument/2006/relationships/slide" Target="slide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JPG"/><Relationship Id="rId3" Type="http://schemas.openxmlformats.org/officeDocument/2006/relationships/image" Target="../media/image5.jpg"/><Relationship Id="rId7" Type="http://schemas.openxmlformats.org/officeDocument/2006/relationships/image" Target="../media/image71.JP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JPG"/><Relationship Id="rId5" Type="http://schemas.openxmlformats.org/officeDocument/2006/relationships/image" Target="../media/image69.JPG"/><Relationship Id="rId4" Type="http://schemas.openxmlformats.org/officeDocument/2006/relationships/image" Target="../media/image68.JPG"/><Relationship Id="rId9" Type="http://schemas.openxmlformats.org/officeDocument/2006/relationships/image" Target="../media/image73.JP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G"/><Relationship Id="rId3" Type="http://schemas.openxmlformats.org/officeDocument/2006/relationships/image" Target="../media/image5.jpg"/><Relationship Id="rId7" Type="http://schemas.openxmlformats.org/officeDocument/2006/relationships/image" Target="../media/image77.JP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JPG"/><Relationship Id="rId11" Type="http://schemas.openxmlformats.org/officeDocument/2006/relationships/image" Target="../media/image81.JPG"/><Relationship Id="rId5" Type="http://schemas.openxmlformats.org/officeDocument/2006/relationships/image" Target="../media/image75.JPG"/><Relationship Id="rId10" Type="http://schemas.openxmlformats.org/officeDocument/2006/relationships/image" Target="../media/image80.JPG"/><Relationship Id="rId4" Type="http://schemas.openxmlformats.org/officeDocument/2006/relationships/image" Target="../media/image74.JPG"/><Relationship Id="rId9" Type="http://schemas.openxmlformats.org/officeDocument/2006/relationships/image" Target="../media/image79.JP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diagramData" Target="../diagrams/data22.xml"/><Relationship Id="rId7" Type="http://schemas.microsoft.com/office/2007/relationships/diagramDrawing" Target="../diagrams/drawing21.xml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Relationship Id="rId9" Type="http://schemas.openxmlformats.org/officeDocument/2006/relationships/image" Target="../media/image5.jp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image" Target="../media/image83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g"/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image" Target="../media/image87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89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3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diagramLayout" Target="../diagrams/layout3.xml"/><Relationship Id="rId7" Type="http://schemas.openxmlformats.org/officeDocument/2006/relationships/slide" Target="slide2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image" Target="../media/image95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image" Target="../media/image97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image" Target="../media/image99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image" Target="../media/image101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3.jp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jpeg"/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eg"/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g"/><Relationship Id="rId4" Type="http://schemas.openxmlformats.org/officeDocument/2006/relationships/slide" Target="slide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diagramData" Target="../diagrams/data23.xml"/><Relationship Id="rId7" Type="http://schemas.microsoft.com/office/2007/relationships/diagramDrawing" Target="../diagrams/drawing22.xml"/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Relationship Id="rId9" Type="http://schemas.openxmlformats.org/officeDocument/2006/relationships/image" Target="../media/image5.jp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diagramLayout" Target="../diagrams/layout4.xml"/><Relationship Id="rId7" Type="http://schemas.openxmlformats.org/officeDocument/2006/relationships/slide" Target="slide2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4.xml"/><Relationship Id="rId13" Type="http://schemas.openxmlformats.org/officeDocument/2006/relationships/image" Target="../media/image5.jpg"/><Relationship Id="rId3" Type="http://schemas.openxmlformats.org/officeDocument/2006/relationships/diagramLayout" Target="../diagrams/layout23.xml"/><Relationship Id="rId7" Type="http://schemas.openxmlformats.org/officeDocument/2006/relationships/diagramData" Target="../diagrams/data25.xml"/><Relationship Id="rId12" Type="http://schemas.openxmlformats.org/officeDocument/2006/relationships/slide" Target="slide2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3.xml"/><Relationship Id="rId11" Type="http://schemas.microsoft.com/office/2007/relationships/diagramDrawing" Target="../diagrams/drawing24.xml"/><Relationship Id="rId5" Type="http://schemas.openxmlformats.org/officeDocument/2006/relationships/diagramColors" Target="../diagrams/colors23.xml"/><Relationship Id="rId10" Type="http://schemas.openxmlformats.org/officeDocument/2006/relationships/diagramColors" Target="../diagrams/colors24.xml"/><Relationship Id="rId4" Type="http://schemas.openxmlformats.org/officeDocument/2006/relationships/diagramQuickStyle" Target="../diagrams/quickStyle23.xml"/><Relationship Id="rId9" Type="http://schemas.openxmlformats.org/officeDocument/2006/relationships/diagramQuickStyle" Target="../diagrams/quickStyle24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diagramLayout" Target="../diagrams/layout25.xml"/><Relationship Id="rId7" Type="http://schemas.openxmlformats.org/officeDocument/2006/relationships/slide" Target="slide2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JP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g"/><Relationship Id="rId5" Type="http://schemas.openxmlformats.org/officeDocument/2006/relationships/image" Target="../media/image4.jp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diagramLayout" Target="../diagrams/layout5.xml"/><Relationship Id="rId7" Type="http://schemas.openxmlformats.org/officeDocument/2006/relationships/slide" Target="slide2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diagramLayout" Target="../diagrams/layout6.xml"/><Relationship Id="rId7" Type="http://schemas.openxmlformats.org/officeDocument/2006/relationships/slide" Target="slide2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20.jpg"/><Relationship Id="rId4" Type="http://schemas.openxmlformats.org/officeDocument/2006/relationships/image" Target="../media/image19.JPG"/><Relationship Id="rId9" Type="http://schemas.openxmlformats.org/officeDocument/2006/relationships/image" Target="../media/image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12">
            <a:extLst>
              <a:ext uri="{FF2B5EF4-FFF2-40B4-BE49-F238E27FC236}">
                <a16:creationId xmlns:a16="http://schemas.microsoft.com/office/drawing/2014/main" id="{6888BAB3-113F-483E-815A-B0221C1C45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38829" y="-23374"/>
            <a:ext cx="6247727" cy="6881373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CC2EF6F1-2CD1-4FEE-BA7B-5540B53C0D2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88"/>
          <a:stretch/>
        </p:blipFill>
        <p:spPr>
          <a:xfrm>
            <a:off x="2749762" y="0"/>
            <a:ext cx="9442238" cy="6858000"/>
          </a:xfrm>
          <a:prstGeom prst="rect">
            <a:avLst/>
          </a:prstGeom>
        </p:spPr>
      </p:pic>
      <p:cxnSp>
        <p:nvCxnSpPr>
          <p:cNvPr id="71" name="Conector recto 70">
            <a:extLst>
              <a:ext uri="{FF2B5EF4-FFF2-40B4-BE49-F238E27FC236}">
                <a16:creationId xmlns:a16="http://schemas.microsoft.com/office/drawing/2014/main" id="{DCE3F602-2E41-4C1F-819E-36358EF1AD92}"/>
              </a:ext>
            </a:extLst>
          </p:cNvPr>
          <p:cNvCxnSpPr>
            <a:cxnSpLocks/>
          </p:cNvCxnSpPr>
          <p:nvPr/>
        </p:nvCxnSpPr>
        <p:spPr>
          <a:xfrm>
            <a:off x="5362066" y="6402547"/>
            <a:ext cx="6756782" cy="0"/>
          </a:xfrm>
          <a:prstGeom prst="line">
            <a:avLst/>
          </a:prstGeom>
          <a:ln>
            <a:solidFill>
              <a:schemeClr val="bg1"/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ángulo 17">
            <a:extLst>
              <a:ext uri="{FF2B5EF4-FFF2-40B4-BE49-F238E27FC236}">
                <a16:creationId xmlns:a16="http://schemas.microsoft.com/office/drawing/2014/main" id="{54FAEE89-34B3-4998-9035-D01FC44D106B}"/>
              </a:ext>
            </a:extLst>
          </p:cNvPr>
          <p:cNvSpPr/>
          <p:nvPr/>
        </p:nvSpPr>
        <p:spPr>
          <a:xfrm>
            <a:off x="4251446" y="10022"/>
            <a:ext cx="7940554" cy="1366845"/>
          </a:xfrm>
          <a:custGeom>
            <a:avLst/>
            <a:gdLst>
              <a:gd name="connsiteX0" fmla="*/ 0 w 7683102"/>
              <a:gd name="connsiteY0" fmla="*/ 0 h 1366845"/>
              <a:gd name="connsiteX1" fmla="*/ 7683102 w 7683102"/>
              <a:gd name="connsiteY1" fmla="*/ 0 h 1366845"/>
              <a:gd name="connsiteX2" fmla="*/ 7683102 w 7683102"/>
              <a:gd name="connsiteY2" fmla="*/ 1366845 h 1366845"/>
              <a:gd name="connsiteX3" fmla="*/ 0 w 7683102"/>
              <a:gd name="connsiteY3" fmla="*/ 1366845 h 1366845"/>
              <a:gd name="connsiteX4" fmla="*/ 0 w 7683102"/>
              <a:gd name="connsiteY4" fmla="*/ 0 h 1366845"/>
              <a:gd name="connsiteX0" fmla="*/ 257452 w 7940554"/>
              <a:gd name="connsiteY0" fmla="*/ 0 h 1366845"/>
              <a:gd name="connsiteX1" fmla="*/ 7940554 w 7940554"/>
              <a:gd name="connsiteY1" fmla="*/ 0 h 1366845"/>
              <a:gd name="connsiteX2" fmla="*/ 7940554 w 7940554"/>
              <a:gd name="connsiteY2" fmla="*/ 1366845 h 1366845"/>
              <a:gd name="connsiteX3" fmla="*/ 0 w 7940554"/>
              <a:gd name="connsiteY3" fmla="*/ 1366845 h 1366845"/>
              <a:gd name="connsiteX4" fmla="*/ 257452 w 7940554"/>
              <a:gd name="connsiteY4" fmla="*/ 0 h 13668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940554" h="1366845">
                <a:moveTo>
                  <a:pt x="257452" y="0"/>
                </a:moveTo>
                <a:lnTo>
                  <a:pt x="7940554" y="0"/>
                </a:lnTo>
                <a:lnTo>
                  <a:pt x="7940554" y="1366845"/>
                </a:lnTo>
                <a:lnTo>
                  <a:pt x="0" y="1366845"/>
                </a:lnTo>
                <a:lnTo>
                  <a:pt x="257452" y="0"/>
                </a:lnTo>
                <a:close/>
              </a:path>
            </a:pathLst>
          </a:custGeom>
          <a:solidFill>
            <a:schemeClr val="bg1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9" name="Picture 2" descr="Resultado de imagen para logotipo de CIGMA ESPE">
            <a:extLst>
              <a:ext uri="{FF2B5EF4-FFF2-40B4-BE49-F238E27FC236}">
                <a16:creationId xmlns:a16="http://schemas.microsoft.com/office/drawing/2014/main" id="{416525D4-7FBD-41F9-98F9-E63C5D18512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-6044" r="-1063" b="-4792"/>
          <a:stretch/>
        </p:blipFill>
        <p:spPr bwMode="auto">
          <a:xfrm>
            <a:off x="6346429" y="84977"/>
            <a:ext cx="4295270" cy="121693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0" name="Imagen 19">
            <a:extLst>
              <a:ext uri="{FF2B5EF4-FFF2-40B4-BE49-F238E27FC236}">
                <a16:creationId xmlns:a16="http://schemas.microsoft.com/office/drawing/2014/main" id="{CB6C519A-0C5E-4C1F-B378-287BEBF531A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1552" y="106528"/>
            <a:ext cx="1192996" cy="1195382"/>
          </a:xfrm>
          <a:prstGeom prst="rect">
            <a:avLst/>
          </a:prstGeom>
        </p:spPr>
      </p:pic>
      <p:pic>
        <p:nvPicPr>
          <p:cNvPr id="21" name="Imagen 20">
            <a:extLst>
              <a:ext uri="{FF2B5EF4-FFF2-40B4-BE49-F238E27FC236}">
                <a16:creationId xmlns:a16="http://schemas.microsoft.com/office/drawing/2014/main" id="{00C51CD9-DE46-49A0-90C2-2ABE831D168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3580" y="155779"/>
            <a:ext cx="883035" cy="1075328"/>
          </a:xfrm>
          <a:prstGeom prst="rect">
            <a:avLst/>
          </a:prstGeom>
        </p:spPr>
      </p:pic>
      <p:sp>
        <p:nvSpPr>
          <p:cNvPr id="22" name="Rectángulo 21">
            <a:extLst>
              <a:ext uri="{FF2B5EF4-FFF2-40B4-BE49-F238E27FC236}">
                <a16:creationId xmlns:a16="http://schemas.microsoft.com/office/drawing/2014/main" id="{5BF7A634-57BF-449A-BD79-6FF43C2C9A32}"/>
              </a:ext>
            </a:extLst>
          </p:cNvPr>
          <p:cNvSpPr/>
          <p:nvPr/>
        </p:nvSpPr>
        <p:spPr>
          <a:xfrm>
            <a:off x="4251446" y="1399460"/>
            <a:ext cx="794055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sz="2000" dirty="0">
                <a:solidFill>
                  <a:schemeClr val="bg1"/>
                </a:solidFill>
              </a:rPr>
              <a:t>Trabajo de Titulación previo a la obtención del título de </a:t>
            </a:r>
            <a:br>
              <a:rPr lang="es-ES" sz="2000" dirty="0">
                <a:solidFill>
                  <a:schemeClr val="bg1"/>
                </a:solidFill>
              </a:rPr>
            </a:br>
            <a:r>
              <a:rPr lang="es-ES" sz="2000" b="1" dirty="0">
                <a:solidFill>
                  <a:schemeClr val="bg1"/>
                </a:solidFill>
              </a:rPr>
              <a:t>Ingeniero Geógrafo y del Medio Ambiente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3A71220E-8969-41F7-9300-B5A3C72BC6B4}"/>
              </a:ext>
            </a:extLst>
          </p:cNvPr>
          <p:cNvSpPr txBox="1"/>
          <p:nvPr/>
        </p:nvSpPr>
        <p:spPr>
          <a:xfrm>
            <a:off x="3985890" y="2386467"/>
            <a:ext cx="8261461" cy="13388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 sz="1400"/>
            </a:pPr>
            <a:r>
              <a:rPr lang="es-EC" sz="2700" b="1" dirty="0">
                <a:solidFill>
                  <a:schemeClr val="accent2">
                    <a:lumMod val="60000"/>
                    <a:lumOff val="40000"/>
                  </a:schemeClr>
                </a:solidFill>
                <a:cs typeface="Times New Roman" panose="02020603050405020304" pitchFamily="18" charset="0"/>
              </a:rPr>
              <a:t>“Comparación de resultados de la estimación estadística de sismos entre los métodos del Algoritmo M8 y Lógica Difusa, en el Ecuador Continental”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E7F32DB7-8AB8-4D80-A1E2-B7E94D10D416}"/>
              </a:ext>
            </a:extLst>
          </p:cNvPr>
          <p:cNvSpPr txBox="1"/>
          <p:nvPr/>
        </p:nvSpPr>
        <p:spPr>
          <a:xfrm>
            <a:off x="6902101" y="3669876"/>
            <a:ext cx="3079576" cy="9079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2000" b="1" dirty="0">
                <a:solidFill>
                  <a:schemeClr val="bg1"/>
                </a:solidFill>
                <a:latin typeface="Calibri (Cuerpo)"/>
              </a:rPr>
              <a:t>Autor: </a:t>
            </a:r>
          </a:p>
          <a:p>
            <a:pPr algn="ctr">
              <a:lnSpc>
                <a:spcPct val="150000"/>
              </a:lnSpc>
            </a:pPr>
            <a:r>
              <a:rPr lang="es-CO" sz="2000" dirty="0">
                <a:solidFill>
                  <a:schemeClr val="bg1"/>
                </a:solidFill>
                <a:latin typeface="Calibri (Cuerpo)"/>
              </a:rPr>
              <a:t>Tamayo Tinajero, José Luis</a:t>
            </a:r>
          </a:p>
          <a:p>
            <a:pPr algn="ctr"/>
            <a:endParaRPr lang="es-CO" sz="300" dirty="0">
              <a:solidFill>
                <a:schemeClr val="bg1"/>
              </a:solidFill>
              <a:latin typeface="Calibri (Cuerpo)"/>
            </a:endParaRP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A51FA246-907A-4B81-A062-3AAA4B33B328}"/>
              </a:ext>
            </a:extLst>
          </p:cNvPr>
          <p:cNvSpPr txBox="1"/>
          <p:nvPr/>
        </p:nvSpPr>
        <p:spPr>
          <a:xfrm>
            <a:off x="4775000" y="5787720"/>
            <a:ext cx="4415937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1500" b="1" dirty="0">
                <a:solidFill>
                  <a:schemeClr val="bg1"/>
                </a:solidFill>
                <a:latin typeface="Calibri (Cuerpo)"/>
              </a:rPr>
              <a:t>Director de Carrera:</a:t>
            </a:r>
          </a:p>
          <a:p>
            <a:pPr algn="ctr"/>
            <a:r>
              <a:rPr lang="es-CO" sz="1500" dirty="0">
                <a:solidFill>
                  <a:schemeClr val="bg1"/>
                </a:solidFill>
                <a:latin typeface="Calibri (Cuerpo)"/>
              </a:rPr>
              <a:t>Ing. Robayo Nieto, Alexander Alfredo, </a:t>
            </a:r>
            <a:r>
              <a:rPr lang="es-CO" sz="1500" dirty="0" err="1">
                <a:solidFill>
                  <a:schemeClr val="bg1"/>
                </a:solidFill>
                <a:latin typeface="Calibri (Cuerpo)"/>
              </a:rPr>
              <a:t>MSc</a:t>
            </a:r>
            <a:r>
              <a:rPr lang="es-CO" sz="1500" dirty="0">
                <a:latin typeface="Calibri (Cuerpo)"/>
              </a:rPr>
              <a:t>.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12471DF3-9F9F-45C7-A108-CB7328A2B7CD}"/>
              </a:ext>
            </a:extLst>
          </p:cNvPr>
          <p:cNvSpPr txBox="1"/>
          <p:nvPr/>
        </p:nvSpPr>
        <p:spPr>
          <a:xfrm>
            <a:off x="7241826" y="5216219"/>
            <a:ext cx="26941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1600" b="1" dirty="0">
                <a:solidFill>
                  <a:schemeClr val="bg1"/>
                </a:solidFill>
                <a:latin typeface="Calibri (Cuerpo)"/>
              </a:rPr>
              <a:t>Docente evaluador:</a:t>
            </a:r>
          </a:p>
          <a:p>
            <a:pPr algn="ctr"/>
            <a:r>
              <a:rPr lang="es-CO" sz="1600" dirty="0">
                <a:solidFill>
                  <a:schemeClr val="bg1"/>
                </a:solidFill>
                <a:latin typeface="Calibri (Cuerpo)"/>
              </a:rPr>
              <a:t>PhD. </a:t>
            </a:r>
            <a:r>
              <a:rPr lang="es-CO" sz="1600" dirty="0" err="1">
                <a:solidFill>
                  <a:schemeClr val="bg1"/>
                </a:solidFill>
                <a:latin typeface="Calibri (Cuerpo)"/>
              </a:rPr>
              <a:t>Toulkeridis</a:t>
            </a:r>
            <a:r>
              <a:rPr lang="es-CO" sz="1600" dirty="0">
                <a:solidFill>
                  <a:schemeClr val="bg1"/>
                </a:solidFill>
                <a:latin typeface="Calibri (Cuerpo)"/>
              </a:rPr>
              <a:t>, </a:t>
            </a:r>
            <a:r>
              <a:rPr lang="es-CO" sz="1600" dirty="0" err="1">
                <a:solidFill>
                  <a:schemeClr val="bg1"/>
                </a:solidFill>
                <a:latin typeface="Calibri (Cuerpo)"/>
              </a:rPr>
              <a:t>Theofilos</a:t>
            </a:r>
            <a:endParaRPr lang="es-CO" sz="1600" dirty="0">
              <a:solidFill>
                <a:schemeClr val="bg1"/>
              </a:solidFill>
              <a:latin typeface="Calibri (Cuerpo)"/>
            </a:endParaRP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33073666-E3AD-4517-802A-6207F0254F08}"/>
              </a:ext>
            </a:extLst>
          </p:cNvPr>
          <p:cNvSpPr txBox="1"/>
          <p:nvPr/>
        </p:nvSpPr>
        <p:spPr>
          <a:xfrm>
            <a:off x="6209125" y="4292853"/>
            <a:ext cx="452039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s-CO" sz="2000" b="1" dirty="0">
                <a:solidFill>
                  <a:schemeClr val="bg1"/>
                </a:solidFill>
                <a:latin typeface="Calibri (Cuerpo)"/>
              </a:rPr>
              <a:t>Director de Proyecto:</a:t>
            </a:r>
          </a:p>
          <a:p>
            <a:pPr algn="ctr"/>
            <a:r>
              <a:rPr lang="es-CO" sz="2000" dirty="0">
                <a:solidFill>
                  <a:schemeClr val="bg1"/>
                </a:solidFill>
                <a:latin typeface="Calibri (Cuerpo)"/>
              </a:rPr>
              <a:t>PhD. Padilla Almeida, Oswaldo Vinicio</a:t>
            </a:r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5227D747-33B9-4B42-A7F9-8BF5333A5B3F}"/>
              </a:ext>
            </a:extLst>
          </p:cNvPr>
          <p:cNvSpPr/>
          <p:nvPr/>
        </p:nvSpPr>
        <p:spPr>
          <a:xfrm>
            <a:off x="7655672" y="6500751"/>
            <a:ext cx="2062654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EC" sz="1200" i="1" dirty="0">
                <a:solidFill>
                  <a:schemeClr val="bg1"/>
                </a:solidFill>
              </a:rPr>
              <a:t>Febrero de 2021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0EDF67C5-6674-4117-B72E-2EEB74E72181}"/>
              </a:ext>
            </a:extLst>
          </p:cNvPr>
          <p:cNvSpPr txBox="1"/>
          <p:nvPr/>
        </p:nvSpPr>
        <p:spPr>
          <a:xfrm>
            <a:off x="8271950" y="5783869"/>
            <a:ext cx="4415937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1500" b="1" dirty="0">
                <a:solidFill>
                  <a:schemeClr val="bg1"/>
                </a:solidFill>
                <a:latin typeface="Calibri (Cuerpo)"/>
              </a:rPr>
              <a:t>Secretaria:</a:t>
            </a:r>
          </a:p>
          <a:p>
            <a:pPr algn="ctr"/>
            <a:r>
              <a:rPr lang="es-CO" sz="1500" dirty="0">
                <a:solidFill>
                  <a:schemeClr val="bg1"/>
                </a:solidFill>
                <a:latin typeface="Calibri (Cuerpo)"/>
              </a:rPr>
              <a:t>Abg. Benavides Guzmán, Michelle Katherine</a:t>
            </a:r>
            <a:r>
              <a:rPr lang="es-CO" sz="1500" dirty="0">
                <a:latin typeface="Calibri (Cuerpo)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87330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92F5D5F-BDDE-4D08-9AFE-1207642F58D4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4C983FC7-36A1-48D8-8F13-94B07BF08CF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BE9D99B3-8B6E-4B42-92BF-07AF95E3C7E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Introducción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0766B06B-57EF-4C81-9CB6-23CA54B295B9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38D7620C-EDE4-4253-9331-338E97F4E1AC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057A46A6-FBA8-471C-B991-48D5BD8E2F0F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El Problema</a:t>
              </a:r>
            </a:p>
          </p:txBody>
        </p:sp>
      </p:grpSp>
      <p:sp>
        <p:nvSpPr>
          <p:cNvPr id="8" name="Rectángulo 7">
            <a:extLst>
              <a:ext uri="{FF2B5EF4-FFF2-40B4-BE49-F238E27FC236}">
                <a16:creationId xmlns:a16="http://schemas.microsoft.com/office/drawing/2014/main" id="{D2823A6A-5756-451A-BB39-93A5E8BAA797}"/>
              </a:ext>
            </a:extLst>
          </p:cNvPr>
          <p:cNvSpPr/>
          <p:nvPr/>
        </p:nvSpPr>
        <p:spPr>
          <a:xfrm>
            <a:off x="4025478" y="1375333"/>
            <a:ext cx="3876078" cy="1205144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Instituciones relacionadas a Sismología, salvo ciertas excepciones, no realizan estudios sobre estimaciones o predicciones estadísticas</a:t>
            </a:r>
            <a:endParaRPr lang="es-EC" dirty="0"/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0B49208D-BDEA-4530-A4E0-934C14E4EE6F}"/>
              </a:ext>
            </a:extLst>
          </p:cNvPr>
          <p:cNvSpPr txBox="1"/>
          <p:nvPr/>
        </p:nvSpPr>
        <p:spPr>
          <a:xfrm>
            <a:off x="2507952" y="874299"/>
            <a:ext cx="60989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1800" b="1" dirty="0">
                <a:solidFill>
                  <a:schemeClr val="accent2">
                    <a:lumMod val="75000"/>
                  </a:schemeClr>
                </a:solidFill>
                <a:latin typeface="Calibri (Cuerpo)"/>
              </a:rPr>
              <a:t>América Latina (Ecuador)</a:t>
            </a:r>
            <a:endParaRPr lang="es-CO" sz="1800" b="1" dirty="0">
              <a:latin typeface="Calibri (Cuerpo)"/>
            </a:endParaRPr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C8CC4AA0-9661-4B90-875A-928F361AB3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7944" y="2771072"/>
            <a:ext cx="3058672" cy="1914420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0AA1CDC1-3937-4445-BDEF-D609758F5C6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49350"/>
          <a:stretch/>
        </p:blipFill>
        <p:spPr>
          <a:xfrm>
            <a:off x="9047944" y="1176218"/>
            <a:ext cx="3099666" cy="1603374"/>
          </a:xfrm>
          <a:prstGeom prst="rect">
            <a:avLst/>
          </a:prstGeom>
        </p:spPr>
      </p:pic>
      <p:pic>
        <p:nvPicPr>
          <p:cNvPr id="20" name="Imagen 19">
            <a:extLst>
              <a:ext uri="{FF2B5EF4-FFF2-40B4-BE49-F238E27FC236}">
                <a16:creationId xmlns:a16="http://schemas.microsoft.com/office/drawing/2014/main" id="{DD25C8B4-C1D0-455D-9EA2-421C474AEE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94069" y="3323292"/>
            <a:ext cx="2815622" cy="3033025"/>
          </a:xfrm>
          <a:prstGeom prst="rect">
            <a:avLst/>
          </a:prstGeom>
        </p:spPr>
      </p:pic>
      <p:sp>
        <p:nvSpPr>
          <p:cNvPr id="25" name="CuadroTexto 24">
            <a:extLst>
              <a:ext uri="{FF2B5EF4-FFF2-40B4-BE49-F238E27FC236}">
                <a16:creationId xmlns:a16="http://schemas.microsoft.com/office/drawing/2014/main" id="{759756DA-DDA8-41CC-A963-CDDEBE8F77C5}"/>
              </a:ext>
            </a:extLst>
          </p:cNvPr>
          <p:cNvSpPr txBox="1"/>
          <p:nvPr/>
        </p:nvSpPr>
        <p:spPr>
          <a:xfrm>
            <a:off x="-1281337" y="909634"/>
            <a:ext cx="60989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1800" b="1" dirty="0">
                <a:solidFill>
                  <a:schemeClr val="accent2">
                    <a:lumMod val="75000"/>
                  </a:schemeClr>
                </a:solidFill>
                <a:latin typeface="Calibri (Cuerpo)"/>
              </a:rPr>
              <a:t>Mundo</a:t>
            </a:r>
            <a:endParaRPr lang="es-CO" sz="1800" b="1" dirty="0">
              <a:latin typeface="Calibri (Cuerpo)"/>
            </a:endParaRPr>
          </a:p>
        </p:txBody>
      </p:sp>
      <p:sp>
        <p:nvSpPr>
          <p:cNvPr id="26" name="Rectángulo 25">
            <a:extLst>
              <a:ext uri="{FF2B5EF4-FFF2-40B4-BE49-F238E27FC236}">
                <a16:creationId xmlns:a16="http://schemas.microsoft.com/office/drawing/2014/main" id="{36B40A13-C27C-4F29-9804-367EC079DA29}"/>
              </a:ext>
            </a:extLst>
          </p:cNvPr>
          <p:cNvSpPr/>
          <p:nvPr/>
        </p:nvSpPr>
        <p:spPr>
          <a:xfrm>
            <a:off x="3764143" y="958791"/>
            <a:ext cx="142042" cy="5841506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Rectángulo 26">
            <a:extLst>
              <a:ext uri="{FF2B5EF4-FFF2-40B4-BE49-F238E27FC236}">
                <a16:creationId xmlns:a16="http://schemas.microsoft.com/office/drawing/2014/main" id="{7A3FC15E-D0FD-4C10-842D-27D23CEA6424}"/>
              </a:ext>
            </a:extLst>
          </p:cNvPr>
          <p:cNvSpPr/>
          <p:nvPr/>
        </p:nvSpPr>
        <p:spPr>
          <a:xfrm>
            <a:off x="44390" y="1347243"/>
            <a:ext cx="3645252" cy="1028587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Varias instituciones, investigadores e industrias, han sumado esfuerzos para modelar la estimación sísmica</a:t>
            </a:r>
            <a:endParaRPr lang="es-EC" dirty="0"/>
          </a:p>
        </p:txBody>
      </p:sp>
      <p:pic>
        <p:nvPicPr>
          <p:cNvPr id="30" name="Imagen 29">
            <a:extLst>
              <a:ext uri="{FF2B5EF4-FFF2-40B4-BE49-F238E27FC236}">
                <a16:creationId xmlns:a16="http://schemas.microsoft.com/office/drawing/2014/main" id="{68D9FAE9-492D-4137-944F-4D7815F8C17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92" y="2810695"/>
            <a:ext cx="2716956" cy="1610527"/>
          </a:xfrm>
          <a:prstGeom prst="rect">
            <a:avLst/>
          </a:prstGeom>
        </p:spPr>
      </p:pic>
      <p:sp>
        <p:nvSpPr>
          <p:cNvPr id="34" name="CuadroTexto 33">
            <a:extLst>
              <a:ext uri="{FF2B5EF4-FFF2-40B4-BE49-F238E27FC236}">
                <a16:creationId xmlns:a16="http://schemas.microsoft.com/office/drawing/2014/main" id="{C55E9BAD-30D1-4ADA-A36C-23A2EBF06A18}"/>
              </a:ext>
            </a:extLst>
          </p:cNvPr>
          <p:cNvSpPr txBox="1"/>
          <p:nvPr/>
        </p:nvSpPr>
        <p:spPr>
          <a:xfrm>
            <a:off x="799597" y="4470379"/>
            <a:ext cx="141093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C" sz="12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(</a:t>
            </a:r>
            <a:r>
              <a:rPr lang="es-EC" sz="1200" dirty="0" err="1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Sangomla</a:t>
            </a:r>
            <a:r>
              <a:rPr lang="es-EC" sz="12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, 2020)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04D0DE29-B7FD-4C5C-B635-3DB882D86564}"/>
              </a:ext>
            </a:extLst>
          </p:cNvPr>
          <p:cNvSpPr txBox="1"/>
          <p:nvPr/>
        </p:nvSpPr>
        <p:spPr>
          <a:xfrm>
            <a:off x="717805" y="6523298"/>
            <a:ext cx="219883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C" sz="12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(</a:t>
            </a:r>
            <a:r>
              <a:rPr lang="es-EC" sz="1200" dirty="0" err="1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Kossobokov</a:t>
            </a:r>
            <a:r>
              <a:rPr lang="es-EC" sz="12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, 2008)</a:t>
            </a:r>
          </a:p>
        </p:txBody>
      </p:sp>
      <p:sp>
        <p:nvSpPr>
          <p:cNvPr id="40" name="Distinto de 39">
            <a:extLst>
              <a:ext uri="{FF2B5EF4-FFF2-40B4-BE49-F238E27FC236}">
                <a16:creationId xmlns:a16="http://schemas.microsoft.com/office/drawing/2014/main" id="{CA805B6A-CB41-4559-A9B1-5FE45D71108A}"/>
              </a:ext>
            </a:extLst>
          </p:cNvPr>
          <p:cNvSpPr/>
          <p:nvPr/>
        </p:nvSpPr>
        <p:spPr>
          <a:xfrm>
            <a:off x="7315630" y="4075108"/>
            <a:ext cx="1171852" cy="610384"/>
          </a:xfrm>
          <a:prstGeom prst="mathNotEqual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pic>
        <p:nvPicPr>
          <p:cNvPr id="42" name="Imagen 41">
            <a:extLst>
              <a:ext uri="{FF2B5EF4-FFF2-40B4-BE49-F238E27FC236}">
                <a16:creationId xmlns:a16="http://schemas.microsoft.com/office/drawing/2014/main" id="{1FFDF9FE-FF0E-4E15-9F56-487E5F45362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5400000">
            <a:off x="9568814" y="4222904"/>
            <a:ext cx="2113296" cy="3155038"/>
          </a:xfrm>
          <a:prstGeom prst="rect">
            <a:avLst/>
          </a:prstGeom>
        </p:spPr>
      </p:pic>
      <p:pic>
        <p:nvPicPr>
          <p:cNvPr id="44" name="Imagen 43">
            <a:extLst>
              <a:ext uri="{FF2B5EF4-FFF2-40B4-BE49-F238E27FC236}">
                <a16:creationId xmlns:a16="http://schemas.microsoft.com/office/drawing/2014/main" id="{4F727E2D-43BB-48A4-83D2-5E9692F1ECF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926" y="4768805"/>
            <a:ext cx="2830909" cy="1587512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62F8BB2B-2A18-48E6-B669-7ED9609AD2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411" y="2375830"/>
            <a:ext cx="847350" cy="566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Imagen 46">
            <a:extLst>
              <a:ext uri="{FF2B5EF4-FFF2-40B4-BE49-F238E27FC236}">
                <a16:creationId xmlns:a16="http://schemas.microsoft.com/office/drawing/2014/main" id="{0DA1ECF0-3C08-45CC-8967-A011A6A06CA9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2914" y="5534613"/>
            <a:ext cx="848228" cy="566771"/>
          </a:xfrm>
          <a:prstGeom prst="rect">
            <a:avLst/>
          </a:prstGeom>
        </p:spPr>
      </p:pic>
      <p:pic>
        <p:nvPicPr>
          <p:cNvPr id="49" name="Gráfico 48">
            <a:extLst>
              <a:ext uri="{FF2B5EF4-FFF2-40B4-BE49-F238E27FC236}">
                <a16:creationId xmlns:a16="http://schemas.microsoft.com/office/drawing/2014/main" id="{D4CE85FB-475B-4645-932A-7D527F35AC91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384514" y="2712179"/>
            <a:ext cx="834731" cy="556487"/>
          </a:xfrm>
          <a:prstGeom prst="rect">
            <a:avLst/>
          </a:prstGeom>
        </p:spPr>
      </p:pic>
      <p:pic>
        <p:nvPicPr>
          <p:cNvPr id="51" name="Imagen 50">
            <a:extLst>
              <a:ext uri="{FF2B5EF4-FFF2-40B4-BE49-F238E27FC236}">
                <a16:creationId xmlns:a16="http://schemas.microsoft.com/office/drawing/2014/main" id="{7DFE1D0D-9E60-4E35-B799-FDE212FAE4E6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5933" y="3188318"/>
            <a:ext cx="802271" cy="481363"/>
          </a:xfrm>
          <a:prstGeom prst="rect">
            <a:avLst/>
          </a:prstGeom>
        </p:spPr>
      </p:pic>
      <p:pic>
        <p:nvPicPr>
          <p:cNvPr id="53" name="Imagen 52">
            <a:extLst>
              <a:ext uri="{FF2B5EF4-FFF2-40B4-BE49-F238E27FC236}">
                <a16:creationId xmlns:a16="http://schemas.microsoft.com/office/drawing/2014/main" id="{6DA3EE3A-2EFC-471E-8CE8-4A67E01F9A9A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3824" y="5280111"/>
            <a:ext cx="847350" cy="564900"/>
          </a:xfrm>
          <a:prstGeom prst="rect">
            <a:avLst/>
          </a:prstGeom>
        </p:spPr>
      </p:pic>
      <p:pic>
        <p:nvPicPr>
          <p:cNvPr id="28" name="Imagen 27">
            <a:hlinkClick r:id="rId14" action="ppaction://hlinksldjump"/>
            <a:extLst>
              <a:ext uri="{FF2B5EF4-FFF2-40B4-BE49-F238E27FC236}">
                <a16:creationId xmlns:a16="http://schemas.microsoft.com/office/drawing/2014/main" id="{46A41FF6-42AD-4A68-9754-B49470331005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38261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197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92F5D5F-BDDE-4D08-9AFE-1207642F58D4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4C983FC7-36A1-48D8-8F13-94B07BF08CF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BE9D99B3-8B6E-4B42-92BF-07AF95E3C7E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Objetivos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0766B06B-57EF-4C81-9CB6-23CA54B295B9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38D7620C-EDE4-4253-9331-338E97F4E1AC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057A46A6-FBA8-471C-B991-48D5BD8E2F0F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Objetivo General</a:t>
              </a:r>
            </a:p>
          </p:txBody>
        </p:sp>
      </p:grpSp>
      <p:sp>
        <p:nvSpPr>
          <p:cNvPr id="11" name="CuadroTexto 10">
            <a:extLst>
              <a:ext uri="{FF2B5EF4-FFF2-40B4-BE49-F238E27FC236}">
                <a16:creationId xmlns:a16="http://schemas.microsoft.com/office/drawing/2014/main" id="{F4092CE7-8F14-409A-A8C0-2847569FF29C}"/>
              </a:ext>
            </a:extLst>
          </p:cNvPr>
          <p:cNvSpPr txBox="1"/>
          <p:nvPr/>
        </p:nvSpPr>
        <p:spPr>
          <a:xfrm>
            <a:off x="173106" y="1429821"/>
            <a:ext cx="12058650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4000" b="1" dirty="0">
                <a:solidFill>
                  <a:schemeClr val="accent2">
                    <a:lumMod val="75000"/>
                  </a:schemeClr>
                </a:solidFill>
                <a:latin typeface="Calibri (Cuerpo)"/>
              </a:rPr>
              <a:t>“Comparar los resultados de la estimación estadística de sismos en el Ecuador Continental a mediano plazo según los métodos del Algoritmo M8 y Lógica Difusa, debido a que ésta es de uso más amplio y compatible con los Sistemas de Información Geográfica (S.I.G)”</a:t>
            </a:r>
            <a:endParaRPr lang="es-CO" sz="4000" b="1" dirty="0">
              <a:latin typeface="Calibri (Cuerpo)"/>
            </a:endParaRPr>
          </a:p>
        </p:txBody>
      </p:sp>
      <p:pic>
        <p:nvPicPr>
          <p:cNvPr id="9" name="Imagen 8">
            <a:hlinkClick r:id="rId2" action="ppaction://hlinksldjump"/>
            <a:extLst>
              <a:ext uri="{FF2B5EF4-FFF2-40B4-BE49-F238E27FC236}">
                <a16:creationId xmlns:a16="http://schemas.microsoft.com/office/drawing/2014/main" id="{311893B3-5CE1-4494-AB58-9DBE45C485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2997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544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92F5D5F-BDDE-4D08-9AFE-1207642F58D4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4C983FC7-36A1-48D8-8F13-94B07BF08CF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BE9D99B3-8B6E-4B42-92BF-07AF95E3C7E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Objetivos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0766B06B-57EF-4C81-9CB6-23CA54B295B9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38D7620C-EDE4-4253-9331-338E97F4E1AC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057A46A6-FBA8-471C-B991-48D5BD8E2F0F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Objetivos Específicos</a:t>
              </a:r>
            </a:p>
          </p:txBody>
        </p:sp>
      </p:grpSp>
      <p:graphicFrame>
        <p:nvGraphicFramePr>
          <p:cNvPr id="8" name="Diagrama 7">
            <a:extLst>
              <a:ext uri="{FF2B5EF4-FFF2-40B4-BE49-F238E27FC236}">
                <a16:creationId xmlns:a16="http://schemas.microsoft.com/office/drawing/2014/main" id="{D76605B6-0F9E-407A-974A-9AFABD55A0A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52383365"/>
              </p:ext>
            </p:extLst>
          </p:nvPr>
        </p:nvGraphicFramePr>
        <p:xfrm>
          <a:off x="-2699656" y="784035"/>
          <a:ext cx="13434332" cy="60233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Imagen 8">
            <a:hlinkClick r:id="rId7" action="ppaction://hlinksldjump"/>
            <a:extLst>
              <a:ext uri="{FF2B5EF4-FFF2-40B4-BE49-F238E27FC236}">
                <a16:creationId xmlns:a16="http://schemas.microsoft.com/office/drawing/2014/main" id="{EA18F0D6-BA8F-40E4-962D-1CD83291ED92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sp>
        <p:nvSpPr>
          <p:cNvPr id="11" name="CuadroTexto 10">
            <a:extLst>
              <a:ext uri="{FF2B5EF4-FFF2-40B4-BE49-F238E27FC236}">
                <a16:creationId xmlns:a16="http://schemas.microsoft.com/office/drawing/2014/main" id="{4460B241-C204-4CE3-85EB-ACB45AC24DA7}"/>
              </a:ext>
            </a:extLst>
          </p:cNvPr>
          <p:cNvSpPr txBox="1"/>
          <p:nvPr/>
        </p:nvSpPr>
        <p:spPr>
          <a:xfrm>
            <a:off x="8763001" y="1991566"/>
            <a:ext cx="3428998" cy="1754326"/>
          </a:xfrm>
          <a:prstGeom prst="rect">
            <a:avLst/>
          </a:prstGeom>
          <a:noFill/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r>
              <a:rPr lang="es-ES" sz="1800" b="1" dirty="0">
                <a:solidFill>
                  <a:schemeClr val="bg1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</a:effectLst>
              </a:rPr>
              <a:t>Ho: La estimación de ocurrencia de eventos sísmicos de gran magnitud a mediano plazo en el territorio ecuatoriano si puede ser modelado a través del Algoritmo M8 o también por Lógica Difusa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E5653318-7066-4B3D-BFBC-E2C333F0B05D}"/>
              </a:ext>
            </a:extLst>
          </p:cNvPr>
          <p:cNvSpPr txBox="1"/>
          <p:nvPr/>
        </p:nvSpPr>
        <p:spPr>
          <a:xfrm>
            <a:off x="8763002" y="4008298"/>
            <a:ext cx="3428998" cy="2031325"/>
          </a:xfrm>
          <a:prstGeom prst="rect">
            <a:avLst/>
          </a:prstGeom>
          <a:noFill/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r>
              <a:rPr lang="es-ES" sz="1800" b="1" dirty="0">
                <a:solidFill>
                  <a:schemeClr val="bg1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</a:effectLst>
              </a:rPr>
              <a:t>Ha: La estimación de probabilidad de ocurrencia de eventos sísmicos de gran magnitud a mediano plazo en el territorio ecuatoriano no puede ser modelado a través del Algoritmo M8 o Lógica Difusa, ya que depende de otras variables</a:t>
            </a:r>
          </a:p>
        </p:txBody>
      </p:sp>
    </p:spTree>
    <p:extLst>
      <p:ext uri="{BB962C8B-B14F-4D97-AF65-F5344CB8AC3E}">
        <p14:creationId xmlns:p14="http://schemas.microsoft.com/office/powerpoint/2010/main" val="2168629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92F5D5F-BDDE-4D08-9AFE-1207642F58D4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4C983FC7-36A1-48D8-8F13-94B07BF08CF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BE9D99B3-8B6E-4B42-92BF-07AF95E3C7E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Introducción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0766B06B-57EF-4C81-9CB6-23CA54B295B9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38D7620C-EDE4-4253-9331-338E97F4E1AC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057A46A6-FBA8-471C-B991-48D5BD8E2F0F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Área de estudio</a:t>
              </a:r>
            </a:p>
          </p:txBody>
        </p:sp>
      </p:grpSp>
      <p:pic>
        <p:nvPicPr>
          <p:cNvPr id="9" name="Imagen 8">
            <a:extLst>
              <a:ext uri="{FF2B5EF4-FFF2-40B4-BE49-F238E27FC236}">
                <a16:creationId xmlns:a16="http://schemas.microsoft.com/office/drawing/2014/main" id="{10BBBD1A-4959-4778-953A-E5697FF11638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2" r="3823"/>
          <a:stretch/>
        </p:blipFill>
        <p:spPr>
          <a:xfrm>
            <a:off x="7086599" y="1084573"/>
            <a:ext cx="5057775" cy="3258811"/>
          </a:xfrm>
          <a:prstGeom prst="rect">
            <a:avLst/>
          </a:prstGeom>
        </p:spPr>
      </p:pic>
      <p:pic>
        <p:nvPicPr>
          <p:cNvPr id="10" name="Imagen 9">
            <a:hlinkClick r:id="rId3" action="ppaction://hlinksldjump"/>
            <a:extLst>
              <a:ext uri="{FF2B5EF4-FFF2-40B4-BE49-F238E27FC236}">
                <a16:creationId xmlns:a16="http://schemas.microsoft.com/office/drawing/2014/main" id="{6B6B5677-F391-4D3F-9C2C-850BBE17286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pic>
        <p:nvPicPr>
          <p:cNvPr id="1025" name="Imagen 136">
            <a:extLst>
              <a:ext uri="{FF2B5EF4-FFF2-40B4-BE49-F238E27FC236}">
                <a16:creationId xmlns:a16="http://schemas.microsoft.com/office/drawing/2014/main" id="{7155E698-4640-4C17-B36E-0EB0491418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89348"/>
            <a:ext cx="3190875" cy="4833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68A86308-89E2-43BC-9CD2-2E96C6C6D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1533F426-DAD8-48D7-9993-5C44C2503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216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Diagrama 12">
                <a:extLst>
                  <a:ext uri="{FF2B5EF4-FFF2-40B4-BE49-F238E27FC236}">
                    <a16:creationId xmlns:a16="http://schemas.microsoft.com/office/drawing/2014/main" id="{22A69BB6-5DCE-4541-B426-640E10BF98B6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1806987861"/>
                  </p:ext>
                </p:extLst>
              </p:nvPr>
            </p:nvGraphicFramePr>
            <p:xfrm>
              <a:off x="7086598" y="4551193"/>
              <a:ext cx="5105401" cy="230680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" r:lo="rId7" r:qs="rId8" r:cs="rId9"/>
              </a:graphicData>
            </a:graphic>
          </p:graphicFrame>
        </mc:Choice>
        <mc:Fallback xmlns="">
          <p:graphicFrame>
            <p:nvGraphicFramePr>
              <p:cNvPr id="13" name="Diagrama 12">
                <a:extLst>
                  <a:ext uri="{FF2B5EF4-FFF2-40B4-BE49-F238E27FC236}">
                    <a16:creationId xmlns:a16="http://schemas.microsoft.com/office/drawing/2014/main" id="{22A69BB6-5DCE-4541-B426-640E10BF98B6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1806987861"/>
                  </p:ext>
                </p:extLst>
              </p:nvPr>
            </p:nvGraphicFramePr>
            <p:xfrm>
              <a:off x="7086598" y="4551193"/>
              <a:ext cx="5105401" cy="230680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p:graphicFrame>
        </mc:Fallback>
      </mc:AlternateContent>
      <p:sp>
        <p:nvSpPr>
          <p:cNvPr id="17" name="CuadroTexto 16">
            <a:extLst>
              <a:ext uri="{FF2B5EF4-FFF2-40B4-BE49-F238E27FC236}">
                <a16:creationId xmlns:a16="http://schemas.microsoft.com/office/drawing/2014/main" id="{3213570D-A9DF-44EA-BDE5-52DDF6C309A2}"/>
              </a:ext>
            </a:extLst>
          </p:cNvPr>
          <p:cNvSpPr txBox="1"/>
          <p:nvPr/>
        </p:nvSpPr>
        <p:spPr>
          <a:xfrm>
            <a:off x="8846127" y="4310459"/>
            <a:ext cx="219883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C" sz="12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(</a:t>
            </a:r>
            <a:r>
              <a:rPr lang="es-EC" sz="1200" dirty="0" err="1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Toulkeridis</a:t>
            </a:r>
            <a:r>
              <a:rPr lang="es-EC" sz="12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 et al, 2017)</a:t>
            </a:r>
          </a:p>
        </p:txBody>
      </p:sp>
      <p:pic>
        <p:nvPicPr>
          <p:cNvPr id="18" name="Imagen 17">
            <a:extLst>
              <a:ext uri="{FF2B5EF4-FFF2-40B4-BE49-F238E27FC236}">
                <a16:creationId xmlns:a16="http://schemas.microsoft.com/office/drawing/2014/main" id="{56F1C776-DD41-42B9-AB05-6F700FDE953F}"/>
              </a:ext>
            </a:extLst>
          </p:cNvPr>
          <p:cNvPicPr/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649" y="1189348"/>
            <a:ext cx="3658061" cy="4833010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</p:pic>
      <p:sp>
        <p:nvSpPr>
          <p:cNvPr id="19" name="CuadroTexto 18">
            <a:extLst>
              <a:ext uri="{FF2B5EF4-FFF2-40B4-BE49-F238E27FC236}">
                <a16:creationId xmlns:a16="http://schemas.microsoft.com/office/drawing/2014/main" id="{76A39AD6-4285-4A33-97EE-497E7AC2FFBF}"/>
              </a:ext>
            </a:extLst>
          </p:cNvPr>
          <p:cNvSpPr txBox="1"/>
          <p:nvPr/>
        </p:nvSpPr>
        <p:spPr>
          <a:xfrm>
            <a:off x="4302702" y="6022358"/>
            <a:ext cx="219883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C" sz="12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(</a:t>
            </a:r>
            <a:r>
              <a:rPr lang="es-EC" sz="1200" dirty="0" err="1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Eguez</a:t>
            </a:r>
            <a:r>
              <a:rPr lang="es-EC" sz="12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 et al, 2003)</a:t>
            </a:r>
          </a:p>
        </p:txBody>
      </p:sp>
    </p:spTree>
    <p:extLst>
      <p:ext uri="{BB962C8B-B14F-4D97-AF65-F5344CB8AC3E}">
        <p14:creationId xmlns:p14="http://schemas.microsoft.com/office/powerpoint/2010/main" val="270700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92F5D5F-BDDE-4D08-9AFE-1207642F58D4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4C983FC7-36A1-48D8-8F13-94B07BF08CF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BE9D99B3-8B6E-4B42-92BF-07AF95E3C7E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0766B06B-57EF-4C81-9CB6-23CA54B295B9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38D7620C-EDE4-4253-9331-338E97F4E1AC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057A46A6-FBA8-471C-B991-48D5BD8E2F0F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copilación de información</a:t>
              </a:r>
              <a:endParaRPr lang="es-ES" sz="3000" kern="1200" dirty="0"/>
            </a:p>
          </p:txBody>
        </p:sp>
      </p:grpSp>
      <p:graphicFrame>
        <p:nvGraphicFramePr>
          <p:cNvPr id="13" name="Diagrama 12">
            <a:extLst>
              <a:ext uri="{FF2B5EF4-FFF2-40B4-BE49-F238E27FC236}">
                <a16:creationId xmlns:a16="http://schemas.microsoft.com/office/drawing/2014/main" id="{593678AE-E330-42F2-BA42-4A425B0FD75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19932361"/>
              </p:ext>
            </p:extLst>
          </p:nvPr>
        </p:nvGraphicFramePr>
        <p:xfrm>
          <a:off x="169039" y="1559916"/>
          <a:ext cx="5215760" cy="23444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4" name="Imagen 23">
            <a:extLst>
              <a:ext uri="{FF2B5EF4-FFF2-40B4-BE49-F238E27FC236}">
                <a16:creationId xmlns:a16="http://schemas.microsoft.com/office/drawing/2014/main" id="{1A329CF6-ED2A-4EC4-A447-200A6A8DD6C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182" y="3336430"/>
            <a:ext cx="904147" cy="486229"/>
          </a:xfrm>
          <a:prstGeom prst="rect">
            <a:avLst/>
          </a:prstGeom>
        </p:spPr>
      </p:pic>
      <p:graphicFrame>
        <p:nvGraphicFramePr>
          <p:cNvPr id="26" name="Tabla 25">
            <a:extLst>
              <a:ext uri="{FF2B5EF4-FFF2-40B4-BE49-F238E27FC236}">
                <a16:creationId xmlns:a16="http://schemas.microsoft.com/office/drawing/2014/main" id="{109DD793-CFD5-407E-A877-AB08E7DBB2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2186969"/>
              </p:ext>
            </p:extLst>
          </p:nvPr>
        </p:nvGraphicFramePr>
        <p:xfrm>
          <a:off x="6253090" y="1279756"/>
          <a:ext cx="5346700" cy="1280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1300">
                  <a:extLst>
                    <a:ext uri="{9D8B030D-6E8A-4147-A177-3AD203B41FA5}">
                      <a16:colId xmlns:a16="http://schemas.microsoft.com/office/drawing/2014/main" val="2099999805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3462777592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2967491266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857792017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838108535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4169205923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>
                          <a:effectLst/>
                        </a:rPr>
                        <a:t>Institución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>
                          <a:effectLst/>
                        </a:rPr>
                        <a:t>Fecha de inicio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>
                          <a:effectLst/>
                        </a:rPr>
                        <a:t>Fecha final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>
                          <a:effectLst/>
                        </a:rPr>
                        <a:t>Número de eventos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>
                          <a:effectLst/>
                        </a:rPr>
                        <a:t>Magnitud mínima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Magnitud máxima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076467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IG-EPN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901/1/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20/1/3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367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 MLv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,35 Mw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1066066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IG-EPN (Histórico)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587/8/3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9/11/197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9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 Mw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,6 Mw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6971959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 err="1">
                          <a:effectLst/>
                        </a:rPr>
                        <a:t>Reviewed</a:t>
                      </a:r>
                      <a:r>
                        <a:rPr lang="es-EC" sz="1100" b="1" u="none" strike="noStrike" dirty="0">
                          <a:effectLst/>
                        </a:rPr>
                        <a:t> ISC </a:t>
                      </a:r>
                      <a:r>
                        <a:rPr lang="es-EC" sz="1100" b="1" u="none" strike="noStrike" dirty="0" err="1">
                          <a:effectLst/>
                        </a:rPr>
                        <a:t>Bulletin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906/1/3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18/1/3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5709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,6 Md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,2 M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9463721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ISC </a:t>
                      </a:r>
                      <a:r>
                        <a:rPr lang="es-EC" sz="1100" b="1" u="none" strike="noStrike" dirty="0" err="1">
                          <a:effectLst/>
                        </a:rPr>
                        <a:t>Bulletin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18/1/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20/7/2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192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-0,1 MLv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 Mw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0103041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NEIC (USGS)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906/1/3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020/7/2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9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,9 ML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8,8 </a:t>
                      </a:r>
                      <a:r>
                        <a:rPr lang="es-EC" sz="1100" u="none" strike="noStrike" dirty="0" err="1">
                          <a:effectLst/>
                        </a:rPr>
                        <a:t>Mw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2572225"/>
                  </a:ext>
                </a:extLst>
              </a:tr>
            </a:tbl>
          </a:graphicData>
        </a:graphic>
      </p:graphicFrame>
      <p:pic>
        <p:nvPicPr>
          <p:cNvPr id="28" name="Imagen 27">
            <a:extLst>
              <a:ext uri="{FF2B5EF4-FFF2-40B4-BE49-F238E27FC236}">
                <a16:creationId xmlns:a16="http://schemas.microsoft.com/office/drawing/2014/main" id="{12D71684-E7AE-4276-BD04-BB309BBBBBD8}"/>
              </a:ext>
            </a:extLst>
          </p:cNvPr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99"/>
          <a:stretch/>
        </p:blipFill>
        <p:spPr bwMode="auto">
          <a:xfrm>
            <a:off x="6253090" y="3242852"/>
            <a:ext cx="5938910" cy="3024598"/>
          </a:xfrm>
          <a:prstGeom prst="rect">
            <a:avLst/>
          </a:prstGeom>
          <a:noFill/>
          <a:ln>
            <a:noFill/>
          </a:ln>
        </p:spPr>
      </p:pic>
      <p:sp>
        <p:nvSpPr>
          <p:cNvPr id="30" name="CuadroTexto 29">
            <a:extLst>
              <a:ext uri="{FF2B5EF4-FFF2-40B4-BE49-F238E27FC236}">
                <a16:creationId xmlns:a16="http://schemas.microsoft.com/office/drawing/2014/main" id="{7E424568-0AE3-42A2-A123-75798E8D9823}"/>
              </a:ext>
            </a:extLst>
          </p:cNvPr>
          <p:cNvSpPr txBox="1"/>
          <p:nvPr/>
        </p:nvSpPr>
        <p:spPr>
          <a:xfrm>
            <a:off x="-47013" y="754897"/>
            <a:ext cx="6103256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3000" b="1" dirty="0">
                <a:solidFill>
                  <a:schemeClr val="accent2">
                    <a:lumMod val="75000"/>
                  </a:schemeClr>
                </a:solidFill>
                <a:latin typeface="Calibri (Cuerpo)"/>
              </a:rPr>
              <a:t>Corte de Data: 31/07/2020</a:t>
            </a:r>
            <a:endParaRPr lang="es-CO" sz="3000" b="1" dirty="0">
              <a:latin typeface="Calibri (Cuerpo)"/>
            </a:endParaRPr>
          </a:p>
        </p:txBody>
      </p:sp>
      <p:pic>
        <p:nvPicPr>
          <p:cNvPr id="31" name="Imagen 30">
            <a:extLst>
              <a:ext uri="{FF2B5EF4-FFF2-40B4-BE49-F238E27FC236}">
                <a16:creationId xmlns:a16="http://schemas.microsoft.com/office/drawing/2014/main" id="{B83580FE-7148-4E4B-BD13-4B0D6B4A64A0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661" y="4034971"/>
            <a:ext cx="3078661" cy="282302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9" name="Flecha: hacia abajo 28">
            <a:extLst>
              <a:ext uri="{FF2B5EF4-FFF2-40B4-BE49-F238E27FC236}">
                <a16:creationId xmlns:a16="http://schemas.microsoft.com/office/drawing/2014/main" id="{67096A4D-4B27-43D9-BB20-4E82227D0B9E}"/>
              </a:ext>
            </a:extLst>
          </p:cNvPr>
          <p:cNvSpPr/>
          <p:nvPr/>
        </p:nvSpPr>
        <p:spPr>
          <a:xfrm>
            <a:off x="2714171" y="1207186"/>
            <a:ext cx="246742" cy="280160"/>
          </a:xfrm>
          <a:prstGeom prst="downArrow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3" name="Flecha: circular 32">
            <a:extLst>
              <a:ext uri="{FF2B5EF4-FFF2-40B4-BE49-F238E27FC236}">
                <a16:creationId xmlns:a16="http://schemas.microsoft.com/office/drawing/2014/main" id="{710C3EF9-B4DC-4490-A7D7-AC30181FEEAC}"/>
              </a:ext>
            </a:extLst>
          </p:cNvPr>
          <p:cNvSpPr/>
          <p:nvPr/>
        </p:nvSpPr>
        <p:spPr>
          <a:xfrm>
            <a:off x="4902134" y="885896"/>
            <a:ext cx="1833490" cy="1280160"/>
          </a:xfrm>
          <a:prstGeom prst="circularArrow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35" name="Flecha: curvada hacia la izquierda 34">
            <a:extLst>
              <a:ext uri="{FF2B5EF4-FFF2-40B4-BE49-F238E27FC236}">
                <a16:creationId xmlns:a16="http://schemas.microsoft.com/office/drawing/2014/main" id="{C01FA1D8-A08F-480D-AD7A-A0FD98565CF5}"/>
              </a:ext>
            </a:extLst>
          </p:cNvPr>
          <p:cNvSpPr/>
          <p:nvPr/>
        </p:nvSpPr>
        <p:spPr>
          <a:xfrm>
            <a:off x="7507357" y="2443801"/>
            <a:ext cx="456585" cy="1019629"/>
          </a:xfrm>
          <a:prstGeom prst="curvedLeftArrow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37" name="Flecha: circular 36">
            <a:extLst>
              <a:ext uri="{FF2B5EF4-FFF2-40B4-BE49-F238E27FC236}">
                <a16:creationId xmlns:a16="http://schemas.microsoft.com/office/drawing/2014/main" id="{D28AA72C-C9F8-4210-9D0A-8C4751BD1FD1}"/>
              </a:ext>
            </a:extLst>
          </p:cNvPr>
          <p:cNvSpPr/>
          <p:nvPr/>
        </p:nvSpPr>
        <p:spPr>
          <a:xfrm rot="10157635">
            <a:off x="4434134" y="4868263"/>
            <a:ext cx="3078661" cy="2191287"/>
          </a:xfrm>
          <a:prstGeom prst="circularArrow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8" name="Rectángulo 17">
            <a:extLst>
              <a:ext uri="{FF2B5EF4-FFF2-40B4-BE49-F238E27FC236}">
                <a16:creationId xmlns:a16="http://schemas.microsoft.com/office/drawing/2014/main" id="{388C9EB9-A9C4-4A86-B4C7-4CA802B5D4F1}"/>
              </a:ext>
            </a:extLst>
          </p:cNvPr>
          <p:cNvSpPr/>
          <p:nvPr/>
        </p:nvSpPr>
        <p:spPr>
          <a:xfrm>
            <a:off x="0" y="5165052"/>
            <a:ext cx="1627238" cy="51137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21718 eventos</a:t>
            </a:r>
            <a:endParaRPr lang="es-EC" dirty="0"/>
          </a:p>
        </p:txBody>
      </p:sp>
      <p:pic>
        <p:nvPicPr>
          <p:cNvPr id="19" name="Imagen 18">
            <a:hlinkClick r:id="rId10" action="ppaction://hlinksldjump"/>
            <a:extLst>
              <a:ext uri="{FF2B5EF4-FFF2-40B4-BE49-F238E27FC236}">
                <a16:creationId xmlns:a16="http://schemas.microsoft.com/office/drawing/2014/main" id="{22F5B0BF-D769-4C20-875D-DB9166EBD26B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7235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6 Grupo">
            <a:extLst>
              <a:ext uri="{FF2B5EF4-FFF2-40B4-BE49-F238E27FC236}">
                <a16:creationId xmlns:a16="http://schemas.microsoft.com/office/drawing/2014/main" id="{A3E2E220-F13D-47B1-A19F-A448D47A0B0F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9" name="11 Rectángulo">
              <a:extLst>
                <a:ext uri="{FF2B5EF4-FFF2-40B4-BE49-F238E27FC236}">
                  <a16:creationId xmlns:a16="http://schemas.microsoft.com/office/drawing/2014/main" id="{3A43DEB6-0A2B-4849-AD50-0C5D5FD3A010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12 Rectángulo">
              <a:extLst>
                <a:ext uri="{FF2B5EF4-FFF2-40B4-BE49-F238E27FC236}">
                  <a16:creationId xmlns:a16="http://schemas.microsoft.com/office/drawing/2014/main" id="{465B5B1E-94D1-4F11-9E84-B1717FEA8C67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11" name="6 Grupo">
            <a:extLst>
              <a:ext uri="{FF2B5EF4-FFF2-40B4-BE49-F238E27FC236}">
                <a16:creationId xmlns:a16="http://schemas.microsoft.com/office/drawing/2014/main" id="{1EE9C210-D3BC-459F-A710-C67B37A5A33B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2" name="11 Rectángulo">
              <a:extLst>
                <a:ext uri="{FF2B5EF4-FFF2-40B4-BE49-F238E27FC236}">
                  <a16:creationId xmlns:a16="http://schemas.microsoft.com/office/drawing/2014/main" id="{6C630914-4540-403B-84E6-3A21541C7092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13" name="12 Rectángulo">
              <a:extLst>
                <a:ext uri="{FF2B5EF4-FFF2-40B4-BE49-F238E27FC236}">
                  <a16:creationId xmlns:a16="http://schemas.microsoft.com/office/drawing/2014/main" id="{126DB8C5-6B3D-40D6-987F-875F5165E9A4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Homogenización</a:t>
              </a:r>
              <a:endParaRPr lang="es-ES" sz="3000" kern="1200" dirty="0"/>
            </a:p>
          </p:txBody>
        </p:sp>
      </p:grpSp>
      <p:graphicFrame>
        <p:nvGraphicFramePr>
          <p:cNvPr id="14" name="Tabla 13">
            <a:extLst>
              <a:ext uri="{FF2B5EF4-FFF2-40B4-BE49-F238E27FC236}">
                <a16:creationId xmlns:a16="http://schemas.microsoft.com/office/drawing/2014/main" id="{A361E9A7-18BA-414A-B8DB-EE33EE623E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5183306"/>
              </p:ext>
            </p:extLst>
          </p:nvPr>
        </p:nvGraphicFramePr>
        <p:xfrm>
          <a:off x="1619250" y="1346010"/>
          <a:ext cx="8255140" cy="53492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83603">
                  <a:extLst>
                    <a:ext uri="{9D8B030D-6E8A-4147-A177-3AD203B41FA5}">
                      <a16:colId xmlns:a16="http://schemas.microsoft.com/office/drawing/2014/main" val="1167535894"/>
                    </a:ext>
                  </a:extLst>
                </a:gridCol>
                <a:gridCol w="2431097">
                  <a:extLst>
                    <a:ext uri="{9D8B030D-6E8A-4147-A177-3AD203B41FA5}">
                      <a16:colId xmlns:a16="http://schemas.microsoft.com/office/drawing/2014/main" val="1947860372"/>
                    </a:ext>
                  </a:extLst>
                </a:gridCol>
                <a:gridCol w="2552700">
                  <a:extLst>
                    <a:ext uri="{9D8B030D-6E8A-4147-A177-3AD203B41FA5}">
                      <a16:colId xmlns:a16="http://schemas.microsoft.com/office/drawing/2014/main" val="11960127"/>
                    </a:ext>
                  </a:extLst>
                </a:gridCol>
                <a:gridCol w="2387740">
                  <a:extLst>
                    <a:ext uri="{9D8B030D-6E8A-4147-A177-3AD203B41FA5}">
                      <a16:colId xmlns:a16="http://schemas.microsoft.com/office/drawing/2014/main" val="2591891496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dirty="0">
                          <a:effectLst/>
                        </a:rPr>
                        <a:t>Magnitud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dirty="0">
                          <a:effectLst/>
                        </a:rPr>
                        <a:t>Descripción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dirty="0">
                          <a:effectLst/>
                        </a:rPr>
                        <a:t>Forma de conversión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dirty="0">
                          <a:effectLst/>
                        </a:rPr>
                        <a:t>Resolución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9387868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M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Conocida como la escala inicial Richter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Convención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M equivalente a </a:t>
                      </a:r>
                      <a:r>
                        <a:rPr lang="es-EC" sz="1600" u="none" strike="noStrike" dirty="0" err="1">
                          <a:effectLst/>
                        </a:rPr>
                        <a:t>Mw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85070371"/>
                  </a:ext>
                </a:extLst>
              </a:tr>
              <a:tr h="18288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b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Amplitud máxima de Ondas P y S</a:t>
                      </a:r>
                      <a:br>
                        <a:rPr lang="es-ES" sz="1600" u="none" strike="noStrike" dirty="0">
                          <a:effectLst/>
                        </a:rPr>
                      </a:br>
                      <a:r>
                        <a:rPr lang="es-ES" sz="1600" u="none" strike="noStrike" dirty="0">
                          <a:effectLst/>
                        </a:rPr>
                        <a:t>Saturación 6,5-6,8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Diferencia según magnitud: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12383806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 err="1">
                          <a:effectLst/>
                        </a:rPr>
                        <a:t>mb</a:t>
                      </a:r>
                      <a:r>
                        <a:rPr lang="es-EC" sz="1600" u="none" strike="noStrike" dirty="0">
                          <a:effectLst/>
                        </a:rPr>
                        <a:t>&lt;6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w=0,93mb+0,6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442270070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 err="1">
                          <a:effectLst/>
                        </a:rPr>
                        <a:t>mb</a:t>
                      </a:r>
                      <a:r>
                        <a:rPr lang="es-EC" sz="1600" u="none" strike="noStrike" dirty="0">
                          <a:effectLst/>
                        </a:rPr>
                        <a:t>&gt;=6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b equivalente a Mw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72617346"/>
                  </a:ext>
                </a:extLst>
              </a:tr>
              <a:tr h="18288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D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Registro llegada Onda P hasta ruido de fondo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Diferencia según magnitud: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68617827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MD&lt;6,5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 MD equivalente a Mw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7196955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G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Magnitud global diaria, basada en M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Convención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MG equivalente a </a:t>
                      </a:r>
                      <a:r>
                        <a:rPr lang="es-EC" sz="1600" u="none" strike="noStrike" dirty="0" err="1">
                          <a:effectLst/>
                        </a:rPr>
                        <a:t>Mw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25694874"/>
                  </a:ext>
                </a:extLst>
              </a:tr>
              <a:tr h="18288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jma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Agencia Meteorológica de Japón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Relación global de conversión: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0893410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jma &gt;= 5,5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 err="1">
                          <a:effectLst/>
                        </a:rPr>
                        <a:t>Mw</a:t>
                      </a:r>
                      <a:r>
                        <a:rPr lang="es-EC" sz="1600" u="none" strike="noStrike" dirty="0">
                          <a:effectLst/>
                        </a:rPr>
                        <a:t>=0,58*Mjma+2,25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3264957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L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Valor intermedio entre amplitudes</a:t>
                      </a:r>
                      <a:br>
                        <a:rPr lang="es-ES" sz="1600" u="none" strike="noStrike">
                          <a:effectLst/>
                        </a:rPr>
                      </a:br>
                      <a:r>
                        <a:rPr lang="es-ES" sz="1600" u="none" strike="noStrike">
                          <a:effectLst/>
                        </a:rPr>
                        <a:t>Saturación ~ 6,8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Ecuación de conversión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 err="1">
                          <a:effectLst/>
                        </a:rPr>
                        <a:t>Mw</a:t>
                      </a:r>
                      <a:r>
                        <a:rPr lang="es-EC" sz="1600" u="none" strike="noStrike" dirty="0">
                          <a:effectLst/>
                        </a:rPr>
                        <a:t>=0,821ML+0,8975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057330369"/>
                  </a:ext>
                </a:extLst>
              </a:tr>
              <a:tr h="18288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s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Amplitud máxima de Ondas Superficiales</a:t>
                      </a:r>
                      <a:br>
                        <a:rPr lang="es-ES" sz="1600" u="none" strike="noStrike">
                          <a:effectLst/>
                        </a:rPr>
                      </a:br>
                      <a:r>
                        <a:rPr lang="es-ES" sz="1600" u="none" strike="noStrike">
                          <a:effectLst/>
                        </a:rPr>
                        <a:t>Saturación 8,3-8,7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Diferencia según magnitud: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98021612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s&lt;=7,8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Ms equivalente a </a:t>
                      </a:r>
                      <a:r>
                        <a:rPr lang="es-EC" sz="1600" u="none" strike="noStrike" dirty="0" err="1">
                          <a:effectLst/>
                        </a:rPr>
                        <a:t>Mw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536309251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Ms&gt;7,8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Valor según el evento en particular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7461771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UK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Convención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UK equivalente a </a:t>
                      </a:r>
                      <a:r>
                        <a:rPr lang="es-EC" sz="1600" u="none" strike="noStrike" dirty="0" err="1">
                          <a:effectLst/>
                        </a:rPr>
                        <a:t>Mw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25552924"/>
                  </a:ext>
                </a:extLst>
              </a:tr>
              <a:tr h="182880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Evento sísmico 31/01/1906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Selección de valor 8,8Mw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39822878"/>
                  </a:ext>
                </a:extLst>
              </a:tr>
            </a:tbl>
          </a:graphicData>
        </a:graphic>
      </p:graphicFrame>
      <p:sp>
        <p:nvSpPr>
          <p:cNvPr id="15" name="Rectángulo 14">
            <a:extLst>
              <a:ext uri="{FF2B5EF4-FFF2-40B4-BE49-F238E27FC236}">
                <a16:creationId xmlns:a16="http://schemas.microsoft.com/office/drawing/2014/main" id="{7CDE8B0B-AF8D-4019-AC69-E9551B3CF47B}"/>
              </a:ext>
            </a:extLst>
          </p:cNvPr>
          <p:cNvSpPr/>
          <p:nvPr/>
        </p:nvSpPr>
        <p:spPr>
          <a:xfrm>
            <a:off x="0" y="800796"/>
            <a:ext cx="1438275" cy="86971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dirty="0"/>
              <a:t>Escala común de magnitudes</a:t>
            </a:r>
            <a:endParaRPr lang="es-EC" sz="1600" dirty="0"/>
          </a:p>
        </p:txBody>
      </p:sp>
      <p:sp>
        <p:nvSpPr>
          <p:cNvPr id="16" name="Flecha: hacia abajo 15">
            <a:extLst>
              <a:ext uri="{FF2B5EF4-FFF2-40B4-BE49-F238E27FC236}">
                <a16:creationId xmlns:a16="http://schemas.microsoft.com/office/drawing/2014/main" id="{B6DD9ECD-3100-4DC8-B5DA-5CABC6C88CB9}"/>
              </a:ext>
            </a:extLst>
          </p:cNvPr>
          <p:cNvSpPr/>
          <p:nvPr/>
        </p:nvSpPr>
        <p:spPr>
          <a:xfrm rot="18754114">
            <a:off x="1148942" y="1742711"/>
            <a:ext cx="372862" cy="506027"/>
          </a:xfrm>
          <a:prstGeom prst="downArrow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Es igual a 16">
            <a:extLst>
              <a:ext uri="{FF2B5EF4-FFF2-40B4-BE49-F238E27FC236}">
                <a16:creationId xmlns:a16="http://schemas.microsoft.com/office/drawing/2014/main" id="{79600050-9C69-43D1-979C-CD145AC1F502}"/>
              </a:ext>
            </a:extLst>
          </p:cNvPr>
          <p:cNvSpPr/>
          <p:nvPr/>
        </p:nvSpPr>
        <p:spPr>
          <a:xfrm>
            <a:off x="9784114" y="3930910"/>
            <a:ext cx="1118586" cy="1015663"/>
          </a:xfrm>
          <a:prstGeom prst="mathEqual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8" name="Rectángulo 17">
            <a:extLst>
              <a:ext uri="{FF2B5EF4-FFF2-40B4-BE49-F238E27FC236}">
                <a16:creationId xmlns:a16="http://schemas.microsoft.com/office/drawing/2014/main" id="{DC2DA56D-42AC-404B-A37D-F56B4B12994F}"/>
              </a:ext>
            </a:extLst>
          </p:cNvPr>
          <p:cNvSpPr/>
          <p:nvPr/>
        </p:nvSpPr>
        <p:spPr>
          <a:xfrm>
            <a:off x="9668157" y="3883285"/>
            <a:ext cx="3657600" cy="101566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pPr algn="ctr"/>
            <a:r>
              <a:rPr lang="es-ES" sz="6000" b="1" cap="none" spc="0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Mw</a:t>
            </a:r>
            <a:endParaRPr lang="es-ES" sz="60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</p:txBody>
      </p:sp>
      <p:pic>
        <p:nvPicPr>
          <p:cNvPr id="19" name="Imagen 18">
            <a:hlinkClick r:id="rId2" action="ppaction://hlinksldjump"/>
            <a:extLst>
              <a:ext uri="{FF2B5EF4-FFF2-40B4-BE49-F238E27FC236}">
                <a16:creationId xmlns:a16="http://schemas.microsoft.com/office/drawing/2014/main" id="{FFAA3D05-4677-4929-BFFC-23BDF249AE3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4395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473CC85F-DEE2-4768-9226-DE42CA7124CE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F2291040-546D-4FE5-BCE4-005B1BE38EE6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7AE5C838-BD36-45C3-B548-CCAFE6A05F9B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0BA9272C-0C6A-4FF6-8866-DB25343E78EB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274FF084-B970-4347-9E6B-A33247A44532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A75F2C22-E5FB-45EC-99CC-ACC6D6B7AC23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Depuración</a:t>
              </a:r>
            </a:p>
          </p:txBody>
        </p:sp>
      </p:grpSp>
      <p:graphicFrame>
        <p:nvGraphicFramePr>
          <p:cNvPr id="9" name="Diagrama 8">
            <a:extLst>
              <a:ext uri="{FF2B5EF4-FFF2-40B4-BE49-F238E27FC236}">
                <a16:creationId xmlns:a16="http://schemas.microsoft.com/office/drawing/2014/main" id="{36226B11-5AB2-43DD-BF7B-9CB0437DFE0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63879866"/>
              </p:ext>
            </p:extLst>
          </p:nvPr>
        </p:nvGraphicFramePr>
        <p:xfrm>
          <a:off x="-2578100" y="784035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Imagen 9">
            <a:extLst>
              <a:ext uri="{FF2B5EF4-FFF2-40B4-BE49-F238E27FC236}">
                <a16:creationId xmlns:a16="http://schemas.microsoft.com/office/drawing/2014/main" id="{FD21A638-EC5B-4A20-840F-E091FD5D24C6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"/>
          <a:stretch/>
        </p:blipFill>
        <p:spPr bwMode="auto">
          <a:xfrm>
            <a:off x="3136902" y="1030599"/>
            <a:ext cx="4283074" cy="2646990"/>
          </a:xfrm>
          <a:prstGeom prst="rect">
            <a:avLst/>
          </a:prstGeom>
          <a:noFill/>
          <a:ln w="57150">
            <a:solidFill>
              <a:schemeClr val="accent2">
                <a:lumMod val="40000"/>
                <a:lumOff val="60000"/>
              </a:schemeClr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087F62A7-B1C2-4616-9616-2BFA18B9069C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6901" y="3968982"/>
            <a:ext cx="4283073" cy="2748069"/>
          </a:xfrm>
          <a:prstGeom prst="rect">
            <a:avLst/>
          </a:prstGeom>
          <a:noFill/>
          <a:ln w="57150">
            <a:solidFill>
              <a:schemeClr val="accent1">
                <a:lumMod val="40000"/>
                <a:lumOff val="60000"/>
              </a:schemeClr>
            </a:solidFill>
          </a:ln>
        </p:spPr>
      </p:pic>
      <p:graphicFrame>
        <p:nvGraphicFramePr>
          <p:cNvPr id="12" name="Diagrama 11">
            <a:extLst>
              <a:ext uri="{FF2B5EF4-FFF2-40B4-BE49-F238E27FC236}">
                <a16:creationId xmlns:a16="http://schemas.microsoft.com/office/drawing/2014/main" id="{55152ADD-C358-4092-83AE-409F600C863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51880985"/>
              </p:ext>
            </p:extLst>
          </p:nvPr>
        </p:nvGraphicFramePr>
        <p:xfrm>
          <a:off x="7800975" y="1298385"/>
          <a:ext cx="4283074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uadroTexto 13">
                <a:extLst>
                  <a:ext uri="{FF2B5EF4-FFF2-40B4-BE49-F238E27FC236}">
                    <a16:creationId xmlns:a16="http://schemas.microsoft.com/office/drawing/2014/main" id="{26D5A6F3-D852-482D-9335-B78B19B845A8}"/>
                  </a:ext>
                </a:extLst>
              </p:cNvPr>
              <p:cNvSpPr txBox="1"/>
              <p:nvPr/>
            </p:nvSpPr>
            <p:spPr>
              <a:xfrm>
                <a:off x="6245225" y="5923708"/>
                <a:ext cx="73914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s-EC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𝒍𝒐𝒈</m:t>
                          </m:r>
                        </m:fName>
                        <m:e>
                          <m: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</m:func>
                      <m:r>
                        <a:rPr lang="es-EC" b="1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s-EC" b="1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s-EC" b="1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𝑴</m:t>
                      </m:r>
                      <m:r>
                        <a:rPr lang="es-EC" b="1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e>
                        <m:sub>
                          <m:r>
                            <a:rPr lang="es-EC" b="1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s-EC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4" name="CuadroTexto 13">
                <a:extLst>
                  <a:ext uri="{FF2B5EF4-FFF2-40B4-BE49-F238E27FC236}">
                    <a16:creationId xmlns:a16="http://schemas.microsoft.com/office/drawing/2014/main" id="{26D5A6F3-D852-482D-9335-B78B19B845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5225" y="5923708"/>
                <a:ext cx="7391400" cy="369332"/>
              </a:xfrm>
              <a:prstGeom prst="rect">
                <a:avLst/>
              </a:prstGeom>
              <a:blipFill>
                <a:blip r:embed="rId1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uadroTexto 15">
                <a:extLst>
                  <a:ext uri="{FF2B5EF4-FFF2-40B4-BE49-F238E27FC236}">
                    <a16:creationId xmlns:a16="http://schemas.microsoft.com/office/drawing/2014/main" id="{B4FD51E0-AD5F-436F-B9DF-752CED3188A2}"/>
                  </a:ext>
                </a:extLst>
              </p:cNvPr>
              <p:cNvSpPr txBox="1"/>
              <p:nvPr/>
            </p:nvSpPr>
            <p:spPr>
              <a:xfrm>
                <a:off x="6059488" y="6170272"/>
                <a:ext cx="776287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s-EC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𝒍𝒐𝒈</m:t>
                          </m:r>
                        </m:fName>
                        <m:e>
                          <m: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func>
                      <m:r>
                        <a:rPr lang="es-EC" b="1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s-EC" b="1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s-EC" b="1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𝑴</m:t>
                      </m:r>
                      <m:r>
                        <a:rPr lang="es-EC" b="1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e>
                        <m:sub>
                          <m:r>
                            <a:rPr lang="es-EC" b="1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s-EC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6" name="CuadroTexto 15">
                <a:extLst>
                  <a:ext uri="{FF2B5EF4-FFF2-40B4-BE49-F238E27FC236}">
                    <a16:creationId xmlns:a16="http://schemas.microsoft.com/office/drawing/2014/main" id="{B4FD51E0-AD5F-436F-B9DF-752CED3188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9488" y="6170272"/>
                <a:ext cx="7762874" cy="369332"/>
              </a:xfrm>
              <a:prstGeom prst="rect">
                <a:avLst/>
              </a:prstGeom>
              <a:blipFill>
                <a:blip r:embed="rId1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Imagen 14">
            <a:hlinkClick r:id="rId16" action="ppaction://hlinksldjump"/>
            <a:extLst>
              <a:ext uri="{FF2B5EF4-FFF2-40B4-BE49-F238E27FC236}">
                <a16:creationId xmlns:a16="http://schemas.microsoft.com/office/drawing/2014/main" id="{23BE07A4-FD64-44C9-88C3-D0B5859BE88B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0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703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215A2F58-9D95-43B8-934E-DD31E76B1FC1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D6E82F35-0BC7-4CFA-8D45-ACC6CE17D2E5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D7D2227C-3C9F-450E-B74F-DAFF093712FE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9DFAC2A8-5F57-4F56-A951-216923B31B02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0F0B5EF0-C915-448E-909E-DBC5544FDFC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0EB36A94-6C40-4721-97C0-BAF08B5932B4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Depuración</a:t>
              </a:r>
            </a:p>
          </p:txBody>
        </p:sp>
      </p:grpSp>
      <p:sp>
        <p:nvSpPr>
          <p:cNvPr id="10" name="CuadroTexto 9">
            <a:extLst>
              <a:ext uri="{FF2B5EF4-FFF2-40B4-BE49-F238E27FC236}">
                <a16:creationId xmlns:a16="http://schemas.microsoft.com/office/drawing/2014/main" id="{F5E424A3-BAE4-4139-B696-129128C96C41}"/>
              </a:ext>
            </a:extLst>
          </p:cNvPr>
          <p:cNvSpPr txBox="1"/>
          <p:nvPr/>
        </p:nvSpPr>
        <p:spPr>
          <a:xfrm>
            <a:off x="57295" y="1134546"/>
            <a:ext cx="6100762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2200" b="1" dirty="0">
                <a:solidFill>
                  <a:schemeClr val="bg1"/>
                </a:solidFill>
              </a:rPr>
              <a:t>Evaluación de parámetros para aplicación de GK 74</a:t>
            </a:r>
            <a:endParaRPr lang="es-EC" sz="2200" b="1" dirty="0">
              <a:solidFill>
                <a:schemeClr val="bg1"/>
              </a:solidFill>
            </a:endParaRPr>
          </a:p>
        </p:txBody>
      </p:sp>
      <p:graphicFrame>
        <p:nvGraphicFramePr>
          <p:cNvPr id="11" name="Diagrama 10">
            <a:extLst>
              <a:ext uri="{FF2B5EF4-FFF2-40B4-BE49-F238E27FC236}">
                <a16:creationId xmlns:a16="http://schemas.microsoft.com/office/drawing/2014/main" id="{65BEB9D2-17D5-4717-8558-0350F4F83CD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25376538"/>
              </p:ext>
            </p:extLst>
          </p:nvPr>
        </p:nvGraphicFramePr>
        <p:xfrm>
          <a:off x="-152399" y="1619250"/>
          <a:ext cx="4991100" cy="502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8" name="Tabla 17">
            <a:extLst>
              <a:ext uri="{FF2B5EF4-FFF2-40B4-BE49-F238E27FC236}">
                <a16:creationId xmlns:a16="http://schemas.microsoft.com/office/drawing/2014/main" id="{730EB187-751F-458E-92D5-4E9AAA9A66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9127630"/>
              </p:ext>
            </p:extLst>
          </p:nvPr>
        </p:nvGraphicFramePr>
        <p:xfrm>
          <a:off x="4552950" y="1619249"/>
          <a:ext cx="7639052" cy="345757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8156">
                  <a:extLst>
                    <a:ext uri="{9D8B030D-6E8A-4147-A177-3AD203B41FA5}">
                      <a16:colId xmlns:a16="http://schemas.microsoft.com/office/drawing/2014/main" val="3951257222"/>
                    </a:ext>
                  </a:extLst>
                </a:gridCol>
                <a:gridCol w="788156">
                  <a:extLst>
                    <a:ext uri="{9D8B030D-6E8A-4147-A177-3AD203B41FA5}">
                      <a16:colId xmlns:a16="http://schemas.microsoft.com/office/drawing/2014/main" val="1008441135"/>
                    </a:ext>
                  </a:extLst>
                </a:gridCol>
                <a:gridCol w="727529">
                  <a:extLst>
                    <a:ext uri="{9D8B030D-6E8A-4147-A177-3AD203B41FA5}">
                      <a16:colId xmlns:a16="http://schemas.microsoft.com/office/drawing/2014/main" val="2710113357"/>
                    </a:ext>
                  </a:extLst>
                </a:gridCol>
                <a:gridCol w="788156">
                  <a:extLst>
                    <a:ext uri="{9D8B030D-6E8A-4147-A177-3AD203B41FA5}">
                      <a16:colId xmlns:a16="http://schemas.microsoft.com/office/drawing/2014/main" val="93154925"/>
                    </a:ext>
                  </a:extLst>
                </a:gridCol>
                <a:gridCol w="788156">
                  <a:extLst>
                    <a:ext uri="{9D8B030D-6E8A-4147-A177-3AD203B41FA5}">
                      <a16:colId xmlns:a16="http://schemas.microsoft.com/office/drawing/2014/main" val="1242750470"/>
                    </a:ext>
                  </a:extLst>
                </a:gridCol>
                <a:gridCol w="727529">
                  <a:extLst>
                    <a:ext uri="{9D8B030D-6E8A-4147-A177-3AD203B41FA5}">
                      <a16:colId xmlns:a16="http://schemas.microsoft.com/office/drawing/2014/main" val="636556223"/>
                    </a:ext>
                  </a:extLst>
                </a:gridCol>
                <a:gridCol w="788156">
                  <a:extLst>
                    <a:ext uri="{9D8B030D-6E8A-4147-A177-3AD203B41FA5}">
                      <a16:colId xmlns:a16="http://schemas.microsoft.com/office/drawing/2014/main" val="1808640211"/>
                    </a:ext>
                  </a:extLst>
                </a:gridCol>
                <a:gridCol w="788156">
                  <a:extLst>
                    <a:ext uri="{9D8B030D-6E8A-4147-A177-3AD203B41FA5}">
                      <a16:colId xmlns:a16="http://schemas.microsoft.com/office/drawing/2014/main" val="1583956844"/>
                    </a:ext>
                  </a:extLst>
                </a:gridCol>
                <a:gridCol w="727529">
                  <a:extLst>
                    <a:ext uri="{9D8B030D-6E8A-4147-A177-3AD203B41FA5}">
                      <a16:colId xmlns:a16="http://schemas.microsoft.com/office/drawing/2014/main" val="2278713790"/>
                    </a:ext>
                  </a:extLst>
                </a:gridCol>
                <a:gridCol w="727529">
                  <a:extLst>
                    <a:ext uri="{9D8B030D-6E8A-4147-A177-3AD203B41FA5}">
                      <a16:colId xmlns:a16="http://schemas.microsoft.com/office/drawing/2014/main" val="2318230740"/>
                    </a:ext>
                  </a:extLst>
                </a:gridCol>
              </a:tblGrid>
              <a:tr h="427757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 dirty="0">
                          <a:effectLst/>
                        </a:rPr>
                        <a:t>Magnitud de corte</a:t>
                      </a:r>
                      <a:endParaRPr lang="es-EC" sz="125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 dirty="0">
                          <a:effectLst/>
                        </a:rPr>
                        <a:t>GK 74 por default</a:t>
                      </a:r>
                      <a:endParaRPr lang="es-EC" sz="125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 dirty="0">
                          <a:effectLst/>
                        </a:rPr>
                        <a:t>GK 74 para Ecuador</a:t>
                      </a:r>
                      <a:endParaRPr lang="es-EC" sz="125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 dirty="0">
                          <a:effectLst/>
                        </a:rPr>
                        <a:t>ssM8</a:t>
                      </a:r>
                      <a:endParaRPr lang="es-EC" sz="125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6330099"/>
                  </a:ext>
                </a:extLst>
              </a:tr>
              <a:tr h="110490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>
                          <a:effectLst/>
                        </a:rPr>
                        <a:t>Eventos sísmicos resultantes</a:t>
                      </a:r>
                      <a:endParaRPr lang="es-EC" sz="125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>
                          <a:effectLst/>
                        </a:rPr>
                        <a:t>Número réplicas</a:t>
                      </a:r>
                      <a:endParaRPr lang="es-EC" sz="125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 dirty="0">
                          <a:effectLst/>
                        </a:rPr>
                        <a:t>Porcentaje Réplicas</a:t>
                      </a:r>
                      <a:endParaRPr lang="es-EC" sz="125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>
                          <a:effectLst/>
                        </a:rPr>
                        <a:t>Eventos sísmicos resultantes</a:t>
                      </a:r>
                      <a:endParaRPr lang="es-EC" sz="125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>
                          <a:effectLst/>
                        </a:rPr>
                        <a:t>Número réplicas</a:t>
                      </a:r>
                      <a:endParaRPr lang="es-EC" sz="125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>
                          <a:effectLst/>
                        </a:rPr>
                        <a:t>Porcentaje Réplicas</a:t>
                      </a:r>
                      <a:endParaRPr lang="es-EC" sz="125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>
                          <a:effectLst/>
                        </a:rPr>
                        <a:t>Eventos sísmicos resultantes</a:t>
                      </a:r>
                      <a:endParaRPr lang="es-EC" sz="125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>
                          <a:effectLst/>
                        </a:rPr>
                        <a:t>Número réplicas</a:t>
                      </a:r>
                      <a:endParaRPr lang="es-EC" sz="125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b="1" u="none" strike="noStrike" dirty="0">
                          <a:effectLst/>
                        </a:rPr>
                        <a:t>Porcentaje Réplicas</a:t>
                      </a:r>
                      <a:endParaRPr lang="es-EC" sz="125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12788221"/>
                  </a:ext>
                </a:extLst>
              </a:tr>
              <a:tr h="32081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 dirty="0">
                          <a:effectLst/>
                        </a:rPr>
                        <a:t>2,0</a:t>
                      </a:r>
                      <a:endParaRPr lang="es-EC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10272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 dirty="0">
                          <a:effectLst/>
                        </a:rPr>
                        <a:t>6671</a:t>
                      </a:r>
                      <a:endParaRPr lang="es-EC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39,4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12302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5123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9,4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10242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7244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41,4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1654406"/>
                  </a:ext>
                </a:extLst>
              </a:tr>
              <a:tr h="32081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 dirty="0">
                          <a:effectLst/>
                        </a:rPr>
                        <a:t>2,5</a:t>
                      </a:r>
                      <a:endParaRPr lang="es-EC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9081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5986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39,7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10982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4518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9,1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8930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6639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42,6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458666497"/>
                  </a:ext>
                </a:extLst>
              </a:tr>
              <a:tr h="32081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 dirty="0">
                          <a:effectLst/>
                        </a:rPr>
                        <a:t>3,0</a:t>
                      </a:r>
                      <a:endParaRPr lang="es-EC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8571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5736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40,1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10607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5736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35,1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8571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6399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42,7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79009927"/>
                  </a:ext>
                </a:extLst>
              </a:tr>
              <a:tr h="32081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 dirty="0">
                          <a:effectLst/>
                        </a:rPr>
                        <a:t>3,5</a:t>
                      </a:r>
                      <a:endParaRPr lang="es-EC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6319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786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30,6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6945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267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4,6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6203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3132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33,6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674284631"/>
                  </a:ext>
                </a:extLst>
              </a:tr>
              <a:tr h="32081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 dirty="0">
                          <a:effectLst/>
                        </a:rPr>
                        <a:t>4,0</a:t>
                      </a:r>
                      <a:endParaRPr lang="es-EC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3966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1267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4,2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4182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1132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1,3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3908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1431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6,8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4290012"/>
                  </a:ext>
                </a:extLst>
              </a:tr>
              <a:tr h="32081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 dirty="0">
                          <a:effectLst/>
                        </a:rPr>
                        <a:t>4,5</a:t>
                      </a:r>
                      <a:endParaRPr lang="es-EC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094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533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0,3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167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516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19,2%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2065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>
                          <a:effectLst/>
                        </a:rPr>
                        <a:t>624</a:t>
                      </a:r>
                      <a:endParaRPr lang="es-EC" sz="12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50" u="none" strike="noStrike" dirty="0">
                          <a:effectLst/>
                        </a:rPr>
                        <a:t>23,2%</a:t>
                      </a:r>
                      <a:endParaRPr lang="es-EC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9341269"/>
                  </a:ext>
                </a:extLst>
              </a:tr>
            </a:tbl>
          </a:graphicData>
        </a:graphic>
      </p:graphicFrame>
      <p:sp>
        <p:nvSpPr>
          <p:cNvPr id="19" name="Rectángulo 18">
            <a:extLst>
              <a:ext uri="{FF2B5EF4-FFF2-40B4-BE49-F238E27FC236}">
                <a16:creationId xmlns:a16="http://schemas.microsoft.com/office/drawing/2014/main" id="{E944A31D-C353-4EC4-A8AD-8DE9B5A30D31}"/>
              </a:ext>
            </a:extLst>
          </p:cNvPr>
          <p:cNvSpPr/>
          <p:nvPr/>
        </p:nvSpPr>
        <p:spPr>
          <a:xfrm>
            <a:off x="7513636" y="5492990"/>
            <a:ext cx="2733676" cy="86971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Se debe considerar cadencia de los resultados</a:t>
            </a:r>
            <a:endParaRPr lang="es-EC" dirty="0"/>
          </a:p>
        </p:txBody>
      </p:sp>
      <p:pic>
        <p:nvPicPr>
          <p:cNvPr id="12" name="Imagen 11">
            <a:hlinkClick r:id="rId7" action="ppaction://hlinksldjump"/>
            <a:extLst>
              <a:ext uri="{FF2B5EF4-FFF2-40B4-BE49-F238E27FC236}">
                <a16:creationId xmlns:a16="http://schemas.microsoft.com/office/drawing/2014/main" id="{3D5A8680-95BC-441E-BC51-245E42D7EEE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133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B1AF57D5-F470-4468-AF8C-6469802F412E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E95B6CCA-2907-4AB8-BFC2-BD34AFA7204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B7589CB0-819E-4620-828D-2E0C535BC98F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BFA17C11-4FEF-4E99-8991-B92FA0EA7D5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E24FB057-7B82-43F2-9FA1-B283DE2B0DC9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A486D81E-AAE0-460F-8AB3-F45FFB0EAA33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Completitud del catálogo</a:t>
              </a:r>
            </a:p>
          </p:txBody>
        </p:sp>
      </p:grpSp>
      <p:sp>
        <p:nvSpPr>
          <p:cNvPr id="8" name="Rectángulo 7">
            <a:extLst>
              <a:ext uri="{FF2B5EF4-FFF2-40B4-BE49-F238E27FC236}">
                <a16:creationId xmlns:a16="http://schemas.microsoft.com/office/drawing/2014/main" id="{D28FA497-6445-4004-849D-060E1BE731BA}"/>
              </a:ext>
            </a:extLst>
          </p:cNvPr>
          <p:cNvSpPr/>
          <p:nvPr/>
        </p:nvSpPr>
        <p:spPr>
          <a:xfrm>
            <a:off x="137281" y="1041210"/>
            <a:ext cx="3287714" cy="1149540"/>
          </a:xfrm>
          <a:prstGeom prst="rect">
            <a:avLst/>
          </a:prstGeom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Época y magnitud en que un catálogo sísmico tiene información completa y suficiente</a:t>
            </a:r>
            <a:endParaRPr lang="es-EC" dirty="0"/>
          </a:p>
        </p:txBody>
      </p:sp>
      <p:sp>
        <p:nvSpPr>
          <p:cNvPr id="9" name="Flecha: hacia abajo 8">
            <a:extLst>
              <a:ext uri="{FF2B5EF4-FFF2-40B4-BE49-F238E27FC236}">
                <a16:creationId xmlns:a16="http://schemas.microsoft.com/office/drawing/2014/main" id="{0CE57B42-E1F7-40AE-92DC-DE18F51BA541}"/>
              </a:ext>
            </a:extLst>
          </p:cNvPr>
          <p:cNvSpPr/>
          <p:nvPr/>
        </p:nvSpPr>
        <p:spPr>
          <a:xfrm>
            <a:off x="1476374" y="2314575"/>
            <a:ext cx="485775" cy="4762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10" name="Diagrama 9">
            <a:extLst>
              <a:ext uri="{FF2B5EF4-FFF2-40B4-BE49-F238E27FC236}">
                <a16:creationId xmlns:a16="http://schemas.microsoft.com/office/drawing/2014/main" id="{79F5FB69-A20F-4809-9629-04DC1E56B4A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1619420"/>
              </p:ext>
            </p:extLst>
          </p:nvPr>
        </p:nvGraphicFramePr>
        <p:xfrm>
          <a:off x="85582" y="2828924"/>
          <a:ext cx="3825875" cy="38004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BC35F7C7-424F-401C-87C6-45398F115B05}"/>
                  </a:ext>
                </a:extLst>
              </p:cNvPr>
              <p:cNvSpPr txBox="1"/>
              <p:nvPr/>
            </p:nvSpPr>
            <p:spPr>
              <a:xfrm>
                <a:off x="1140619" y="6001821"/>
                <a:ext cx="285035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s-EC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s-EC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𝒍𝒐𝒈</m:t>
                          </m:r>
                        </m:fName>
                        <m:e>
                          <m:d>
                            <m:dPr>
                              <m:begChr m:val=""/>
                              <m:ctrlPr>
                                <a:rPr lang="es-EC" b="1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 b="1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  <m:r>
                                <a:rPr lang="es-EC" b="1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s-EC" b="1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</m:d>
                        </m:e>
                      </m:func>
                      <m:r>
                        <a:rPr lang="es-EC" b="1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b="1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s-EC" b="1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s-EC" b="1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𝒃</m:t>
                      </m:r>
                      <m:r>
                        <a:rPr lang="es-EC" b="1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s-EC" b="1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𝒎</m:t>
                      </m:r>
                    </m:oMath>
                  </m:oMathPara>
                </a14:m>
                <a:endParaRPr lang="es-EC" b="1" dirty="0"/>
              </a:p>
            </p:txBody>
          </p:sp>
        </mc:Choice>
        <mc:Fallback xmlns=""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BC35F7C7-424F-401C-87C6-45398F115B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0619" y="6001821"/>
                <a:ext cx="2850356" cy="369332"/>
              </a:xfrm>
              <a:prstGeom prst="rect">
                <a:avLst/>
              </a:prstGeom>
              <a:blipFill>
                <a:blip r:embed="rId7"/>
                <a:stretch>
                  <a:fillRect t="-121667" b="-18833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Flecha: hacia abajo 12">
            <a:extLst>
              <a:ext uri="{FF2B5EF4-FFF2-40B4-BE49-F238E27FC236}">
                <a16:creationId xmlns:a16="http://schemas.microsoft.com/office/drawing/2014/main" id="{7D30B811-3C8A-473F-903B-EB22A88BE27D}"/>
              </a:ext>
            </a:extLst>
          </p:cNvPr>
          <p:cNvSpPr/>
          <p:nvPr/>
        </p:nvSpPr>
        <p:spPr>
          <a:xfrm rot="16200000">
            <a:off x="3525695" y="1325466"/>
            <a:ext cx="485775" cy="4762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14" name="Diagrama 13">
            <a:extLst>
              <a:ext uri="{FF2B5EF4-FFF2-40B4-BE49-F238E27FC236}">
                <a16:creationId xmlns:a16="http://schemas.microsoft.com/office/drawing/2014/main" id="{AB664049-155F-4024-80FF-DA840383211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6448087"/>
              </p:ext>
            </p:extLst>
          </p:nvPr>
        </p:nvGraphicFramePr>
        <p:xfrm>
          <a:off x="4000499" y="-1064531"/>
          <a:ext cx="6729625" cy="78636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pic>
        <p:nvPicPr>
          <p:cNvPr id="17" name="Imagen 16">
            <a:extLst>
              <a:ext uri="{FF2B5EF4-FFF2-40B4-BE49-F238E27FC236}">
                <a16:creationId xmlns:a16="http://schemas.microsoft.com/office/drawing/2014/main" id="{02E4930F-41A3-41FD-A24A-C6D2C6626FCF}"/>
              </a:ext>
            </a:extLst>
          </p:cNvPr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8675" y="1194119"/>
            <a:ext cx="3743468" cy="2597454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CuadroTexto 19">
                <a:extLst>
                  <a:ext uri="{FF2B5EF4-FFF2-40B4-BE49-F238E27FC236}">
                    <a16:creationId xmlns:a16="http://schemas.microsoft.com/office/drawing/2014/main" id="{771BEA8E-F683-48FB-AC78-6E9D5170F4D0}"/>
                  </a:ext>
                </a:extLst>
              </p:cNvPr>
              <p:cNvSpPr txBox="1"/>
              <p:nvPr/>
            </p:nvSpPr>
            <p:spPr>
              <a:xfrm>
                <a:off x="6029325" y="5915803"/>
                <a:ext cx="1947860" cy="9106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s-EC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s-EC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num>
                            <m:den>
                              <m: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0" name="CuadroTexto 19">
                <a:extLst>
                  <a:ext uri="{FF2B5EF4-FFF2-40B4-BE49-F238E27FC236}">
                    <a16:creationId xmlns:a16="http://schemas.microsoft.com/office/drawing/2014/main" id="{771BEA8E-F683-48FB-AC78-6E9D5170F4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9325" y="5915803"/>
                <a:ext cx="1947860" cy="910699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5149FB1A-0D7D-4DD0-8CE2-107613E53E53}"/>
                  </a:ext>
                </a:extLst>
              </p:cNvPr>
              <p:cNvSpPr txBox="1"/>
              <p:nvPr/>
            </p:nvSpPr>
            <p:spPr>
              <a:xfrm>
                <a:off x="5817048" y="6186487"/>
                <a:ext cx="872083" cy="5051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s-EC" i="1" dirty="0">
                    <a:solidFill>
                      <a:schemeClr val="bg1"/>
                    </a:solidFill>
                    <a:latin typeface="Cambria Math" panose="02040503050406030204" pitchFamily="18" charset="0"/>
                  </a:rPr>
                  <a:t>S</a:t>
                </a:r>
                <a14:m>
                  <m:oMath xmlns:m="http://schemas.openxmlformats.org/officeDocument/2006/math">
                    <m:r>
                      <a:rPr lang="es-EC" i="1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EC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s-EC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s-EC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e>
                        </m:rad>
                      </m:den>
                    </m:f>
                  </m:oMath>
                </a14:m>
                <a:endParaRPr lang="es-EC" i="1" dirty="0">
                  <a:solidFill>
                    <a:schemeClr val="bg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5149FB1A-0D7D-4DD0-8CE2-107613E53E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7048" y="6186487"/>
                <a:ext cx="872083" cy="505138"/>
              </a:xfrm>
              <a:prstGeom prst="rect">
                <a:avLst/>
              </a:prstGeom>
              <a:blipFill>
                <a:blip r:embed="rId15"/>
                <a:stretch>
                  <a:fillRect l="-5594" b="-241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Imagen 22">
            <a:extLst>
              <a:ext uri="{FF2B5EF4-FFF2-40B4-BE49-F238E27FC236}">
                <a16:creationId xmlns:a16="http://schemas.microsoft.com/office/drawing/2014/main" id="{8869FF9F-E8CF-4A20-B2B5-C995E174DA85}"/>
              </a:ext>
            </a:extLst>
          </p:cNvPr>
          <p:cNvPicPr/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8531" y="4001632"/>
            <a:ext cx="3743468" cy="274714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pic>
        <p:nvPicPr>
          <p:cNvPr id="21" name="Imagen 20">
            <a:hlinkClick r:id="rId17" action="ppaction://hlinksldjump"/>
            <a:extLst>
              <a:ext uri="{FF2B5EF4-FFF2-40B4-BE49-F238E27FC236}">
                <a16:creationId xmlns:a16="http://schemas.microsoft.com/office/drawing/2014/main" id="{4C2EAD23-E25F-40A8-A62B-D3AEE0F1A9D5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04429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756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FA2389E-0F3C-4483-AE24-50750E5EC44E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F7850706-AC0E-44E4-9617-C5F94BD5CFF1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395B9A61-F1B1-4057-91AC-FDB454FBCA0D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FDE4C84C-92C0-4634-9655-ED9FE0DBFF59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4681C6CA-7DAB-4C75-B5A7-7103AE7DD1D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735813A3-0B73-4C10-B193-3CCCC2875F7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Cálculo del Algoritmo M8</a:t>
              </a:r>
            </a:p>
          </p:txBody>
        </p:sp>
      </p:grpSp>
      <p:graphicFrame>
        <p:nvGraphicFramePr>
          <p:cNvPr id="8" name="Diagrama 7">
            <a:extLst>
              <a:ext uri="{FF2B5EF4-FFF2-40B4-BE49-F238E27FC236}">
                <a16:creationId xmlns:a16="http://schemas.microsoft.com/office/drawing/2014/main" id="{D98609E8-56F4-431C-B77B-4DEFD24700B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40912299"/>
              </p:ext>
            </p:extLst>
          </p:nvPr>
        </p:nvGraphicFramePr>
        <p:xfrm>
          <a:off x="2" y="1041209"/>
          <a:ext cx="4410074" cy="38451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Imagen 8">
            <a:extLst>
              <a:ext uri="{FF2B5EF4-FFF2-40B4-BE49-F238E27FC236}">
                <a16:creationId xmlns:a16="http://schemas.microsoft.com/office/drawing/2014/main" id="{4872CF02-C383-484E-8DC8-2F8F2BF45C63}"/>
              </a:ext>
            </a:extLst>
          </p:cNvPr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2" t="4472" r="1" b="1946"/>
          <a:stretch/>
        </p:blipFill>
        <p:spPr bwMode="auto">
          <a:xfrm>
            <a:off x="4449003" y="831660"/>
            <a:ext cx="2905031" cy="1948252"/>
          </a:xfrm>
          <a:prstGeom prst="rect">
            <a:avLst/>
          </a:prstGeom>
          <a:noFill/>
          <a:ln w="317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  <a:extLst>
              <a:ext uri="{C807C97D-BFC1-408E-A445-0C87EB9F89A2}">
                <ask:lineSketchStyleProps xmlns:ask="http://schemas.microsoft.com/office/drawing/2018/sketchyshapes" sd="0">
                  <a:custGeom>
                    <a:avLst/>
                    <a:gdLst/>
                    <a:ahLst/>
                    <a:cxnLst/>
                    <a:rect l="0" t="0" r="0" b="0"/>
                    <a:pathLst/>
                  </a:custGeom>
                  <ask:type/>
                </ask:lineSketchStyleProps>
              </a:ext>
            </a:extLst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CuadroTexto 9">
            <a:extLst>
              <a:ext uri="{FF2B5EF4-FFF2-40B4-BE49-F238E27FC236}">
                <a16:creationId xmlns:a16="http://schemas.microsoft.com/office/drawing/2014/main" id="{796BEC10-E9DB-4914-A67D-113B6F46B6E7}"/>
              </a:ext>
            </a:extLst>
          </p:cNvPr>
          <p:cNvSpPr txBox="1"/>
          <p:nvPr/>
        </p:nvSpPr>
        <p:spPr>
          <a:xfrm>
            <a:off x="5304922" y="2750563"/>
            <a:ext cx="141093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C" sz="12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(Flores, 2011)</a:t>
            </a: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1720F181-C19E-4831-87BE-EA2348F80D50}"/>
              </a:ext>
            </a:extLst>
          </p:cNvPr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8" t="2469" r="7137"/>
          <a:stretch/>
        </p:blipFill>
        <p:spPr bwMode="auto">
          <a:xfrm>
            <a:off x="4536439" y="3002871"/>
            <a:ext cx="2970918" cy="2013984"/>
          </a:xfrm>
          <a:prstGeom prst="rect">
            <a:avLst/>
          </a:prstGeom>
          <a:noFill/>
          <a:ln w="317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  <a:extLst>
              <a:ext uri="{C807C97D-BFC1-408E-A445-0C87EB9F89A2}">
                <ask:lineSketchStyleProps xmlns:ask="http://schemas.microsoft.com/office/drawing/2018/sketchyshapes" sd="0">
                  <a:custGeom>
                    <a:avLst/>
                    <a:gdLst/>
                    <a:ahLst/>
                    <a:cxnLst/>
                    <a:rect l="0" t="0" r="0" b="0"/>
                    <a:pathLst/>
                  </a:custGeom>
                  <ask:type/>
                </ask:lineSketchStyleProps>
              </a:ext>
            </a:extLst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CDBE39FD-A614-49F1-A09F-2AE6A1744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10575" y="2847974"/>
            <a:ext cx="152930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" name="Objeto 12">
            <a:extLst>
              <a:ext uri="{FF2B5EF4-FFF2-40B4-BE49-F238E27FC236}">
                <a16:creationId xmlns:a16="http://schemas.microsoft.com/office/drawing/2014/main" id="{29CEFF4B-D16B-4E6A-9A44-3E753A51DE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401132"/>
              </p:ext>
            </p:extLst>
          </p:nvPr>
        </p:nvGraphicFramePr>
        <p:xfrm>
          <a:off x="7571779" y="1628775"/>
          <a:ext cx="4611524" cy="5151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670670" imgH="5867321" progId="Visio.Drawing.15">
                  <p:embed/>
                </p:oleObj>
              </mc:Choice>
              <mc:Fallback>
                <p:oleObj name="Visio" r:id="rId9" imgW="4670670" imgH="58673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1779" y="1628775"/>
                        <a:ext cx="4611524" cy="51512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lecha: circular 13">
            <a:extLst>
              <a:ext uri="{FF2B5EF4-FFF2-40B4-BE49-F238E27FC236}">
                <a16:creationId xmlns:a16="http://schemas.microsoft.com/office/drawing/2014/main" id="{B2D9FC08-6F3A-469F-904C-078EA1A58DA1}"/>
              </a:ext>
            </a:extLst>
          </p:cNvPr>
          <p:cNvSpPr/>
          <p:nvPr/>
        </p:nvSpPr>
        <p:spPr>
          <a:xfrm>
            <a:off x="6353175" y="914401"/>
            <a:ext cx="3457575" cy="1933574"/>
          </a:xfrm>
          <a:prstGeom prst="circularArrow">
            <a:avLst>
              <a:gd name="adj1" fmla="val 12500"/>
              <a:gd name="adj2" fmla="val 788021"/>
              <a:gd name="adj3" fmla="val 20457681"/>
              <a:gd name="adj4" fmla="val 13378827"/>
              <a:gd name="adj5" fmla="val 14613"/>
            </a:avLst>
          </a:prstGeom>
          <a:solidFill>
            <a:schemeClr val="bg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7" name="Flecha: hacia abajo 16">
            <a:extLst>
              <a:ext uri="{FF2B5EF4-FFF2-40B4-BE49-F238E27FC236}">
                <a16:creationId xmlns:a16="http://schemas.microsoft.com/office/drawing/2014/main" id="{01FB85D5-19FB-4307-ABE2-B206F54C9EA8}"/>
              </a:ext>
            </a:extLst>
          </p:cNvPr>
          <p:cNvSpPr/>
          <p:nvPr/>
        </p:nvSpPr>
        <p:spPr>
          <a:xfrm rot="5400000">
            <a:off x="6710431" y="5663183"/>
            <a:ext cx="752475" cy="752475"/>
          </a:xfrm>
          <a:prstGeom prst="downArrow">
            <a:avLst/>
          </a:prstGeom>
          <a:solidFill>
            <a:schemeClr val="bg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Rectángulo 17">
            <a:extLst>
              <a:ext uri="{FF2B5EF4-FFF2-40B4-BE49-F238E27FC236}">
                <a16:creationId xmlns:a16="http://schemas.microsoft.com/office/drawing/2014/main" id="{89F4C831-F679-4A2A-89AF-3E7E9B7353A3}"/>
              </a:ext>
            </a:extLst>
          </p:cNvPr>
          <p:cNvSpPr/>
          <p:nvPr/>
        </p:nvSpPr>
        <p:spPr>
          <a:xfrm>
            <a:off x="3200719" y="5515837"/>
            <a:ext cx="2733676" cy="1047169"/>
          </a:xfrm>
          <a:prstGeom prst="rect">
            <a:avLst/>
          </a:prstGeom>
          <a:solidFill>
            <a:schemeClr val="accent2">
              <a:lumMod val="50000"/>
            </a:schemeClr>
          </a:solidFill>
          <a:effectLst>
            <a:glow rad="101600">
              <a:schemeClr val="accent2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Mo=7,0 </a:t>
            </a:r>
            <a:r>
              <a:rPr lang="es-ES" b="1" dirty="0" err="1"/>
              <a:t>Mw</a:t>
            </a:r>
            <a:br>
              <a:rPr lang="es-ES" b="1" dirty="0"/>
            </a:br>
            <a:r>
              <a:rPr lang="es-ES" b="1" dirty="0"/>
              <a:t>Fecha de inicio: 01/07/1963</a:t>
            </a:r>
            <a:br>
              <a:rPr lang="es-ES" b="1" dirty="0"/>
            </a:br>
            <a:r>
              <a:rPr lang="es-ES" b="1" dirty="0"/>
              <a:t>Vigencia de alerta: 5 años</a:t>
            </a:r>
            <a:endParaRPr lang="es-EC" b="1" dirty="0"/>
          </a:p>
        </p:txBody>
      </p:sp>
      <p:pic>
        <p:nvPicPr>
          <p:cNvPr id="19" name="Imagen 18">
            <a:hlinkClick r:id="rId11" action="ppaction://hlinksldjump"/>
            <a:extLst>
              <a:ext uri="{FF2B5EF4-FFF2-40B4-BE49-F238E27FC236}">
                <a16:creationId xmlns:a16="http://schemas.microsoft.com/office/drawing/2014/main" id="{F05F1B10-F4DB-40A5-9E99-EC3BB13A81A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2234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2A6D7A92-7C0A-450C-879E-7DCBC1D4224B}"/>
              </a:ext>
            </a:extLst>
          </p:cNvPr>
          <p:cNvGrpSpPr/>
          <p:nvPr/>
        </p:nvGrpSpPr>
        <p:grpSpPr>
          <a:xfrm>
            <a:off x="314183" y="139849"/>
            <a:ext cx="9590160" cy="796586"/>
            <a:chOff x="597687" y="398038"/>
            <a:chExt cx="9590160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4C52ADDE-5C4E-4335-8936-3A42EAAEBF5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802CCD15-AB4A-4818-9180-934707E704F6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Contenido</a:t>
              </a:r>
            </a:p>
          </p:txBody>
        </p:sp>
      </p:grpSp>
      <p:graphicFrame>
        <p:nvGraphicFramePr>
          <p:cNvPr id="9" name="2 Diagrama">
            <a:extLst>
              <a:ext uri="{FF2B5EF4-FFF2-40B4-BE49-F238E27FC236}">
                <a16:creationId xmlns:a16="http://schemas.microsoft.com/office/drawing/2014/main" id="{C2BA4E71-89E0-41B8-ACD5-3CFE66D2EFC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81295258"/>
              </p:ext>
            </p:extLst>
          </p:nvPr>
        </p:nvGraphicFramePr>
        <p:xfrm>
          <a:off x="1497203" y="1066799"/>
          <a:ext cx="9590161" cy="56053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7329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C8CB1A6-7994-43A5-B4A6-7F11BD564C5E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13D5F0C2-485E-4C22-9172-FEA1A14C2FE4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F1B1FE69-1E74-4AE2-B753-0A57395E0AAB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979E6518-ED51-40DF-95F0-74F782C9493D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01D1F54A-2BC4-4EFE-878D-24D13C8EFA3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950F2DFE-7E07-4219-8E15-FD593DE994E6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retrospectivo</a:t>
              </a:r>
            </a:p>
          </p:txBody>
        </p:sp>
      </p:grpSp>
      <p:sp>
        <p:nvSpPr>
          <p:cNvPr id="9" name="CuadroTexto 8">
            <a:extLst>
              <a:ext uri="{FF2B5EF4-FFF2-40B4-BE49-F238E27FC236}">
                <a16:creationId xmlns:a16="http://schemas.microsoft.com/office/drawing/2014/main" id="{DFF11CC7-3BC8-491D-B435-653EF786398E}"/>
              </a:ext>
            </a:extLst>
          </p:cNvPr>
          <p:cNvSpPr txBox="1"/>
          <p:nvPr/>
        </p:nvSpPr>
        <p:spPr>
          <a:xfrm>
            <a:off x="180449" y="958855"/>
            <a:ext cx="3190875" cy="477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2500" b="1" dirty="0">
                <a:solidFill>
                  <a:schemeClr val="bg1"/>
                </a:solidFill>
              </a:rPr>
              <a:t>Determinación de CI</a:t>
            </a:r>
            <a:endParaRPr lang="es-EC" sz="25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uadroTexto 12">
                <a:extLst>
                  <a:ext uri="{FF2B5EF4-FFF2-40B4-BE49-F238E27FC236}">
                    <a16:creationId xmlns:a16="http://schemas.microsoft.com/office/drawing/2014/main" id="{0AF8D890-39E4-4C5A-8207-A7CA8FA83FA5}"/>
                  </a:ext>
                </a:extLst>
              </p:cNvPr>
              <p:cNvSpPr txBox="1"/>
              <p:nvPr/>
            </p:nvSpPr>
            <p:spPr>
              <a:xfrm>
                <a:off x="-464344" y="1384951"/>
                <a:ext cx="4341019" cy="5763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s-EC" sz="140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  <m:d>
                            <m:d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s-EC" sz="1400" i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s-EC" sz="1400" i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exp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s-EC" sz="1400" i="1">
                                              <a:solidFill>
                                                <a:schemeClr val="bg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s-EC" sz="1400" i="1">
                                              <a:solidFill>
                                                <a:schemeClr val="bg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𝑀</m:t>
                                          </m:r>
                                        </m:e>
                                        <m:sub>
                                          <m:r>
                                            <a:rPr lang="es-EC" sz="1400" i="0">
                                              <a:solidFill>
                                                <a:schemeClr val="bg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es-EC" sz="1400" i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5.6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∗(</m:t>
                          </m:r>
                          <m:f>
                            <m:f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11.11</m:t>
                              </m:r>
                            </m:num>
                            <m:den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C" sz="1400" dirty="0"/>
              </a:p>
            </p:txBody>
          </p:sp>
        </mc:Choice>
        <mc:Fallback xmlns="">
          <p:sp>
            <p:nvSpPr>
              <p:cNvPr id="13" name="CuadroTexto 12">
                <a:extLst>
                  <a:ext uri="{FF2B5EF4-FFF2-40B4-BE49-F238E27FC236}">
                    <a16:creationId xmlns:a16="http://schemas.microsoft.com/office/drawing/2014/main" id="{0AF8D890-39E4-4C5A-8207-A7CA8FA83F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464344" y="1384951"/>
                <a:ext cx="4341019" cy="576376"/>
              </a:xfrm>
              <a:prstGeom prst="rect">
                <a:avLst/>
              </a:prstGeom>
              <a:blipFill>
                <a:blip r:embed="rId2"/>
                <a:stretch>
                  <a:fillRect t="-182105" r="-12500" b="-26421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1A98D48E-F982-4D77-BA00-C1587CA0B167}"/>
                  </a:ext>
                </a:extLst>
              </p:cNvPr>
              <p:cNvSpPr txBox="1"/>
              <p:nvPr/>
            </p:nvSpPr>
            <p:spPr>
              <a:xfrm>
                <a:off x="-207169" y="2015533"/>
                <a:ext cx="4083844" cy="5763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s-EC" sz="140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  <m:d>
                            <m:d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s-EC" sz="1400" i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s-EC" sz="1400" i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exp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s-EC" sz="1400" i="1">
                                              <a:solidFill>
                                                <a:schemeClr val="bg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s-EC" sz="1400" i="1">
                                              <a:solidFill>
                                                <a:schemeClr val="bg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𝑀</m:t>
                                          </m:r>
                                        </m:e>
                                        <m:sub>
                                          <m:r>
                                            <a:rPr lang="es-EC" sz="1400" i="0">
                                              <a:solidFill>
                                                <a:schemeClr val="bg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r>
                                        <a:rPr lang="es-EC" sz="1400" i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5.6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∗(</m:t>
                          </m:r>
                          <m:f>
                            <m:f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11.11</m:t>
                              </m:r>
                            </m:num>
                            <m:den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C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1A98D48E-F982-4D77-BA00-C1587CA0B1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7169" y="2015533"/>
                <a:ext cx="4083844" cy="576376"/>
              </a:xfrm>
              <a:prstGeom prst="rect">
                <a:avLst/>
              </a:prstGeom>
              <a:blipFill>
                <a:blip r:embed="rId3"/>
                <a:stretch>
                  <a:fillRect t="-184043" r="-19851" b="-268085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Tabla 15">
            <a:extLst>
              <a:ext uri="{FF2B5EF4-FFF2-40B4-BE49-F238E27FC236}">
                <a16:creationId xmlns:a16="http://schemas.microsoft.com/office/drawing/2014/main" id="{FB442CEC-521D-4979-90CC-5FF0376B76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9187079"/>
              </p:ext>
            </p:extLst>
          </p:nvPr>
        </p:nvGraphicFramePr>
        <p:xfrm>
          <a:off x="171187" y="2718148"/>
          <a:ext cx="2733148" cy="18097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59961">
                  <a:extLst>
                    <a:ext uri="{9D8B030D-6E8A-4147-A177-3AD203B41FA5}">
                      <a16:colId xmlns:a16="http://schemas.microsoft.com/office/drawing/2014/main" val="3829488582"/>
                    </a:ext>
                  </a:extLst>
                </a:gridCol>
                <a:gridCol w="1473187">
                  <a:extLst>
                    <a:ext uri="{9D8B030D-6E8A-4147-A177-3AD203B41FA5}">
                      <a16:colId xmlns:a16="http://schemas.microsoft.com/office/drawing/2014/main" val="1795024907"/>
                    </a:ext>
                  </a:extLst>
                </a:gridCol>
              </a:tblGrid>
              <a:tr h="30162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b="1" u="none" strike="noStrike" dirty="0">
                          <a:effectLst/>
                        </a:rPr>
                        <a:t>Valores de  </a:t>
                      </a:r>
                      <a:r>
                        <a:rPr lang="el-GR" sz="1500" b="1" u="none" strike="noStrike" dirty="0">
                          <a:effectLst/>
                        </a:rPr>
                        <a:t>β</a:t>
                      </a:r>
                      <a:endParaRPr lang="el-GR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b="1" u="none" strike="noStrike" dirty="0">
                          <a:effectLst/>
                        </a:rPr>
                        <a:t>Posible CI (Km)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27994001"/>
                  </a:ext>
                </a:extLst>
              </a:tr>
              <a:tr h="30162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,00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281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411070376"/>
                  </a:ext>
                </a:extLst>
              </a:tr>
              <a:tr h="30162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,25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337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90013942"/>
                  </a:ext>
                </a:extLst>
              </a:tr>
              <a:tr h="30162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,50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393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270072545"/>
                  </a:ext>
                </a:extLst>
              </a:tr>
              <a:tr h="30162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,75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450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62759815"/>
                  </a:ext>
                </a:extLst>
              </a:tr>
              <a:tr h="30162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2,00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506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51124433"/>
                  </a:ext>
                </a:extLst>
              </a:tr>
            </a:tbl>
          </a:graphicData>
        </a:graphic>
      </p:graphicFrame>
      <p:pic>
        <p:nvPicPr>
          <p:cNvPr id="17" name="Imagen 16">
            <a:extLst>
              <a:ext uri="{FF2B5EF4-FFF2-40B4-BE49-F238E27FC236}">
                <a16:creationId xmlns:a16="http://schemas.microsoft.com/office/drawing/2014/main" id="{A7338481-0B5B-49F1-BCAA-B029A18C7ADF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9475" y="1212661"/>
            <a:ext cx="4962524" cy="543107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8" name="CuadroTexto 17">
            <a:extLst>
              <a:ext uri="{FF2B5EF4-FFF2-40B4-BE49-F238E27FC236}">
                <a16:creationId xmlns:a16="http://schemas.microsoft.com/office/drawing/2014/main" id="{3A986254-8902-426F-A9D0-8F785A20C6F3}"/>
              </a:ext>
            </a:extLst>
          </p:cNvPr>
          <p:cNvSpPr txBox="1"/>
          <p:nvPr/>
        </p:nvSpPr>
        <p:spPr>
          <a:xfrm>
            <a:off x="4264118" y="1961327"/>
            <a:ext cx="2605964" cy="477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2500" b="1" dirty="0">
                <a:solidFill>
                  <a:schemeClr val="bg1"/>
                </a:solidFill>
              </a:rPr>
              <a:t>Límites de sismos</a:t>
            </a:r>
            <a:endParaRPr lang="es-EC" sz="2500" b="1" dirty="0">
              <a:solidFill>
                <a:schemeClr val="bg1"/>
              </a:solidFill>
            </a:endParaRPr>
          </a:p>
        </p:txBody>
      </p:sp>
      <p:graphicFrame>
        <p:nvGraphicFramePr>
          <p:cNvPr id="19" name="Tabla 18">
            <a:extLst>
              <a:ext uri="{FF2B5EF4-FFF2-40B4-BE49-F238E27FC236}">
                <a16:creationId xmlns:a16="http://schemas.microsoft.com/office/drawing/2014/main" id="{7A6657AE-0EB6-4D2A-B278-8606F275AC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546097"/>
              </p:ext>
            </p:extLst>
          </p:nvPr>
        </p:nvGraphicFramePr>
        <p:xfrm>
          <a:off x="3852862" y="2718146"/>
          <a:ext cx="3148013" cy="234915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76021">
                  <a:extLst>
                    <a:ext uri="{9D8B030D-6E8A-4147-A177-3AD203B41FA5}">
                      <a16:colId xmlns:a16="http://schemas.microsoft.com/office/drawing/2014/main" val="3250112011"/>
                    </a:ext>
                  </a:extLst>
                </a:gridCol>
                <a:gridCol w="1085996">
                  <a:extLst>
                    <a:ext uri="{9D8B030D-6E8A-4147-A177-3AD203B41FA5}">
                      <a16:colId xmlns:a16="http://schemas.microsoft.com/office/drawing/2014/main" val="3232008331"/>
                    </a:ext>
                  </a:extLst>
                </a:gridCol>
                <a:gridCol w="1085996">
                  <a:extLst>
                    <a:ext uri="{9D8B030D-6E8A-4147-A177-3AD203B41FA5}">
                      <a16:colId xmlns:a16="http://schemas.microsoft.com/office/drawing/2014/main" val="4239763532"/>
                    </a:ext>
                  </a:extLst>
                </a:gridCol>
              </a:tblGrid>
              <a:tr h="507839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b="1" u="none" strike="noStrike" dirty="0">
                          <a:effectLst/>
                        </a:rPr>
                        <a:t>Nro. Variación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b="1" u="none" strike="noStrike" dirty="0">
                          <a:effectLst/>
                        </a:rPr>
                        <a:t>Límite función 1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b="1" u="none" strike="noStrike" dirty="0">
                          <a:effectLst/>
                        </a:rPr>
                        <a:t>Límite función 2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371371"/>
                  </a:ext>
                </a:extLst>
              </a:tr>
              <a:tr h="507839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1 (por defecto)</a:t>
                      </a:r>
                      <a:endParaRPr lang="es-EC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10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20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600579242"/>
                  </a:ext>
                </a:extLst>
              </a:tr>
              <a:tr h="26669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2</a:t>
                      </a:r>
                      <a:endParaRPr lang="es-EC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5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10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44307168"/>
                  </a:ext>
                </a:extLst>
              </a:tr>
              <a:tr h="26669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3</a:t>
                      </a:r>
                      <a:endParaRPr lang="es-EC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4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8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816777226"/>
                  </a:ext>
                </a:extLst>
              </a:tr>
              <a:tr h="26669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4</a:t>
                      </a:r>
                      <a:endParaRPr lang="es-EC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3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6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79942557"/>
                  </a:ext>
                </a:extLst>
              </a:tr>
              <a:tr h="26669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5</a:t>
                      </a:r>
                      <a:endParaRPr lang="es-EC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2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4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91168831"/>
                  </a:ext>
                </a:extLst>
              </a:tr>
              <a:tr h="26669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6</a:t>
                      </a:r>
                      <a:endParaRPr lang="es-EC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2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970463951"/>
                  </a:ext>
                </a:extLst>
              </a:tr>
            </a:tbl>
          </a:graphicData>
        </a:graphic>
      </p:graphicFrame>
      <p:sp>
        <p:nvSpPr>
          <p:cNvPr id="20" name="Signo más 19">
            <a:extLst>
              <a:ext uri="{FF2B5EF4-FFF2-40B4-BE49-F238E27FC236}">
                <a16:creationId xmlns:a16="http://schemas.microsoft.com/office/drawing/2014/main" id="{C07EDAF5-8963-48D3-9374-D22A4542B387}"/>
              </a:ext>
            </a:extLst>
          </p:cNvPr>
          <p:cNvSpPr/>
          <p:nvPr/>
        </p:nvSpPr>
        <p:spPr>
          <a:xfrm>
            <a:off x="3119437" y="3024196"/>
            <a:ext cx="733425" cy="809608"/>
          </a:xfrm>
          <a:prstGeom prst="mathPlus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3" name="Imagen 22">
            <a:hlinkClick r:id="rId5" action="ppaction://hlinksldjump"/>
            <a:extLst>
              <a:ext uri="{FF2B5EF4-FFF2-40B4-BE49-F238E27FC236}">
                <a16:creationId xmlns:a16="http://schemas.microsoft.com/office/drawing/2014/main" id="{6D67E332-90B5-4C5F-9AB8-DF0C3130DEB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10419" y="6472284"/>
            <a:ext cx="281581" cy="342900"/>
          </a:xfrm>
          <a:prstGeom prst="rect">
            <a:avLst/>
          </a:prstGeom>
        </p:spPr>
      </p:pic>
      <p:sp>
        <p:nvSpPr>
          <p:cNvPr id="27" name="Rectángulo 26">
            <a:extLst>
              <a:ext uri="{FF2B5EF4-FFF2-40B4-BE49-F238E27FC236}">
                <a16:creationId xmlns:a16="http://schemas.microsoft.com/office/drawing/2014/main" id="{8232ED37-898D-4AAE-A40B-991EB9F2C18B}"/>
              </a:ext>
            </a:extLst>
          </p:cNvPr>
          <p:cNvSpPr/>
          <p:nvPr/>
        </p:nvSpPr>
        <p:spPr>
          <a:xfrm>
            <a:off x="3200719" y="5515837"/>
            <a:ext cx="2733676" cy="1047169"/>
          </a:xfrm>
          <a:prstGeom prst="rect">
            <a:avLst/>
          </a:prstGeom>
          <a:solidFill>
            <a:schemeClr val="accent2">
              <a:lumMod val="50000"/>
            </a:schemeClr>
          </a:solidFill>
          <a:effectLst>
            <a:glow rad="101600">
              <a:schemeClr val="accent2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500" b="1" dirty="0"/>
              <a:t>Análisis Combinatorios</a:t>
            </a:r>
            <a:endParaRPr lang="es-EC" sz="2500" b="1" dirty="0"/>
          </a:p>
        </p:txBody>
      </p:sp>
    </p:spTree>
    <p:extLst>
      <p:ext uri="{BB962C8B-B14F-4D97-AF65-F5344CB8AC3E}">
        <p14:creationId xmlns:p14="http://schemas.microsoft.com/office/powerpoint/2010/main" val="2564651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C8CB1A6-7994-43A5-B4A6-7F11BD564C5E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13D5F0C2-485E-4C22-9172-FEA1A14C2FE4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F1B1FE69-1E74-4AE2-B753-0A57395E0AAB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979E6518-ED51-40DF-95F0-74F782C9493D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01D1F54A-2BC4-4EFE-878D-24D13C8EFA3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950F2DFE-7E07-4219-8E15-FD593DE994E6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retrospectivo</a:t>
              </a:r>
            </a:p>
          </p:txBody>
        </p:sp>
      </p:grpSp>
      <p:graphicFrame>
        <p:nvGraphicFramePr>
          <p:cNvPr id="21" name="Tabla 20">
            <a:extLst>
              <a:ext uri="{FF2B5EF4-FFF2-40B4-BE49-F238E27FC236}">
                <a16:creationId xmlns:a16="http://schemas.microsoft.com/office/drawing/2014/main" id="{33DCFBC2-E8FD-4CFD-87FF-E669E37121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8952802"/>
              </p:ext>
            </p:extLst>
          </p:nvPr>
        </p:nvGraphicFramePr>
        <p:xfrm>
          <a:off x="85197" y="1220204"/>
          <a:ext cx="4896377" cy="55831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27117">
                  <a:extLst>
                    <a:ext uri="{9D8B030D-6E8A-4147-A177-3AD203B41FA5}">
                      <a16:colId xmlns:a16="http://schemas.microsoft.com/office/drawing/2014/main" val="746000715"/>
                    </a:ext>
                  </a:extLst>
                </a:gridCol>
                <a:gridCol w="718184">
                  <a:extLst>
                    <a:ext uri="{9D8B030D-6E8A-4147-A177-3AD203B41FA5}">
                      <a16:colId xmlns:a16="http://schemas.microsoft.com/office/drawing/2014/main" val="3174129663"/>
                    </a:ext>
                  </a:extLst>
                </a:gridCol>
                <a:gridCol w="1207491">
                  <a:extLst>
                    <a:ext uri="{9D8B030D-6E8A-4147-A177-3AD203B41FA5}">
                      <a16:colId xmlns:a16="http://schemas.microsoft.com/office/drawing/2014/main" val="903844902"/>
                    </a:ext>
                  </a:extLst>
                </a:gridCol>
                <a:gridCol w="1042677">
                  <a:extLst>
                    <a:ext uri="{9D8B030D-6E8A-4147-A177-3AD203B41FA5}">
                      <a16:colId xmlns:a16="http://schemas.microsoft.com/office/drawing/2014/main" val="1400262393"/>
                    </a:ext>
                  </a:extLst>
                </a:gridCol>
                <a:gridCol w="1300908">
                  <a:extLst>
                    <a:ext uri="{9D8B030D-6E8A-4147-A177-3AD203B41FA5}">
                      <a16:colId xmlns:a16="http://schemas.microsoft.com/office/drawing/2014/main" val="4132009579"/>
                    </a:ext>
                  </a:extLst>
                </a:gridCol>
              </a:tblGrid>
              <a:tr h="38887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Límite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CI (Km)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Sismos M0 ≥ 7,0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Sismos detectados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</a:rPr>
                        <a:t>Porcentaje efectividad (%)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3237298"/>
                  </a:ext>
                </a:extLst>
              </a:tr>
              <a:tr h="171314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0-2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8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,33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2462273127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5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226303953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9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,33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978534009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5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897441494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0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4,29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547681243"/>
                  </a:ext>
                </a:extLst>
              </a:tr>
              <a:tr h="171314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5-1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8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,33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1944439220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6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1632869390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9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5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2810976514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5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1900077458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0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8,57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2862091427"/>
                  </a:ext>
                </a:extLst>
              </a:tr>
              <a:tr h="171314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4-8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8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,33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443748033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225587620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9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5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1859850861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5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877072655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0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8,57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452115147"/>
                  </a:ext>
                </a:extLst>
              </a:tr>
              <a:tr h="171314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3-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8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66,67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2073905457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966148317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9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4162884293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5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7,14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1746658572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0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2,86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548861091"/>
                  </a:ext>
                </a:extLst>
              </a:tr>
              <a:tr h="171314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2-4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8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66,67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4107383092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6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11147059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9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6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421218853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5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2,86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734252118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0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8,57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315111979"/>
                  </a:ext>
                </a:extLst>
              </a:tr>
              <a:tr h="171314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1-2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8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3413148202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3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1352424757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9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2156675243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5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,00%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2149397893"/>
                  </a:ext>
                </a:extLst>
              </a:tr>
              <a:tr h="171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0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0,00%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501" marR="5501" marT="5501" marB="0" anchor="ctr"/>
                </a:tc>
                <a:extLst>
                  <a:ext uri="{0D108BD9-81ED-4DB2-BD59-A6C34878D82A}">
                    <a16:rowId xmlns:a16="http://schemas.microsoft.com/office/drawing/2014/main" val="670015848"/>
                  </a:ext>
                </a:extLst>
              </a:tr>
            </a:tbl>
          </a:graphicData>
        </a:graphic>
      </p:graphicFrame>
      <p:pic>
        <p:nvPicPr>
          <p:cNvPr id="22" name="Imagen 21">
            <a:extLst>
              <a:ext uri="{FF2B5EF4-FFF2-40B4-BE49-F238E27FC236}">
                <a16:creationId xmlns:a16="http://schemas.microsoft.com/office/drawing/2014/main" id="{93B5B5A9-0765-448F-BF18-5990B8A2900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5036" y="1035457"/>
            <a:ext cx="3564358" cy="364331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graphicFrame>
        <p:nvGraphicFramePr>
          <p:cNvPr id="24" name="Tabla 23">
            <a:extLst>
              <a:ext uri="{FF2B5EF4-FFF2-40B4-BE49-F238E27FC236}">
                <a16:creationId xmlns:a16="http://schemas.microsoft.com/office/drawing/2014/main" id="{D141D55E-1B1D-433E-8FF1-E66BD67F73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1837087"/>
              </p:ext>
            </p:extLst>
          </p:nvPr>
        </p:nvGraphicFramePr>
        <p:xfrm>
          <a:off x="6680200" y="4608195"/>
          <a:ext cx="5511800" cy="2194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7400">
                  <a:extLst>
                    <a:ext uri="{9D8B030D-6E8A-4147-A177-3AD203B41FA5}">
                      <a16:colId xmlns:a16="http://schemas.microsoft.com/office/drawing/2014/main" val="2749588161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1121002916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4172891977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4122225762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497385664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1123045933"/>
                    </a:ext>
                  </a:extLst>
                </a:gridCol>
                <a:gridCol w="787400">
                  <a:extLst>
                    <a:ext uri="{9D8B030D-6E8A-4147-A177-3AD203B41FA5}">
                      <a16:colId xmlns:a16="http://schemas.microsoft.com/office/drawing/2014/main" val="1912520601"/>
                    </a:ext>
                  </a:extLst>
                </a:gridCol>
              </a:tblGrid>
              <a:tr h="182880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>
                          <a:effectLst/>
                        </a:rPr>
                        <a:t>Posibles combinaciones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>
                          <a:effectLst/>
                        </a:rPr>
                        <a:t>Sismos evaluados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129423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>
                          <a:effectLst/>
                        </a:rPr>
                        <a:t>CI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>
                          <a:effectLst/>
                        </a:rPr>
                        <a:t>Límites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>
                          <a:effectLst/>
                        </a:rPr>
                        <a:t>2019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>
                          <a:effectLst/>
                        </a:rPr>
                        <a:t>2016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>
                          <a:effectLst/>
                        </a:rPr>
                        <a:t>2007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>
                          <a:effectLst/>
                        </a:rPr>
                        <a:t>1983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>
                          <a:effectLst/>
                        </a:rPr>
                        <a:t>1979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23445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337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--10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-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3311839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393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-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83403269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450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-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2167524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337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--8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-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16850382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393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-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5387616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450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-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6690891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337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--6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20793784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393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1320713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450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/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8164563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450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--4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S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FTI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RROR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N/A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61507998"/>
                  </a:ext>
                </a:extLst>
              </a:tr>
            </a:tbl>
          </a:graphicData>
        </a:graphic>
      </p:graphicFrame>
      <p:pic>
        <p:nvPicPr>
          <p:cNvPr id="23" name="Imagen 22">
            <a:hlinkClick r:id="rId3" action="ppaction://hlinksldjump"/>
            <a:extLst>
              <a:ext uri="{FF2B5EF4-FFF2-40B4-BE49-F238E27FC236}">
                <a16:creationId xmlns:a16="http://schemas.microsoft.com/office/drawing/2014/main" id="{6D67E332-90B5-4C5F-9AB8-DF0C3130DEB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4418" y="6515100"/>
            <a:ext cx="281581" cy="342900"/>
          </a:xfrm>
          <a:prstGeom prst="rect">
            <a:avLst/>
          </a:prstGeom>
        </p:spPr>
      </p:pic>
      <p:sp>
        <p:nvSpPr>
          <p:cNvPr id="27" name="CuadroTexto 26">
            <a:extLst>
              <a:ext uri="{FF2B5EF4-FFF2-40B4-BE49-F238E27FC236}">
                <a16:creationId xmlns:a16="http://schemas.microsoft.com/office/drawing/2014/main" id="{316708BD-8E13-4AF8-B281-D1E02D57162B}"/>
              </a:ext>
            </a:extLst>
          </p:cNvPr>
          <p:cNvSpPr txBox="1"/>
          <p:nvPr/>
        </p:nvSpPr>
        <p:spPr>
          <a:xfrm>
            <a:off x="85199" y="796930"/>
            <a:ext cx="3190875" cy="477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2500" b="1" dirty="0">
                <a:solidFill>
                  <a:schemeClr val="bg1"/>
                </a:solidFill>
              </a:rPr>
              <a:t>Primer Análisis</a:t>
            </a:r>
            <a:endParaRPr lang="es-EC" sz="2500" b="1" dirty="0">
              <a:solidFill>
                <a:schemeClr val="bg1"/>
              </a:solidFill>
            </a:endParaRPr>
          </a:p>
        </p:txBody>
      </p:sp>
      <p:sp>
        <p:nvSpPr>
          <p:cNvPr id="28" name="Flecha: circular 27">
            <a:extLst>
              <a:ext uri="{FF2B5EF4-FFF2-40B4-BE49-F238E27FC236}">
                <a16:creationId xmlns:a16="http://schemas.microsoft.com/office/drawing/2014/main" id="{81F5EF2D-E97B-4F66-8D8D-3F05FF249824}"/>
              </a:ext>
            </a:extLst>
          </p:cNvPr>
          <p:cNvSpPr/>
          <p:nvPr/>
        </p:nvSpPr>
        <p:spPr>
          <a:xfrm>
            <a:off x="3030301" y="784035"/>
            <a:ext cx="3457575" cy="1933574"/>
          </a:xfrm>
          <a:prstGeom prst="circularArrow">
            <a:avLst>
              <a:gd name="adj1" fmla="val 12500"/>
              <a:gd name="adj2" fmla="val 788021"/>
              <a:gd name="adj3" fmla="val 20457681"/>
              <a:gd name="adj4" fmla="val 13378827"/>
              <a:gd name="adj5" fmla="val 14613"/>
            </a:avLst>
          </a:prstGeom>
          <a:solidFill>
            <a:schemeClr val="bg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29" name="Flecha: circular 28">
            <a:extLst>
              <a:ext uri="{FF2B5EF4-FFF2-40B4-BE49-F238E27FC236}">
                <a16:creationId xmlns:a16="http://schemas.microsoft.com/office/drawing/2014/main" id="{791E5A6A-1B48-4F76-9A5E-9778EBB2C3B7}"/>
              </a:ext>
            </a:extLst>
          </p:cNvPr>
          <p:cNvSpPr/>
          <p:nvPr/>
        </p:nvSpPr>
        <p:spPr>
          <a:xfrm>
            <a:off x="7707312" y="3888969"/>
            <a:ext cx="3457575" cy="1933574"/>
          </a:xfrm>
          <a:prstGeom prst="circularArrow">
            <a:avLst>
              <a:gd name="adj1" fmla="val 12500"/>
              <a:gd name="adj2" fmla="val 788021"/>
              <a:gd name="adj3" fmla="val 20457681"/>
              <a:gd name="adj4" fmla="val 13378827"/>
              <a:gd name="adj5" fmla="val 14613"/>
            </a:avLst>
          </a:prstGeom>
          <a:solidFill>
            <a:schemeClr val="bg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543E1C41-5190-4C11-AF99-FB9086EB82EF}"/>
              </a:ext>
            </a:extLst>
          </p:cNvPr>
          <p:cNvSpPr txBox="1"/>
          <p:nvPr/>
        </p:nvSpPr>
        <p:spPr>
          <a:xfrm>
            <a:off x="9322918" y="2329000"/>
            <a:ext cx="3190875" cy="477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2500" b="1" dirty="0">
                <a:solidFill>
                  <a:schemeClr val="bg1"/>
                </a:solidFill>
              </a:rPr>
              <a:t>Segundo Análisis</a:t>
            </a:r>
            <a:endParaRPr lang="es-EC" sz="25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31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0B66DF9D-3DF7-4C68-8D87-BFCFDDB94053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DDE1733E-7D76-425D-99D7-B19CE9A77C89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52724E63-20BB-4F5B-8060-D08FC7EFF66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521A4CBA-8736-4151-B7D1-20D48085DA92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7DEFDC7B-A566-448B-8E57-7EDD7A94235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977D00A6-BC51-4C17-AADA-B3599DE8EBAC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pic>
        <p:nvPicPr>
          <p:cNvPr id="8" name="Imagen 7">
            <a:extLst>
              <a:ext uri="{FF2B5EF4-FFF2-40B4-BE49-F238E27FC236}">
                <a16:creationId xmlns:a16="http://schemas.microsoft.com/office/drawing/2014/main" id="{C543CCC7-7974-4B24-ACEB-36B20E76CAF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899160"/>
            <a:ext cx="3736975" cy="456819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B1D49DB5-B1BC-4C27-A97F-1B8C9F3A5164}"/>
              </a:ext>
            </a:extLst>
          </p:cNvPr>
          <p:cNvSpPr txBox="1"/>
          <p:nvPr/>
        </p:nvSpPr>
        <p:spPr>
          <a:xfrm>
            <a:off x="4172741" y="1113719"/>
            <a:ext cx="288528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400" b="1" dirty="0">
                <a:solidFill>
                  <a:schemeClr val="bg1"/>
                </a:solidFill>
              </a:rPr>
              <a:t>N, Flujo de actividad sísmica</a:t>
            </a:r>
          </a:p>
          <a:p>
            <a:r>
              <a:rPr lang="es-ES" sz="1400" b="1" dirty="0">
                <a:solidFill>
                  <a:schemeClr val="bg1"/>
                </a:solidFill>
              </a:rPr>
              <a:t> Series 1 y Series 2</a:t>
            </a:r>
            <a:endParaRPr lang="es-EC" sz="14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uadroTexto 10">
                <a:extLst>
                  <a:ext uri="{FF2B5EF4-FFF2-40B4-BE49-F238E27FC236}">
                    <a16:creationId xmlns:a16="http://schemas.microsoft.com/office/drawing/2014/main" id="{31E6B936-AEE4-4202-A4D6-BDB8C0EC6CF2}"/>
                  </a:ext>
                </a:extLst>
              </p:cNvPr>
              <p:cNvSpPr txBox="1"/>
              <p:nvPr/>
            </p:nvSpPr>
            <p:spPr>
              <a:xfrm>
                <a:off x="3012874" y="1641371"/>
                <a:ext cx="462637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s-EC" sz="140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es-EC" sz="140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𝑀𝑚𝑖𝑛</m:t>
                              </m:r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d>
                            <m:d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es-EC" sz="1400" dirty="0"/>
              </a:p>
            </p:txBody>
          </p:sp>
        </mc:Choice>
        <mc:Fallback xmlns="">
          <p:sp>
            <p:nvSpPr>
              <p:cNvPr id="11" name="CuadroTexto 10">
                <a:extLst>
                  <a:ext uri="{FF2B5EF4-FFF2-40B4-BE49-F238E27FC236}">
                    <a16:creationId xmlns:a16="http://schemas.microsoft.com/office/drawing/2014/main" id="{31E6B936-AEE4-4202-A4D6-BDB8C0EC6C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2874" y="1641371"/>
                <a:ext cx="4626373" cy="307777"/>
              </a:xfrm>
              <a:prstGeom prst="rect">
                <a:avLst/>
              </a:prstGeom>
              <a:blipFill>
                <a:blip r:embed="rId3"/>
                <a:stretch>
                  <a:fillRect t="-101961" b="-15686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CuadroTexto 11">
            <a:extLst>
              <a:ext uri="{FF2B5EF4-FFF2-40B4-BE49-F238E27FC236}">
                <a16:creationId xmlns:a16="http://schemas.microsoft.com/office/drawing/2014/main" id="{60EBCA0D-E328-48EB-AFD8-C6BFD393D2AD}"/>
              </a:ext>
            </a:extLst>
          </p:cNvPr>
          <p:cNvSpPr txBox="1"/>
          <p:nvPr/>
        </p:nvSpPr>
        <p:spPr>
          <a:xfrm>
            <a:off x="7392387" y="1113719"/>
            <a:ext cx="450433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400" b="1" dirty="0">
                <a:solidFill>
                  <a:schemeClr val="bg1"/>
                </a:solidFill>
              </a:rPr>
              <a:t>L, Flujo Desviación de actividad a largo plazo</a:t>
            </a:r>
          </a:p>
          <a:p>
            <a:r>
              <a:rPr lang="es-ES" sz="1400" b="1" dirty="0">
                <a:solidFill>
                  <a:schemeClr val="bg1"/>
                </a:solidFill>
              </a:rPr>
              <a:t> Series 3 y Series 4</a:t>
            </a:r>
            <a:endParaRPr lang="es-EC" sz="14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CuadroTexto 13">
                <a:extLst>
                  <a:ext uri="{FF2B5EF4-FFF2-40B4-BE49-F238E27FC236}">
                    <a16:creationId xmlns:a16="http://schemas.microsoft.com/office/drawing/2014/main" id="{B03CB3B6-7999-4C16-A51D-7ACD3082FCA2}"/>
                  </a:ext>
                </a:extLst>
              </p:cNvPr>
              <p:cNvSpPr txBox="1"/>
              <p:nvPr/>
            </p:nvSpPr>
            <p:spPr>
              <a:xfrm>
                <a:off x="6822661" y="1625283"/>
                <a:ext cx="3032535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𝑀𝑚𝑖𝑛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s-EC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4" name="CuadroTexto 13">
                <a:extLst>
                  <a:ext uri="{FF2B5EF4-FFF2-40B4-BE49-F238E27FC236}">
                    <a16:creationId xmlns:a16="http://schemas.microsoft.com/office/drawing/2014/main" id="{B03CB3B6-7999-4C16-A51D-7ACD3082FC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2661" y="1625283"/>
                <a:ext cx="3032535" cy="30777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uadroTexto 15">
                <a:extLst>
                  <a:ext uri="{FF2B5EF4-FFF2-40B4-BE49-F238E27FC236}">
                    <a16:creationId xmlns:a16="http://schemas.microsoft.com/office/drawing/2014/main" id="{BE1DCC6A-BB19-4225-9F6D-FD9577F161BE}"/>
                  </a:ext>
                </a:extLst>
              </p:cNvPr>
              <p:cNvSpPr txBox="1"/>
              <p:nvPr/>
            </p:nvSpPr>
            <p:spPr>
              <a:xfrm>
                <a:off x="9334092" y="1523491"/>
                <a:ext cx="3032534" cy="4977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40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p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sz="14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d>
                        <m:dPr>
                          <m:ctrlP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d>
                            <m:d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C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6" name="CuadroTexto 15">
                <a:extLst>
                  <a:ext uri="{FF2B5EF4-FFF2-40B4-BE49-F238E27FC236}">
                    <a16:creationId xmlns:a16="http://schemas.microsoft.com/office/drawing/2014/main" id="{BE1DCC6A-BB19-4225-9F6D-FD9577F161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4092" y="1523491"/>
                <a:ext cx="3032534" cy="4977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CuadroTexto 16">
            <a:extLst>
              <a:ext uri="{FF2B5EF4-FFF2-40B4-BE49-F238E27FC236}">
                <a16:creationId xmlns:a16="http://schemas.microsoft.com/office/drawing/2014/main" id="{6E825B72-83D0-48BE-BD32-83BE7C835C28}"/>
              </a:ext>
            </a:extLst>
          </p:cNvPr>
          <p:cNvSpPr txBox="1"/>
          <p:nvPr/>
        </p:nvSpPr>
        <p:spPr>
          <a:xfrm>
            <a:off x="4172741" y="2040236"/>
            <a:ext cx="299006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400" b="1" dirty="0">
                <a:solidFill>
                  <a:schemeClr val="bg1"/>
                </a:solidFill>
              </a:rPr>
              <a:t>Z, Concentración/Interacción</a:t>
            </a:r>
          </a:p>
          <a:p>
            <a:r>
              <a:rPr lang="es-ES" sz="1400" b="1" dirty="0">
                <a:solidFill>
                  <a:schemeClr val="bg1"/>
                </a:solidFill>
              </a:rPr>
              <a:t> Series 5 y Series 6</a:t>
            </a:r>
            <a:endParaRPr lang="es-EC" sz="14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uadroTexto 18">
                <a:extLst>
                  <a:ext uri="{FF2B5EF4-FFF2-40B4-BE49-F238E27FC236}">
                    <a16:creationId xmlns:a16="http://schemas.microsoft.com/office/drawing/2014/main" id="{0A94C695-84DE-432C-95B4-6E6617A3BA43}"/>
                  </a:ext>
                </a:extLst>
              </p:cNvPr>
              <p:cNvSpPr txBox="1"/>
              <p:nvPr/>
            </p:nvSpPr>
            <p:spPr>
              <a:xfrm>
                <a:off x="2963465" y="2421910"/>
                <a:ext cx="6817519" cy="59477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𝑀𝑚𝑖𝑛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𝑀𝑚𝑎𝑥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  <m: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d>
                            <m:d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𝑀𝑚𝑖𝑛</m:t>
                              </m:r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𝑀𝑚𝑎𝑥</m:t>
                              </m:r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s-EC" sz="1400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</m:num>
                        <m:den>
                          <m:sSup>
                            <m:sSupPr>
                              <m:ctrlPr>
                                <a:rPr lang="es-EC" sz="140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d>
                                    <m:dPr>
                                      <m:ctrlP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EC" sz="1400" i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 </m:t>
                                      </m:r>
                                      <m: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𝑀𝑚𝑖𝑛</m:t>
                                      </m:r>
                                      <m:r>
                                        <a:rPr lang="es-EC" sz="1400" i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</m:d>
                                  <m:r>
                                    <a:rPr lang="es-EC" sz="1400" i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d>
                                    <m:dPr>
                                      <m:ctrlP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s-EC" sz="1400" i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 </m:t>
                                      </m:r>
                                      <m: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𝑀𝑚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s-ES" sz="1400" b="0" i="0" smtClean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ax</m:t>
                                      </m:r>
                                      <m:r>
                                        <a:rPr lang="es-EC" sz="1400" i="0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s-EC" sz="1400" i="1">
                                          <a:solidFill>
                                            <a:schemeClr val="bg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f>
                                <m:fPr>
                                  <m:type m:val="skw"/>
                                  <m:ctrlPr>
                                    <a:rPr lang="es-EC" sz="1400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sz="1400" i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s-EC" sz="1400" i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sup>
                          </m:sSup>
                        </m:den>
                      </m:f>
                    </m:oMath>
                  </m:oMathPara>
                </a14:m>
                <a:endParaRPr lang="es-EC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9" name="CuadroTexto 18">
                <a:extLst>
                  <a:ext uri="{FF2B5EF4-FFF2-40B4-BE49-F238E27FC236}">
                    <a16:creationId xmlns:a16="http://schemas.microsoft.com/office/drawing/2014/main" id="{0A94C695-84DE-432C-95B4-6E6617A3BA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3465" y="2421910"/>
                <a:ext cx="6817519" cy="594778"/>
              </a:xfrm>
              <a:prstGeom prst="rect">
                <a:avLst/>
              </a:prstGeom>
              <a:blipFill>
                <a:blip r:embed="rId6"/>
                <a:stretch>
                  <a:fillRect t="-4082" b="-68367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CuadroTexto 19">
            <a:extLst>
              <a:ext uri="{FF2B5EF4-FFF2-40B4-BE49-F238E27FC236}">
                <a16:creationId xmlns:a16="http://schemas.microsoft.com/office/drawing/2014/main" id="{3A06C96E-3AC3-4934-81E8-BDF2108A3B99}"/>
              </a:ext>
            </a:extLst>
          </p:cNvPr>
          <p:cNvSpPr txBox="1"/>
          <p:nvPr/>
        </p:nvSpPr>
        <p:spPr>
          <a:xfrm>
            <a:off x="10066261" y="2036087"/>
            <a:ext cx="299006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400" b="1" dirty="0">
                <a:solidFill>
                  <a:schemeClr val="bg1"/>
                </a:solidFill>
              </a:rPr>
              <a:t>B, Réplicas</a:t>
            </a:r>
          </a:p>
          <a:p>
            <a:r>
              <a:rPr lang="es-ES" sz="1400" b="1" dirty="0">
                <a:solidFill>
                  <a:schemeClr val="bg1"/>
                </a:solidFill>
              </a:rPr>
              <a:t> Series 7</a:t>
            </a:r>
            <a:endParaRPr lang="es-EC" sz="14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C3C409E9-4BD6-4A95-B17E-9879E40CAA3D}"/>
                  </a:ext>
                </a:extLst>
              </p:cNvPr>
              <p:cNvSpPr txBox="1"/>
              <p:nvPr/>
            </p:nvSpPr>
            <p:spPr>
              <a:xfrm>
                <a:off x="7459732" y="2590011"/>
                <a:ext cx="6386512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𝑀𝑚𝑖𝑛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𝑀𝑚𝑎𝑥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,1 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s-EC" sz="14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ñ</m:t>
                          </m:r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</m:d>
                      <m:r>
                        <a:rPr lang="es-EC" sz="1400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b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40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</m:d>
                      <m:r>
                        <a:rPr lang="es-EC" sz="140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𝑚𝑎𝑥</m:t>
                      </m:r>
                    </m:oMath>
                  </m:oMathPara>
                </a14:m>
                <a:endParaRPr lang="es-EC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C3C409E9-4BD6-4A95-B17E-9879E40CAA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9732" y="2590011"/>
                <a:ext cx="6386512" cy="3077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Imagen 22">
            <a:extLst>
              <a:ext uri="{FF2B5EF4-FFF2-40B4-BE49-F238E27FC236}">
                <a16:creationId xmlns:a16="http://schemas.microsoft.com/office/drawing/2014/main" id="{E5551167-2AAC-4C6B-90E6-AB01DEBC61FC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835" y="3183254"/>
            <a:ext cx="7035164" cy="367474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pic>
        <p:nvPicPr>
          <p:cNvPr id="25" name="Imagen 24">
            <a:extLst>
              <a:ext uri="{FF2B5EF4-FFF2-40B4-BE49-F238E27FC236}">
                <a16:creationId xmlns:a16="http://schemas.microsoft.com/office/drawing/2014/main" id="{FCB0B0C7-3873-4426-B453-92492981928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2741" y="4942312"/>
            <a:ext cx="904875" cy="1915687"/>
          </a:xfrm>
          <a:prstGeom prst="rect">
            <a:avLst/>
          </a:prstGeom>
        </p:spPr>
      </p:pic>
      <p:sp>
        <p:nvSpPr>
          <p:cNvPr id="26" name="Rectángulo 25">
            <a:extLst>
              <a:ext uri="{FF2B5EF4-FFF2-40B4-BE49-F238E27FC236}">
                <a16:creationId xmlns:a16="http://schemas.microsoft.com/office/drawing/2014/main" id="{24ED3142-2EB1-4D34-8695-1C6F4688A871}"/>
              </a:ext>
            </a:extLst>
          </p:cNvPr>
          <p:cNvSpPr/>
          <p:nvPr/>
        </p:nvSpPr>
        <p:spPr>
          <a:xfrm>
            <a:off x="650874" y="5685976"/>
            <a:ext cx="2733676" cy="1047169"/>
          </a:xfrm>
          <a:prstGeom prst="rect">
            <a:avLst/>
          </a:prstGeom>
          <a:solidFill>
            <a:schemeClr val="accent4"/>
          </a:solidFill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Incremento del 10% en N,L, Z y del 25% en B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582993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20831F86-4232-48D9-948E-6076AB7201E5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089829B2-CE46-4695-9C4A-03427600E306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728856A8-C642-4FB9-9B8B-5D53886AB299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5F9D4C5D-8DA0-4F3A-8E74-B7C0C885185C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B9F9D781-6DA5-4281-A149-737D835A7ABB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0AFAC1C6-B4B7-4824-85AB-577F9FCCA64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Propuestas de optimización</a:t>
              </a:r>
              <a:endParaRPr lang="es-ES" sz="3000" kern="1200" dirty="0"/>
            </a:p>
          </p:txBody>
        </p:sp>
      </p:grpSp>
      <p:graphicFrame>
        <p:nvGraphicFramePr>
          <p:cNvPr id="9" name="Diagrama 8">
            <a:extLst>
              <a:ext uri="{FF2B5EF4-FFF2-40B4-BE49-F238E27FC236}">
                <a16:creationId xmlns:a16="http://schemas.microsoft.com/office/drawing/2014/main" id="{94C89438-DD44-4400-8EC1-60A0AEDA823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58595083"/>
              </p:ext>
            </p:extLst>
          </p:nvPr>
        </p:nvGraphicFramePr>
        <p:xfrm>
          <a:off x="76200" y="1189377"/>
          <a:ext cx="8128000" cy="56686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Imagen 9">
            <a:extLst>
              <a:ext uri="{FF2B5EF4-FFF2-40B4-BE49-F238E27FC236}">
                <a16:creationId xmlns:a16="http://schemas.microsoft.com/office/drawing/2014/main" id="{14D07712-4D9D-48F6-B2A5-BC0114A2D901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4901" y="1069785"/>
            <a:ext cx="3467100" cy="404255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08D50046-0A8E-41B9-9B99-ABDC9115BEDE}"/>
                  </a:ext>
                </a:extLst>
              </p:cNvPr>
              <p:cNvSpPr txBox="1"/>
              <p:nvPr/>
            </p:nvSpPr>
            <p:spPr>
              <a:xfrm>
                <a:off x="8060372" y="5617678"/>
                <a:ext cx="4093368" cy="6651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s-EC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s-EC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es-EC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s-EC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s-EC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s-EC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s-EC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s-EC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d>
                            <m:dPr>
                              <m:ctrlP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plcHide m:val="on"/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s-EC" i="1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s-EC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s-EC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mr>
                              </m:m>
                            </m:e>
                          </m:d>
                          <m:sSup>
                            <m:sSupPr>
                              <m:ctrlP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p>
                              <m: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  <m:sSup>
                            <m:sSupPr>
                              <m:ctrlP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p>
                              <m: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s-EC" i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s-EC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s-EC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08D50046-0A8E-41B9-9B99-ABDC9115BE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60372" y="5617678"/>
                <a:ext cx="4093368" cy="66511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Flecha: hacia la izquierda 12">
            <a:extLst>
              <a:ext uri="{FF2B5EF4-FFF2-40B4-BE49-F238E27FC236}">
                <a16:creationId xmlns:a16="http://schemas.microsoft.com/office/drawing/2014/main" id="{9DD39B78-43B1-4BF5-8F87-A108168341D6}"/>
              </a:ext>
            </a:extLst>
          </p:cNvPr>
          <p:cNvSpPr/>
          <p:nvPr/>
        </p:nvSpPr>
        <p:spPr>
          <a:xfrm rot="8445607">
            <a:off x="8116888" y="2492926"/>
            <a:ext cx="647700" cy="4095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Flecha: hacia la izquierda 13">
            <a:extLst>
              <a:ext uri="{FF2B5EF4-FFF2-40B4-BE49-F238E27FC236}">
                <a16:creationId xmlns:a16="http://schemas.microsoft.com/office/drawing/2014/main" id="{B4483D81-965C-465F-A1D2-159856EB3404}"/>
              </a:ext>
            </a:extLst>
          </p:cNvPr>
          <p:cNvSpPr/>
          <p:nvPr/>
        </p:nvSpPr>
        <p:spPr>
          <a:xfrm rot="13419941">
            <a:off x="8202682" y="5255422"/>
            <a:ext cx="647700" cy="40957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5" name="Imagen 14">
            <a:hlinkClick r:id="rId9" action="ppaction://hlinksldjump"/>
            <a:extLst>
              <a:ext uri="{FF2B5EF4-FFF2-40B4-BE49-F238E27FC236}">
                <a16:creationId xmlns:a16="http://schemas.microsoft.com/office/drawing/2014/main" id="{BCA5EB4C-B222-48CA-A56F-A58B6F8960D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6855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E8A20DA1-AD73-4899-8179-76372DFC1F39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7408A473-D356-454D-9612-D697E4721406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DA2C5AB4-CFF1-48EC-8B7F-EBFBA2C159D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31204DC0-2B69-4B45-A5BA-76D68483B83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5DADF2E2-497D-4484-AE36-D695C9111841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1FC2F46D-B714-4FB6-8386-18C583E9C25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Lógica Difusa</a:t>
              </a:r>
              <a:endParaRPr lang="es-ES" sz="3000" kern="1200" dirty="0"/>
            </a:p>
          </p:txBody>
        </p:sp>
      </p:grpSp>
      <p:graphicFrame>
        <p:nvGraphicFramePr>
          <p:cNvPr id="11" name="Diagrama 10">
            <a:extLst>
              <a:ext uri="{FF2B5EF4-FFF2-40B4-BE49-F238E27FC236}">
                <a16:creationId xmlns:a16="http://schemas.microsoft.com/office/drawing/2014/main" id="{05F433C6-439C-44FB-B9C0-A21241BD15BE}"/>
              </a:ext>
            </a:extLst>
          </p:cNvPr>
          <p:cNvGraphicFramePr/>
          <p:nvPr/>
        </p:nvGraphicFramePr>
        <p:xfrm>
          <a:off x="2" y="1041210"/>
          <a:ext cx="4410074" cy="3016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Imagen 12">
            <a:extLst>
              <a:ext uri="{FF2B5EF4-FFF2-40B4-BE49-F238E27FC236}">
                <a16:creationId xmlns:a16="http://schemas.microsoft.com/office/drawing/2014/main" id="{BFF47F94-D565-4629-B301-A13CA1E77E43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077" y="1096874"/>
            <a:ext cx="4067174" cy="524737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pic>
        <p:nvPicPr>
          <p:cNvPr id="23" name="Imagen 22">
            <a:hlinkClick r:id="rId8" action="ppaction://hlinksldjump"/>
            <a:extLst>
              <a:ext uri="{FF2B5EF4-FFF2-40B4-BE49-F238E27FC236}">
                <a16:creationId xmlns:a16="http://schemas.microsoft.com/office/drawing/2014/main" id="{948E9574-82AA-4018-A12A-900B4F69E32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sp>
        <p:nvSpPr>
          <p:cNvPr id="24" name="Rectángulo 23">
            <a:extLst>
              <a:ext uri="{FF2B5EF4-FFF2-40B4-BE49-F238E27FC236}">
                <a16:creationId xmlns:a16="http://schemas.microsoft.com/office/drawing/2014/main" id="{6DB33EF4-CA67-455E-A4FB-71EDEE93E5A5}"/>
              </a:ext>
            </a:extLst>
          </p:cNvPr>
          <p:cNvSpPr/>
          <p:nvPr/>
        </p:nvSpPr>
        <p:spPr>
          <a:xfrm>
            <a:off x="7507357" y="11174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Densidad sísmica</a:t>
            </a:r>
          </a:p>
          <a:p>
            <a:pPr algn="ctr"/>
            <a:r>
              <a:rPr lang="es-ES" dirty="0"/>
              <a:t>Igual a la usada en optimización a Algoritmo M8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031409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12">
            <a:extLst>
              <a:ext uri="{FF2B5EF4-FFF2-40B4-BE49-F238E27FC236}">
                <a16:creationId xmlns:a16="http://schemas.microsoft.com/office/drawing/2014/main" id="{BFF47F94-D565-4629-B301-A13CA1E77E4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077" y="1096874"/>
            <a:ext cx="4067174" cy="524737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24" name="Rectángulo 23">
            <a:extLst>
              <a:ext uri="{FF2B5EF4-FFF2-40B4-BE49-F238E27FC236}">
                <a16:creationId xmlns:a16="http://schemas.microsoft.com/office/drawing/2014/main" id="{6DB33EF4-CA67-455E-A4FB-71EDEE93E5A5}"/>
              </a:ext>
            </a:extLst>
          </p:cNvPr>
          <p:cNvSpPr/>
          <p:nvPr/>
        </p:nvSpPr>
        <p:spPr>
          <a:xfrm>
            <a:off x="7507357" y="11174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b="1" dirty="0"/>
          </a:p>
          <a:p>
            <a:pPr algn="ctr"/>
            <a:r>
              <a:rPr lang="es-ES" b="1" dirty="0"/>
              <a:t>Densidad sísmica</a:t>
            </a:r>
          </a:p>
          <a:p>
            <a:pPr algn="ctr"/>
            <a:r>
              <a:rPr lang="es-ES" dirty="0"/>
              <a:t>Igual a la usada en optimización a Algoritmo M8</a:t>
            </a:r>
            <a:endParaRPr lang="es-EC" dirty="0"/>
          </a:p>
          <a:p>
            <a:pPr algn="ctr"/>
            <a:endParaRPr lang="es-EC" b="1" dirty="0"/>
          </a:p>
        </p:txBody>
      </p:sp>
      <p:grpSp>
        <p:nvGrpSpPr>
          <p:cNvPr id="2" name="6 Grupo">
            <a:extLst>
              <a:ext uri="{FF2B5EF4-FFF2-40B4-BE49-F238E27FC236}">
                <a16:creationId xmlns:a16="http://schemas.microsoft.com/office/drawing/2014/main" id="{E8A20DA1-AD73-4899-8179-76372DFC1F39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7408A473-D356-454D-9612-D697E4721406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DA2C5AB4-CFF1-48EC-8B7F-EBFBA2C159D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31204DC0-2B69-4B45-A5BA-76D68483B83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5DADF2E2-497D-4484-AE36-D695C9111841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1FC2F46D-B714-4FB6-8386-18C583E9C25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Lógica Difusa</a:t>
              </a:r>
              <a:endParaRPr lang="es-ES" sz="3000" kern="1200" dirty="0"/>
            </a:p>
          </p:txBody>
        </p:sp>
      </p:grpSp>
      <p:graphicFrame>
        <p:nvGraphicFramePr>
          <p:cNvPr id="11" name="Diagrama 10">
            <a:extLst>
              <a:ext uri="{FF2B5EF4-FFF2-40B4-BE49-F238E27FC236}">
                <a16:creationId xmlns:a16="http://schemas.microsoft.com/office/drawing/2014/main" id="{05F433C6-439C-44FB-B9C0-A21241BD15BE}"/>
              </a:ext>
            </a:extLst>
          </p:cNvPr>
          <p:cNvGraphicFramePr/>
          <p:nvPr/>
        </p:nvGraphicFramePr>
        <p:xfrm>
          <a:off x="2" y="1041210"/>
          <a:ext cx="4410074" cy="3016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3" name="Imagen 22">
            <a:hlinkClick r:id="rId8" action="ppaction://hlinksldjump"/>
            <a:extLst>
              <a:ext uri="{FF2B5EF4-FFF2-40B4-BE49-F238E27FC236}">
                <a16:creationId xmlns:a16="http://schemas.microsoft.com/office/drawing/2014/main" id="{948E9574-82AA-4018-A12A-900B4F69E32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449721BC-214D-4837-85BF-3D0274F8A15B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1" y="1344524"/>
            <a:ext cx="4289486" cy="507592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25" name="Rectángulo 24">
            <a:extLst>
              <a:ext uri="{FF2B5EF4-FFF2-40B4-BE49-F238E27FC236}">
                <a16:creationId xmlns:a16="http://schemas.microsoft.com/office/drawing/2014/main" id="{2C513F97-C9DD-4609-B2E6-83A63194C488}"/>
              </a:ext>
            </a:extLst>
          </p:cNvPr>
          <p:cNvSpPr/>
          <p:nvPr/>
        </p:nvSpPr>
        <p:spPr>
          <a:xfrm>
            <a:off x="7659757" y="12698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Tasa de recurrencia sísmica</a:t>
            </a:r>
          </a:p>
          <a:p>
            <a:pPr algn="ctr"/>
            <a:r>
              <a:rPr lang="es-ES" sz="1700" dirty="0"/>
              <a:t>Relación Gutenberg-Richter</a:t>
            </a:r>
          </a:p>
          <a:p>
            <a:pPr algn="ctr"/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2094261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12">
            <a:extLst>
              <a:ext uri="{FF2B5EF4-FFF2-40B4-BE49-F238E27FC236}">
                <a16:creationId xmlns:a16="http://schemas.microsoft.com/office/drawing/2014/main" id="{BFF47F94-D565-4629-B301-A13CA1E77E4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077" y="1096874"/>
            <a:ext cx="4067174" cy="524737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24" name="Rectángulo 23">
            <a:extLst>
              <a:ext uri="{FF2B5EF4-FFF2-40B4-BE49-F238E27FC236}">
                <a16:creationId xmlns:a16="http://schemas.microsoft.com/office/drawing/2014/main" id="{6DB33EF4-CA67-455E-A4FB-71EDEE93E5A5}"/>
              </a:ext>
            </a:extLst>
          </p:cNvPr>
          <p:cNvSpPr/>
          <p:nvPr/>
        </p:nvSpPr>
        <p:spPr>
          <a:xfrm>
            <a:off x="7507357" y="11174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b="1" dirty="0"/>
          </a:p>
          <a:p>
            <a:pPr algn="ctr"/>
            <a:r>
              <a:rPr lang="es-ES" b="1" dirty="0"/>
              <a:t>Densidad sísmica</a:t>
            </a:r>
          </a:p>
          <a:p>
            <a:pPr algn="ctr"/>
            <a:r>
              <a:rPr lang="es-ES" dirty="0"/>
              <a:t>Igual a la usada en optimización a Algoritmo M8</a:t>
            </a:r>
            <a:endParaRPr lang="es-EC" dirty="0"/>
          </a:p>
          <a:p>
            <a:pPr algn="ctr"/>
            <a:endParaRPr lang="es-EC" b="1" dirty="0"/>
          </a:p>
        </p:txBody>
      </p:sp>
      <p:grpSp>
        <p:nvGrpSpPr>
          <p:cNvPr id="2" name="6 Grupo">
            <a:extLst>
              <a:ext uri="{FF2B5EF4-FFF2-40B4-BE49-F238E27FC236}">
                <a16:creationId xmlns:a16="http://schemas.microsoft.com/office/drawing/2014/main" id="{E8A20DA1-AD73-4899-8179-76372DFC1F39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7408A473-D356-454D-9612-D697E4721406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DA2C5AB4-CFF1-48EC-8B7F-EBFBA2C159D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31204DC0-2B69-4B45-A5BA-76D68483B83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5DADF2E2-497D-4484-AE36-D695C9111841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1FC2F46D-B714-4FB6-8386-18C583E9C25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Lógica Difusa</a:t>
              </a:r>
              <a:endParaRPr lang="es-ES" sz="3000" kern="1200" dirty="0"/>
            </a:p>
          </p:txBody>
        </p:sp>
      </p:grpSp>
      <p:graphicFrame>
        <p:nvGraphicFramePr>
          <p:cNvPr id="11" name="Diagrama 10">
            <a:extLst>
              <a:ext uri="{FF2B5EF4-FFF2-40B4-BE49-F238E27FC236}">
                <a16:creationId xmlns:a16="http://schemas.microsoft.com/office/drawing/2014/main" id="{05F433C6-439C-44FB-B9C0-A21241BD15BE}"/>
              </a:ext>
            </a:extLst>
          </p:cNvPr>
          <p:cNvGraphicFramePr/>
          <p:nvPr/>
        </p:nvGraphicFramePr>
        <p:xfrm>
          <a:off x="2" y="1041210"/>
          <a:ext cx="4410074" cy="3016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3" name="Imagen 22">
            <a:hlinkClick r:id="rId8" action="ppaction://hlinksldjump"/>
            <a:extLst>
              <a:ext uri="{FF2B5EF4-FFF2-40B4-BE49-F238E27FC236}">
                <a16:creationId xmlns:a16="http://schemas.microsoft.com/office/drawing/2014/main" id="{948E9574-82AA-4018-A12A-900B4F69E32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449721BC-214D-4837-85BF-3D0274F8A15B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1" y="1344524"/>
            <a:ext cx="4289486" cy="507592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25" name="Rectángulo 24">
            <a:extLst>
              <a:ext uri="{FF2B5EF4-FFF2-40B4-BE49-F238E27FC236}">
                <a16:creationId xmlns:a16="http://schemas.microsoft.com/office/drawing/2014/main" id="{2C513F97-C9DD-4609-B2E6-83A63194C488}"/>
              </a:ext>
            </a:extLst>
          </p:cNvPr>
          <p:cNvSpPr/>
          <p:nvPr/>
        </p:nvSpPr>
        <p:spPr>
          <a:xfrm>
            <a:off x="7659757" y="12698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Tasa de recurrencia sísmica</a:t>
            </a:r>
          </a:p>
          <a:p>
            <a:pPr algn="ctr"/>
            <a:r>
              <a:rPr lang="es-ES" sz="1700" dirty="0"/>
              <a:t>Relación Gutenberg-Richter</a:t>
            </a:r>
          </a:p>
          <a:p>
            <a:pPr algn="ctr"/>
            <a:endParaRPr lang="es-EC" b="1" dirty="0"/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68380E1B-81F4-419C-8DDF-3D52C5BD373C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651" y="1442926"/>
            <a:ext cx="4410074" cy="519660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4" name="Rectángulo 13">
            <a:extLst>
              <a:ext uri="{FF2B5EF4-FFF2-40B4-BE49-F238E27FC236}">
                <a16:creationId xmlns:a16="http://schemas.microsoft.com/office/drawing/2014/main" id="{FF022B11-5561-4C5D-8028-08897739A913}"/>
              </a:ext>
            </a:extLst>
          </p:cNvPr>
          <p:cNvSpPr/>
          <p:nvPr/>
        </p:nvSpPr>
        <p:spPr>
          <a:xfrm>
            <a:off x="7812157" y="14222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Réplicas</a:t>
            </a:r>
          </a:p>
          <a:p>
            <a:pPr algn="ctr"/>
            <a:r>
              <a:rPr lang="es-ES" sz="1700" dirty="0"/>
              <a:t>Ubicación en función al terremoto principal</a:t>
            </a:r>
          </a:p>
          <a:p>
            <a:pPr algn="ctr"/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3163620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12">
            <a:extLst>
              <a:ext uri="{FF2B5EF4-FFF2-40B4-BE49-F238E27FC236}">
                <a16:creationId xmlns:a16="http://schemas.microsoft.com/office/drawing/2014/main" id="{BFF47F94-D565-4629-B301-A13CA1E77E43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077" y="1096874"/>
            <a:ext cx="4067174" cy="524737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24" name="Rectángulo 23">
            <a:extLst>
              <a:ext uri="{FF2B5EF4-FFF2-40B4-BE49-F238E27FC236}">
                <a16:creationId xmlns:a16="http://schemas.microsoft.com/office/drawing/2014/main" id="{6DB33EF4-CA67-455E-A4FB-71EDEE93E5A5}"/>
              </a:ext>
            </a:extLst>
          </p:cNvPr>
          <p:cNvSpPr/>
          <p:nvPr/>
        </p:nvSpPr>
        <p:spPr>
          <a:xfrm>
            <a:off x="7507357" y="11174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b="1" dirty="0"/>
          </a:p>
          <a:p>
            <a:pPr algn="ctr"/>
            <a:r>
              <a:rPr lang="es-ES" b="1" dirty="0"/>
              <a:t>Densidad sísmica</a:t>
            </a:r>
          </a:p>
          <a:p>
            <a:pPr algn="ctr"/>
            <a:r>
              <a:rPr lang="es-ES" dirty="0"/>
              <a:t>Igual a la usada en optimización a Algoritmo M8</a:t>
            </a:r>
            <a:endParaRPr lang="es-EC" dirty="0"/>
          </a:p>
          <a:p>
            <a:pPr algn="ctr"/>
            <a:endParaRPr lang="es-EC" b="1" dirty="0"/>
          </a:p>
        </p:txBody>
      </p:sp>
      <p:grpSp>
        <p:nvGrpSpPr>
          <p:cNvPr id="2" name="6 Grupo">
            <a:extLst>
              <a:ext uri="{FF2B5EF4-FFF2-40B4-BE49-F238E27FC236}">
                <a16:creationId xmlns:a16="http://schemas.microsoft.com/office/drawing/2014/main" id="{E8A20DA1-AD73-4899-8179-76372DFC1F39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7408A473-D356-454D-9612-D697E4721406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DA2C5AB4-CFF1-48EC-8B7F-EBFBA2C159D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31204DC0-2B69-4B45-A5BA-76D68483B83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5DADF2E2-497D-4484-AE36-D695C9111841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1FC2F46D-B714-4FB6-8386-18C583E9C25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Lógica Difusa</a:t>
              </a:r>
              <a:endParaRPr lang="es-ES" sz="3000" kern="1200" dirty="0"/>
            </a:p>
          </p:txBody>
        </p:sp>
      </p:grpSp>
      <p:graphicFrame>
        <p:nvGraphicFramePr>
          <p:cNvPr id="11" name="Diagrama 10">
            <a:extLst>
              <a:ext uri="{FF2B5EF4-FFF2-40B4-BE49-F238E27FC236}">
                <a16:creationId xmlns:a16="http://schemas.microsoft.com/office/drawing/2014/main" id="{05F433C6-439C-44FB-B9C0-A21241BD15BE}"/>
              </a:ext>
            </a:extLst>
          </p:cNvPr>
          <p:cNvGraphicFramePr/>
          <p:nvPr/>
        </p:nvGraphicFramePr>
        <p:xfrm>
          <a:off x="2" y="1041210"/>
          <a:ext cx="4410074" cy="3016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3" name="Imagen 22">
            <a:hlinkClick r:id="rId8" action="ppaction://hlinksldjump"/>
            <a:extLst>
              <a:ext uri="{FF2B5EF4-FFF2-40B4-BE49-F238E27FC236}">
                <a16:creationId xmlns:a16="http://schemas.microsoft.com/office/drawing/2014/main" id="{948E9574-82AA-4018-A12A-900B4F69E32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449721BC-214D-4837-85BF-3D0274F8A15B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1" y="1344524"/>
            <a:ext cx="4289486" cy="5075929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25" name="Rectángulo 24">
            <a:extLst>
              <a:ext uri="{FF2B5EF4-FFF2-40B4-BE49-F238E27FC236}">
                <a16:creationId xmlns:a16="http://schemas.microsoft.com/office/drawing/2014/main" id="{2C513F97-C9DD-4609-B2E6-83A63194C488}"/>
              </a:ext>
            </a:extLst>
          </p:cNvPr>
          <p:cNvSpPr/>
          <p:nvPr/>
        </p:nvSpPr>
        <p:spPr>
          <a:xfrm>
            <a:off x="7659757" y="12698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Tasa de recurrencia sísmica</a:t>
            </a:r>
          </a:p>
          <a:p>
            <a:pPr algn="ctr"/>
            <a:r>
              <a:rPr lang="es-ES" sz="1700" dirty="0"/>
              <a:t>Relación Gutenberg-Richter</a:t>
            </a:r>
          </a:p>
          <a:p>
            <a:pPr algn="ctr"/>
            <a:endParaRPr lang="es-EC" b="1" dirty="0"/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68380E1B-81F4-419C-8DDF-3D52C5BD373C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651" y="1442926"/>
            <a:ext cx="4410074" cy="519660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4" name="Rectángulo 13">
            <a:extLst>
              <a:ext uri="{FF2B5EF4-FFF2-40B4-BE49-F238E27FC236}">
                <a16:creationId xmlns:a16="http://schemas.microsoft.com/office/drawing/2014/main" id="{FF022B11-5561-4C5D-8028-08897739A913}"/>
              </a:ext>
            </a:extLst>
          </p:cNvPr>
          <p:cNvSpPr/>
          <p:nvPr/>
        </p:nvSpPr>
        <p:spPr>
          <a:xfrm>
            <a:off x="7812157" y="14222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Réplicas</a:t>
            </a:r>
          </a:p>
          <a:p>
            <a:pPr algn="ctr"/>
            <a:r>
              <a:rPr lang="es-ES" sz="1700" dirty="0"/>
              <a:t>Ubicación en función al terremoto principal</a:t>
            </a:r>
          </a:p>
          <a:p>
            <a:pPr algn="ctr"/>
            <a:endParaRPr lang="es-EC" b="1" dirty="0"/>
          </a:p>
        </p:txBody>
      </p:sp>
      <p:pic>
        <p:nvPicPr>
          <p:cNvPr id="18" name="Imagen 17">
            <a:extLst>
              <a:ext uri="{FF2B5EF4-FFF2-40B4-BE49-F238E27FC236}">
                <a16:creationId xmlns:a16="http://schemas.microsoft.com/office/drawing/2014/main" id="{B030C55F-5719-4B49-9729-EC81A3D4E5D1}"/>
              </a:ext>
            </a:extLst>
          </p:cNvPr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9811" y="1607657"/>
            <a:ext cx="4241664" cy="525034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7" name="Rectángulo 16">
            <a:extLst>
              <a:ext uri="{FF2B5EF4-FFF2-40B4-BE49-F238E27FC236}">
                <a16:creationId xmlns:a16="http://schemas.microsoft.com/office/drawing/2014/main" id="{2695E59D-47D0-4536-BFE0-86D1A03B1C39}"/>
              </a:ext>
            </a:extLst>
          </p:cNvPr>
          <p:cNvSpPr/>
          <p:nvPr/>
        </p:nvSpPr>
        <p:spPr>
          <a:xfrm>
            <a:off x="7964557" y="1574610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Distancia a fallas</a:t>
            </a:r>
          </a:p>
          <a:p>
            <a:pPr algn="ctr"/>
            <a:r>
              <a:rPr lang="es-ES" sz="1700" dirty="0"/>
              <a:t>Ubicación al lugar de ocurrencia</a:t>
            </a:r>
          </a:p>
          <a:p>
            <a:pPr algn="ctr"/>
            <a:endParaRPr lang="es-EC" b="1" dirty="0"/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E95388B8-C20D-4597-8817-FD3FB5F0F654}"/>
              </a:ext>
            </a:extLst>
          </p:cNvPr>
          <p:cNvSpPr/>
          <p:nvPr/>
        </p:nvSpPr>
        <p:spPr>
          <a:xfrm>
            <a:off x="722017" y="5124464"/>
            <a:ext cx="2733676" cy="1047169"/>
          </a:xfrm>
          <a:prstGeom prst="rect">
            <a:avLst/>
          </a:prstGeom>
          <a:solidFill>
            <a:schemeClr val="accent3">
              <a:lumMod val="75000"/>
            </a:schemeClr>
          </a:solidFill>
          <a:effectLst>
            <a:glow rad="101600">
              <a:schemeClr val="bg1"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Aplicación de funciones de pertenencia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2174500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14A2E5B8-5726-4F86-B2CA-06647D8FF05B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26992485-A8C7-4BF0-B028-94303B7A9DE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5006A18B-2410-4F55-BBD6-DF2BB83AC587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Metodología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5FCF5169-AFB6-4A45-BF1A-41B52C198EFF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469E5AC3-77EC-4783-BD00-88347B44E92F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9495D268-5CDD-4FF9-B2D3-8EF325D96E0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Lógica Difusa</a:t>
              </a:r>
              <a:endParaRPr lang="es-ES" sz="3000" kern="1200" dirty="0"/>
            </a:p>
          </p:txBody>
        </p:sp>
      </p:grpSp>
      <p:sp>
        <p:nvSpPr>
          <p:cNvPr id="8" name="Rectángulo 7">
            <a:extLst>
              <a:ext uri="{FF2B5EF4-FFF2-40B4-BE49-F238E27FC236}">
                <a16:creationId xmlns:a16="http://schemas.microsoft.com/office/drawing/2014/main" id="{B0D5E481-9BFF-42A5-9467-970848150389}"/>
              </a:ext>
            </a:extLst>
          </p:cNvPr>
          <p:cNvSpPr/>
          <p:nvPr/>
        </p:nvSpPr>
        <p:spPr>
          <a:xfrm>
            <a:off x="739542" y="1041210"/>
            <a:ext cx="2733676" cy="1047169"/>
          </a:xfrm>
          <a:prstGeom prst="rect">
            <a:avLst/>
          </a:prstGeom>
          <a:solidFill>
            <a:srgbClr val="F18E17"/>
          </a:solidFill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Funciones sinusoidales</a:t>
            </a:r>
            <a:endParaRPr lang="es-EC" b="1" dirty="0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69CDDECB-859F-4A19-98D3-7366E857717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6" y="2210753"/>
            <a:ext cx="3200400" cy="196119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BF838F47-69C6-4099-811C-310F8BD641E2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6" t="3174" r="1198" b="7652"/>
          <a:stretch/>
        </p:blipFill>
        <p:spPr bwMode="auto">
          <a:xfrm>
            <a:off x="409574" y="4294325"/>
            <a:ext cx="3200399" cy="2192200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Es igual a 10">
            <a:extLst>
              <a:ext uri="{FF2B5EF4-FFF2-40B4-BE49-F238E27FC236}">
                <a16:creationId xmlns:a16="http://schemas.microsoft.com/office/drawing/2014/main" id="{96401682-DEFA-4C85-84BE-F793E92744F7}"/>
              </a:ext>
            </a:extLst>
          </p:cNvPr>
          <p:cNvSpPr/>
          <p:nvPr/>
        </p:nvSpPr>
        <p:spPr>
          <a:xfrm>
            <a:off x="3566324" y="3661941"/>
            <a:ext cx="1714500" cy="904875"/>
          </a:xfrm>
          <a:prstGeom prst="mathEqual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graphicFrame>
        <p:nvGraphicFramePr>
          <p:cNvPr id="12" name="Tabla 11">
            <a:extLst>
              <a:ext uri="{FF2B5EF4-FFF2-40B4-BE49-F238E27FC236}">
                <a16:creationId xmlns:a16="http://schemas.microsoft.com/office/drawing/2014/main" id="{3CEF2464-41BF-4D7B-A11F-3810A1560F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8175747"/>
              </p:ext>
            </p:extLst>
          </p:nvPr>
        </p:nvGraphicFramePr>
        <p:xfrm>
          <a:off x="5387186" y="2419708"/>
          <a:ext cx="5668962" cy="28443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82404">
                  <a:extLst>
                    <a:ext uri="{9D8B030D-6E8A-4147-A177-3AD203B41FA5}">
                      <a16:colId xmlns:a16="http://schemas.microsoft.com/office/drawing/2014/main" val="1585483744"/>
                    </a:ext>
                  </a:extLst>
                </a:gridCol>
                <a:gridCol w="1160575">
                  <a:extLst>
                    <a:ext uri="{9D8B030D-6E8A-4147-A177-3AD203B41FA5}">
                      <a16:colId xmlns:a16="http://schemas.microsoft.com/office/drawing/2014/main" val="516872333"/>
                    </a:ext>
                  </a:extLst>
                </a:gridCol>
                <a:gridCol w="1725983">
                  <a:extLst>
                    <a:ext uri="{9D8B030D-6E8A-4147-A177-3AD203B41FA5}">
                      <a16:colId xmlns:a16="http://schemas.microsoft.com/office/drawing/2014/main" val="3224361021"/>
                    </a:ext>
                  </a:extLst>
                </a:gridCol>
              </a:tblGrid>
              <a:tr h="52180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Variable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Tipo de función Sinusoidal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Fórmula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592341"/>
                  </a:ext>
                </a:extLst>
              </a:tr>
              <a:tr h="572964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Densidad sísmica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Seno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076148102"/>
                  </a:ext>
                </a:extLst>
              </a:tr>
              <a:tr h="58319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Tasa de recurrencia sísmica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Coseno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511645568"/>
                  </a:ext>
                </a:extLst>
              </a:tr>
              <a:tr h="58319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Réplicas asociadas a sismos principales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Seno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652483875"/>
                  </a:ext>
                </a:extLst>
              </a:tr>
              <a:tr h="58319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Distancia a fallas sísmica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Coseno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54276"/>
                  </a:ext>
                </a:extLst>
              </a:tr>
            </a:tbl>
          </a:graphicData>
        </a:graphic>
      </p:graphicFrame>
      <p:pic>
        <p:nvPicPr>
          <p:cNvPr id="13" name="Imagen 12">
            <a:extLst>
              <a:ext uri="{FF2B5EF4-FFF2-40B4-BE49-F238E27FC236}">
                <a16:creationId xmlns:a16="http://schemas.microsoft.com/office/drawing/2014/main" id="{EF59611B-2847-42DD-8167-9EC8A455F51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20978" y="3617787"/>
            <a:ext cx="1747883" cy="432707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DB070193-D3DD-452C-9E9A-1F489DF90A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15834" y="4144540"/>
            <a:ext cx="1575225" cy="520101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6EF55D7E-A9F3-4006-BECE-6C255865B3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98781" y="4714423"/>
            <a:ext cx="1657367" cy="426313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F2044B56-A366-485A-A3DF-C16C3B42E09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98781" y="2951416"/>
            <a:ext cx="1592278" cy="528628"/>
          </a:xfrm>
          <a:prstGeom prst="rect">
            <a:avLst/>
          </a:prstGeom>
        </p:spPr>
      </p:pic>
      <p:sp>
        <p:nvSpPr>
          <p:cNvPr id="17" name="Rectángulo 16">
            <a:extLst>
              <a:ext uri="{FF2B5EF4-FFF2-40B4-BE49-F238E27FC236}">
                <a16:creationId xmlns:a16="http://schemas.microsoft.com/office/drawing/2014/main" id="{18126BE8-F1BF-4A1E-A31D-3E7F2C02CA32}"/>
              </a:ext>
            </a:extLst>
          </p:cNvPr>
          <p:cNvSpPr/>
          <p:nvPr/>
        </p:nvSpPr>
        <p:spPr>
          <a:xfrm>
            <a:off x="8928104" y="5618163"/>
            <a:ext cx="2733676" cy="1047169"/>
          </a:xfrm>
          <a:prstGeom prst="rect">
            <a:avLst/>
          </a:prstGeom>
          <a:solidFill>
            <a:srgbClr val="F18E17"/>
          </a:solidFill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Superposición Difusa</a:t>
            </a:r>
            <a:endParaRPr lang="es-EC" b="1" dirty="0"/>
          </a:p>
        </p:txBody>
      </p:sp>
      <p:sp>
        <p:nvSpPr>
          <p:cNvPr id="18" name="Flecha: circular 17">
            <a:extLst>
              <a:ext uri="{FF2B5EF4-FFF2-40B4-BE49-F238E27FC236}">
                <a16:creationId xmlns:a16="http://schemas.microsoft.com/office/drawing/2014/main" id="{0EB75D01-64CE-495B-AD67-3BF607AE329B}"/>
              </a:ext>
            </a:extLst>
          </p:cNvPr>
          <p:cNvSpPr/>
          <p:nvPr/>
        </p:nvSpPr>
        <p:spPr>
          <a:xfrm>
            <a:off x="10126669" y="4358007"/>
            <a:ext cx="1173162" cy="2486977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5121858"/>
              <a:gd name="adj5" fmla="val 12500"/>
            </a:avLst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pic>
        <p:nvPicPr>
          <p:cNvPr id="19" name="Imagen 18">
            <a:hlinkClick r:id="rId6" action="ppaction://hlinksldjump"/>
            <a:extLst>
              <a:ext uri="{FF2B5EF4-FFF2-40B4-BE49-F238E27FC236}">
                <a16:creationId xmlns:a16="http://schemas.microsoft.com/office/drawing/2014/main" id="{F3062104-A8CD-4124-8551-F7910329C0E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458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D2F07D67-5931-4899-927B-9BBEA3CD8E61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3E6CBC49-03C1-4B27-ADE6-09E784A233EC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4D900909-85AF-424B-A19D-E6C3BF408738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A6273B0D-E92D-4DA4-A735-6D2165EA6A3C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8DEC20F6-DD6D-4906-BE52-031A6C0C0F94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BE876F0E-2A8D-4155-82E8-707E0F89A73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Catálogo sísmico</a:t>
              </a:r>
            </a:p>
          </p:txBody>
        </p:sp>
      </p:grpSp>
      <p:pic>
        <p:nvPicPr>
          <p:cNvPr id="8" name="Imagen 7">
            <a:extLst>
              <a:ext uri="{FF2B5EF4-FFF2-40B4-BE49-F238E27FC236}">
                <a16:creationId xmlns:a16="http://schemas.microsoft.com/office/drawing/2014/main" id="{E70A695A-5DE3-4C0B-9F7D-E8343C9DBDC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3" y="974534"/>
            <a:ext cx="4541838" cy="576916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graphicFrame>
        <p:nvGraphicFramePr>
          <p:cNvPr id="9" name="Tabla 8">
            <a:extLst>
              <a:ext uri="{FF2B5EF4-FFF2-40B4-BE49-F238E27FC236}">
                <a16:creationId xmlns:a16="http://schemas.microsoft.com/office/drawing/2014/main" id="{8A9C2B07-44B7-4F86-8963-2532B94C1A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0562964"/>
              </p:ext>
            </p:extLst>
          </p:nvPr>
        </p:nvGraphicFramePr>
        <p:xfrm>
          <a:off x="5718174" y="1081088"/>
          <a:ext cx="3921125" cy="34518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335989">
                  <a:extLst>
                    <a:ext uri="{9D8B030D-6E8A-4147-A177-3AD203B41FA5}">
                      <a16:colId xmlns:a16="http://schemas.microsoft.com/office/drawing/2014/main" val="2910765413"/>
                    </a:ext>
                  </a:extLst>
                </a:gridCol>
                <a:gridCol w="1585136">
                  <a:extLst>
                    <a:ext uri="{9D8B030D-6E8A-4147-A177-3AD203B41FA5}">
                      <a16:colId xmlns:a16="http://schemas.microsoft.com/office/drawing/2014/main" val="253514489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b="1" u="none" strike="noStrike" dirty="0">
                          <a:effectLst/>
                        </a:rPr>
                        <a:t>Característica</a:t>
                      </a:r>
                      <a:endParaRPr lang="es-EC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b="1" u="none" strike="noStrike" dirty="0">
                          <a:effectLst/>
                        </a:rPr>
                        <a:t>Valor</a:t>
                      </a:r>
                      <a:endParaRPr lang="es-EC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905056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b="1" u="none" strike="noStrike" dirty="0">
                          <a:effectLst/>
                        </a:rPr>
                        <a:t>Número total de sismos</a:t>
                      </a:r>
                      <a:endParaRPr lang="es-EC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u="none" strike="noStrike">
                          <a:effectLst/>
                        </a:rPr>
                        <a:t>4182</a:t>
                      </a:r>
                      <a:endParaRPr lang="es-EC" sz="13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008126925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300" b="1" u="none" strike="noStrike" dirty="0">
                          <a:effectLst/>
                        </a:rPr>
                        <a:t>Fecha de inicio</a:t>
                      </a:r>
                      <a:br>
                        <a:rPr lang="es-ES" sz="1300" b="1" u="none" strike="noStrike" dirty="0">
                          <a:effectLst/>
                        </a:rPr>
                      </a:br>
                      <a:r>
                        <a:rPr lang="es-ES" sz="1300" b="1" u="none" strike="noStrike" dirty="0">
                          <a:effectLst/>
                        </a:rPr>
                        <a:t> (año/mes/</a:t>
                      </a:r>
                      <a:r>
                        <a:rPr lang="es-ES" sz="1300" b="1" u="none" strike="noStrike" dirty="0" err="1">
                          <a:effectLst/>
                        </a:rPr>
                        <a:t>dia</a:t>
                      </a:r>
                      <a:r>
                        <a:rPr lang="es-ES" sz="1300" b="1" u="none" strike="noStrike" dirty="0">
                          <a:effectLst/>
                        </a:rPr>
                        <a:t> </a:t>
                      </a:r>
                      <a:r>
                        <a:rPr lang="es-ES" sz="1300" b="1" u="none" strike="noStrike" dirty="0" err="1">
                          <a:effectLst/>
                        </a:rPr>
                        <a:t>hora:min:seg</a:t>
                      </a:r>
                      <a:r>
                        <a:rPr lang="es-ES" sz="1300" b="1" u="none" strike="noStrike" dirty="0">
                          <a:effectLst/>
                        </a:rPr>
                        <a:t>)</a:t>
                      </a:r>
                      <a:endParaRPr lang="es-ES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u="none" strike="noStrike">
                          <a:effectLst/>
                        </a:rPr>
                        <a:t>1587/8/31  01:30:00 </a:t>
                      </a:r>
                      <a:endParaRPr lang="es-EC" sz="13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7513084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300" b="1" u="none" strike="noStrike" dirty="0">
                          <a:effectLst/>
                        </a:rPr>
                        <a:t>Fecha final </a:t>
                      </a:r>
                      <a:br>
                        <a:rPr lang="es-ES" sz="1300" b="1" u="none" strike="noStrike" dirty="0">
                          <a:effectLst/>
                        </a:rPr>
                      </a:br>
                      <a:r>
                        <a:rPr lang="es-ES" sz="1300" b="1" u="none" strike="noStrike" dirty="0">
                          <a:effectLst/>
                        </a:rPr>
                        <a:t>(año/mes/</a:t>
                      </a:r>
                      <a:r>
                        <a:rPr lang="es-ES" sz="1300" b="1" u="none" strike="noStrike" dirty="0" err="1">
                          <a:effectLst/>
                        </a:rPr>
                        <a:t>dia</a:t>
                      </a:r>
                      <a:r>
                        <a:rPr lang="es-ES" sz="1300" b="1" u="none" strike="noStrike" dirty="0">
                          <a:effectLst/>
                        </a:rPr>
                        <a:t> </a:t>
                      </a:r>
                      <a:r>
                        <a:rPr lang="es-ES" sz="1300" b="1" u="none" strike="noStrike" dirty="0" err="1">
                          <a:effectLst/>
                        </a:rPr>
                        <a:t>hora:min:seg</a:t>
                      </a:r>
                      <a:r>
                        <a:rPr lang="es-ES" sz="1300" b="1" u="none" strike="noStrike" dirty="0">
                          <a:effectLst/>
                        </a:rPr>
                        <a:t>)</a:t>
                      </a:r>
                      <a:endParaRPr lang="es-ES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u="none" strike="noStrike">
                          <a:effectLst/>
                        </a:rPr>
                        <a:t>2020/7/25 21:16:20</a:t>
                      </a:r>
                      <a:endParaRPr lang="es-EC" sz="13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51161077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b="1" u="none" strike="noStrike" dirty="0">
                          <a:effectLst/>
                        </a:rPr>
                        <a:t>Magnitud mínima</a:t>
                      </a:r>
                      <a:br>
                        <a:rPr lang="es-EC" sz="1300" b="1" u="none" strike="noStrike" dirty="0">
                          <a:effectLst/>
                        </a:rPr>
                      </a:br>
                      <a:r>
                        <a:rPr lang="es-EC" sz="1300" b="1" u="none" strike="noStrike" dirty="0">
                          <a:effectLst/>
                        </a:rPr>
                        <a:t> (</a:t>
                      </a:r>
                      <a:r>
                        <a:rPr lang="es-EC" sz="1300" b="1" u="none" strike="noStrike" dirty="0" err="1">
                          <a:effectLst/>
                        </a:rPr>
                        <a:t>Mw</a:t>
                      </a:r>
                      <a:r>
                        <a:rPr lang="es-EC" sz="1300" b="1" u="none" strike="noStrike" dirty="0">
                          <a:effectLst/>
                        </a:rPr>
                        <a:t>)</a:t>
                      </a:r>
                      <a:endParaRPr lang="es-EC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u="none" strike="noStrike">
                          <a:effectLst/>
                        </a:rPr>
                        <a:t>4,0</a:t>
                      </a:r>
                      <a:endParaRPr lang="es-EC" sz="13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968800305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b="1" u="none" strike="noStrike" dirty="0">
                          <a:effectLst/>
                        </a:rPr>
                        <a:t>Magnitud máxima </a:t>
                      </a:r>
                      <a:br>
                        <a:rPr lang="es-EC" sz="1300" b="1" u="none" strike="noStrike" dirty="0">
                          <a:effectLst/>
                        </a:rPr>
                      </a:br>
                      <a:r>
                        <a:rPr lang="es-EC" sz="1300" b="1" u="none" strike="noStrike" dirty="0">
                          <a:effectLst/>
                        </a:rPr>
                        <a:t>(</a:t>
                      </a:r>
                      <a:r>
                        <a:rPr lang="es-EC" sz="1300" b="1" u="none" strike="noStrike" dirty="0" err="1">
                          <a:effectLst/>
                        </a:rPr>
                        <a:t>Mw</a:t>
                      </a:r>
                      <a:r>
                        <a:rPr lang="es-EC" sz="1300" b="1" u="none" strike="noStrike" dirty="0">
                          <a:effectLst/>
                        </a:rPr>
                        <a:t>)</a:t>
                      </a:r>
                      <a:endParaRPr lang="es-EC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u="none" strike="noStrike">
                          <a:effectLst/>
                        </a:rPr>
                        <a:t>8,8</a:t>
                      </a:r>
                      <a:endParaRPr lang="es-EC" sz="13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05849409"/>
                  </a:ext>
                </a:extLst>
              </a:tr>
              <a:tr h="18288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300" b="1" u="none" strike="noStrike" dirty="0">
                          <a:effectLst/>
                        </a:rPr>
                        <a:t>Valor "a" de la relación Gutenberg-Richter</a:t>
                      </a:r>
                      <a:endParaRPr lang="es-ES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u="none" strike="noStrike">
                          <a:effectLst/>
                        </a:rPr>
                        <a:t>6,62</a:t>
                      </a:r>
                      <a:endParaRPr lang="es-EC" sz="13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97310732"/>
                  </a:ext>
                </a:extLst>
              </a:tr>
              <a:tr h="1828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u="none" strike="noStrike">
                          <a:effectLst/>
                        </a:rPr>
                        <a:t>3,983 (anual)</a:t>
                      </a:r>
                      <a:endParaRPr lang="es-EC" sz="13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32058540"/>
                  </a:ext>
                </a:extLst>
              </a:tr>
              <a:tr h="373380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300" b="1" u="none" strike="noStrike" dirty="0">
                          <a:effectLst/>
                        </a:rPr>
                        <a:t>Valor "b" de la relación Gutenberg-Richter</a:t>
                      </a:r>
                      <a:endParaRPr lang="es-ES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u="none" strike="noStrike">
                          <a:effectLst/>
                        </a:rPr>
                        <a:t>0,74</a:t>
                      </a:r>
                      <a:endParaRPr lang="es-EC" sz="13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84994498"/>
                  </a:ext>
                </a:extLst>
              </a:tr>
              <a:tr h="18288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300" b="1" u="none" strike="noStrike" dirty="0">
                          <a:effectLst/>
                        </a:rPr>
                        <a:t>Ecuación de Relación Gutenberg-Richter</a:t>
                      </a:r>
                      <a:endParaRPr lang="es-EC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u="none" strike="noStrike">
                          <a:effectLst/>
                        </a:rPr>
                        <a:t>log N=6,62-0,74*m</a:t>
                      </a:r>
                      <a:endParaRPr lang="es-EC" sz="13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34478042"/>
                  </a:ext>
                </a:extLst>
              </a:tr>
              <a:tr h="36576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300" u="none" strike="noStrike" dirty="0">
                          <a:effectLst/>
                        </a:rPr>
                        <a:t>log N=3,983-0,74*m (anual)</a:t>
                      </a:r>
                      <a:endParaRPr lang="pt-BR" sz="13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659647768"/>
                  </a:ext>
                </a:extLst>
              </a:tr>
            </a:tbl>
          </a:graphicData>
        </a:graphic>
      </p:graphicFrame>
      <p:sp>
        <p:nvSpPr>
          <p:cNvPr id="11" name="Rectángulo 10">
            <a:extLst>
              <a:ext uri="{FF2B5EF4-FFF2-40B4-BE49-F238E27FC236}">
                <a16:creationId xmlns:a16="http://schemas.microsoft.com/office/drawing/2014/main" id="{1634046E-3D85-4D48-846B-E159AD06971F}"/>
              </a:ext>
            </a:extLst>
          </p:cNvPr>
          <p:cNvSpPr/>
          <p:nvPr/>
        </p:nvSpPr>
        <p:spPr>
          <a:xfrm>
            <a:off x="8715381" y="4942083"/>
            <a:ext cx="2984500" cy="1047169"/>
          </a:xfrm>
          <a:prstGeom prst="rect">
            <a:avLst/>
          </a:prstGeom>
          <a:solidFill>
            <a:schemeClr val="accent2">
              <a:lumMod val="75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40% de sismos magnitud mayor o igual 7,0 </a:t>
            </a:r>
            <a:r>
              <a:rPr lang="es-ES" b="1" dirty="0" err="1"/>
              <a:t>Mw</a:t>
            </a:r>
            <a:r>
              <a:rPr lang="es-ES" b="1" dirty="0"/>
              <a:t>-&gt;Costa</a:t>
            </a:r>
            <a:endParaRPr lang="es-EC" b="1" dirty="0"/>
          </a:p>
        </p:txBody>
      </p:sp>
      <p:graphicFrame>
        <p:nvGraphicFramePr>
          <p:cNvPr id="12" name="Tabla 11">
            <a:extLst>
              <a:ext uri="{FF2B5EF4-FFF2-40B4-BE49-F238E27FC236}">
                <a16:creationId xmlns:a16="http://schemas.microsoft.com/office/drawing/2014/main" id="{FF119FAA-167C-4448-BAE1-6E2F257525B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5334735"/>
              </p:ext>
            </p:extLst>
          </p:nvPr>
        </p:nvGraphicFramePr>
        <p:xfrm>
          <a:off x="5729356" y="4611221"/>
          <a:ext cx="2004943" cy="22162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87903">
                  <a:extLst>
                    <a:ext uri="{9D8B030D-6E8A-4147-A177-3AD203B41FA5}">
                      <a16:colId xmlns:a16="http://schemas.microsoft.com/office/drawing/2014/main" val="63414629"/>
                    </a:ext>
                  </a:extLst>
                </a:gridCol>
                <a:gridCol w="1117040">
                  <a:extLst>
                    <a:ext uri="{9D8B030D-6E8A-4147-A177-3AD203B41FA5}">
                      <a16:colId xmlns:a16="http://schemas.microsoft.com/office/drawing/2014/main" val="714848795"/>
                    </a:ext>
                  </a:extLst>
                </a:gridCol>
              </a:tblGrid>
              <a:tr h="44837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Magnitud (</a:t>
                      </a:r>
                      <a:r>
                        <a:rPr lang="es-EC" sz="1400" b="1" u="none" strike="noStrike" dirty="0" err="1">
                          <a:effectLst/>
                        </a:rPr>
                        <a:t>Mw</a:t>
                      </a:r>
                      <a:r>
                        <a:rPr lang="es-EC" sz="1400" b="1" u="none" strike="noStrike" dirty="0">
                          <a:effectLst/>
                        </a:rPr>
                        <a:t>)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Porcentaje de sismos (%)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0293523"/>
                  </a:ext>
                </a:extLst>
              </a:tr>
              <a:tr h="2069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4,0-4,5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52,77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429711044"/>
                  </a:ext>
                </a:extLst>
              </a:tr>
              <a:tr h="2069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4,5-5,0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32,09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49531558"/>
                  </a:ext>
                </a:extLst>
              </a:tr>
              <a:tr h="2069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5,0-5,5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8,78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544173845"/>
                  </a:ext>
                </a:extLst>
              </a:tr>
              <a:tr h="2069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5,5-6,0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3,32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37660961"/>
                  </a:ext>
                </a:extLst>
              </a:tr>
              <a:tr h="2069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6,0-6,5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1,58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86697871"/>
                  </a:ext>
                </a:extLst>
              </a:tr>
              <a:tr h="2069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6,5-7,0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0,88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01846323"/>
                  </a:ext>
                </a:extLst>
              </a:tr>
              <a:tr h="2069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7,0-7,5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0,43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844020974"/>
                  </a:ext>
                </a:extLst>
              </a:tr>
              <a:tr h="2069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7,5-8,8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0,14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74544817"/>
                  </a:ext>
                </a:extLst>
              </a:tr>
            </a:tbl>
          </a:graphicData>
        </a:graphic>
      </p:graphicFrame>
      <p:cxnSp>
        <p:nvCxnSpPr>
          <p:cNvPr id="14" name="Conector: curvado 13">
            <a:extLst>
              <a:ext uri="{FF2B5EF4-FFF2-40B4-BE49-F238E27FC236}">
                <a16:creationId xmlns:a16="http://schemas.microsoft.com/office/drawing/2014/main" id="{2DA69D1A-0B79-423D-BC33-CBEB53C24AC1}"/>
              </a:ext>
            </a:extLst>
          </p:cNvPr>
          <p:cNvCxnSpPr/>
          <p:nvPr/>
        </p:nvCxnSpPr>
        <p:spPr>
          <a:xfrm rot="16200000" flipH="1">
            <a:off x="4410075" y="1266825"/>
            <a:ext cx="1371600" cy="1123950"/>
          </a:xfrm>
          <a:prstGeom prst="curvedConnector3">
            <a:avLst>
              <a:gd name="adj1" fmla="val 93750"/>
            </a:avLst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: curvado 15">
            <a:extLst>
              <a:ext uri="{FF2B5EF4-FFF2-40B4-BE49-F238E27FC236}">
                <a16:creationId xmlns:a16="http://schemas.microsoft.com/office/drawing/2014/main" id="{CFC4A235-F73E-40A1-BE0F-F16B2CAC5AE9}"/>
              </a:ext>
            </a:extLst>
          </p:cNvPr>
          <p:cNvCxnSpPr/>
          <p:nvPr/>
        </p:nvCxnSpPr>
        <p:spPr>
          <a:xfrm rot="16200000" flipH="1">
            <a:off x="4356167" y="4635691"/>
            <a:ext cx="1371600" cy="1123950"/>
          </a:xfrm>
          <a:prstGeom prst="curvedConnector3">
            <a:avLst>
              <a:gd name="adj1" fmla="val 93750"/>
            </a:avLst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Imagen 14">
            <a:hlinkClick r:id="rId3" action="ppaction://hlinksldjump"/>
            <a:extLst>
              <a:ext uri="{FF2B5EF4-FFF2-40B4-BE49-F238E27FC236}">
                <a16:creationId xmlns:a16="http://schemas.microsoft.com/office/drawing/2014/main" id="{4A7B7E79-A3F5-4EE6-924A-96A9B570E7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5012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a 8">
            <a:extLst>
              <a:ext uri="{FF2B5EF4-FFF2-40B4-BE49-F238E27FC236}">
                <a16:creationId xmlns:a16="http://schemas.microsoft.com/office/drawing/2014/main" id="{690BE319-FB4A-408C-884B-92672488FFA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22680511"/>
              </p:ext>
            </p:extLst>
          </p:nvPr>
        </p:nvGraphicFramePr>
        <p:xfrm>
          <a:off x="1" y="-986500"/>
          <a:ext cx="12191998" cy="7844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6 Grupo">
            <a:extLst>
              <a:ext uri="{FF2B5EF4-FFF2-40B4-BE49-F238E27FC236}">
                <a16:creationId xmlns:a16="http://schemas.microsoft.com/office/drawing/2014/main" id="{ED2DC586-9214-4005-8ACC-A2E72227A169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481617FC-911D-4ED3-8663-74432FF3A0B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B91C508B-B7E9-4ED1-84BE-CE07A8CC5005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Introducción</a:t>
              </a:r>
            </a:p>
          </p:txBody>
        </p:sp>
      </p:grpSp>
      <p:grpSp>
        <p:nvGrpSpPr>
          <p:cNvPr id="6" name="6 Grupo">
            <a:extLst>
              <a:ext uri="{FF2B5EF4-FFF2-40B4-BE49-F238E27FC236}">
                <a16:creationId xmlns:a16="http://schemas.microsoft.com/office/drawing/2014/main" id="{0C9AC7B3-C8FB-4834-9814-FCD85A46B3EC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" name="11 Rectángulo">
              <a:extLst>
                <a:ext uri="{FF2B5EF4-FFF2-40B4-BE49-F238E27FC236}">
                  <a16:creationId xmlns:a16="http://schemas.microsoft.com/office/drawing/2014/main" id="{186E1525-0267-442D-9D31-C3DD4180EBB7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12 Rectángulo">
              <a:extLst>
                <a:ext uri="{FF2B5EF4-FFF2-40B4-BE49-F238E27FC236}">
                  <a16:creationId xmlns:a16="http://schemas.microsoft.com/office/drawing/2014/main" id="{B5433BDD-2D13-4B1B-B87B-96A5978A9A57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tecedentes</a:t>
              </a:r>
            </a:p>
          </p:txBody>
        </p:sp>
      </p:grpSp>
      <p:sp>
        <p:nvSpPr>
          <p:cNvPr id="11" name="Rectángulo 10">
            <a:extLst>
              <a:ext uri="{FF2B5EF4-FFF2-40B4-BE49-F238E27FC236}">
                <a16:creationId xmlns:a16="http://schemas.microsoft.com/office/drawing/2014/main" id="{0A465971-8CB9-47C5-BECB-C128E9FCE525}"/>
              </a:ext>
            </a:extLst>
          </p:cNvPr>
          <p:cNvSpPr/>
          <p:nvPr/>
        </p:nvSpPr>
        <p:spPr>
          <a:xfrm>
            <a:off x="1775534" y="1100831"/>
            <a:ext cx="10342485" cy="575716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" name="Imagen 9">
            <a:hlinkClick r:id="rId7" action="ppaction://hlinksldjump"/>
            <a:extLst>
              <a:ext uri="{FF2B5EF4-FFF2-40B4-BE49-F238E27FC236}">
                <a16:creationId xmlns:a16="http://schemas.microsoft.com/office/drawing/2014/main" id="{8178A0D0-1D77-4B62-B808-609F458369E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186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201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B21CC0D5-7902-45AF-A962-895FF219134D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solidFill>
            <a:schemeClr val="accent5">
              <a:lumMod val="50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56FC6CCA-6801-408F-9431-98F3618CB379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C3D42C47-1D8B-410D-A9BC-4C4693DA3AAA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CA0ACC11-6669-461B-83FF-B632366F6702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AB50E71E-B00D-4C71-BD28-87BD51359D8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1F7A9D33-0451-4AE9-BFFD-E228090916B7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Análisis de completitud</a:t>
              </a:r>
              <a:endParaRPr lang="es-ES" sz="3000" kern="1200" dirty="0"/>
            </a:p>
          </p:txBody>
        </p:sp>
      </p:grpSp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46CFC3F8-18EA-4D96-A8A7-3A87FC2C5B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3463230"/>
              </p:ext>
            </p:extLst>
          </p:nvPr>
        </p:nvGraphicFramePr>
        <p:xfrm>
          <a:off x="2563495" y="4302190"/>
          <a:ext cx="3389630" cy="23973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61278">
                  <a:extLst>
                    <a:ext uri="{9D8B030D-6E8A-4147-A177-3AD203B41FA5}">
                      <a16:colId xmlns:a16="http://schemas.microsoft.com/office/drawing/2014/main" val="2743694701"/>
                    </a:ext>
                  </a:extLst>
                </a:gridCol>
                <a:gridCol w="1628352">
                  <a:extLst>
                    <a:ext uri="{9D8B030D-6E8A-4147-A177-3AD203B41FA5}">
                      <a16:colId xmlns:a16="http://schemas.microsoft.com/office/drawing/2014/main" val="1961202319"/>
                    </a:ext>
                  </a:extLst>
                </a:gridCol>
              </a:tblGrid>
              <a:tr h="541329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b="1" u="none" strike="noStrike" dirty="0">
                          <a:effectLst/>
                        </a:rPr>
                        <a:t>Intervalo de magnitud (</a:t>
                      </a:r>
                      <a:r>
                        <a:rPr lang="es-EC" sz="1500" b="1" u="none" strike="noStrike" dirty="0" err="1">
                          <a:effectLst/>
                        </a:rPr>
                        <a:t>Mw</a:t>
                      </a:r>
                      <a:r>
                        <a:rPr lang="es-EC" sz="1500" b="1" u="none" strike="noStrike" dirty="0">
                          <a:effectLst/>
                        </a:rPr>
                        <a:t>)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b="1" u="none" strike="noStrike" dirty="0">
                          <a:effectLst/>
                        </a:rPr>
                        <a:t>Año de completitud</a:t>
                      </a:r>
                      <a:endParaRPr lang="es-EC" sz="15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1002642"/>
                  </a:ext>
                </a:extLst>
              </a:tr>
              <a:tr h="2651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4,0-4,5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963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892281115"/>
                  </a:ext>
                </a:extLst>
              </a:tr>
              <a:tr h="2651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4,5-5,0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963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4982289"/>
                  </a:ext>
                </a:extLst>
              </a:tr>
              <a:tr h="2651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5,0-5,5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933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89880011"/>
                  </a:ext>
                </a:extLst>
              </a:tr>
              <a:tr h="2651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5,5-6,0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920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608029617"/>
                  </a:ext>
                </a:extLst>
              </a:tr>
              <a:tr h="2651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6,0-6,5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911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60203226"/>
                  </a:ext>
                </a:extLst>
              </a:tr>
              <a:tr h="2651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6,5-7,0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1917</a:t>
                      </a:r>
                      <a:endParaRPr lang="es-EC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7023250"/>
                  </a:ext>
                </a:extLst>
              </a:tr>
              <a:tr h="2651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>
                          <a:effectLst/>
                        </a:rPr>
                        <a:t>7,0 &lt;</a:t>
                      </a:r>
                      <a:endParaRPr lang="es-EC" sz="15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500" u="none" strike="noStrike" dirty="0">
                          <a:effectLst/>
                        </a:rPr>
                        <a:t>1901</a:t>
                      </a:r>
                      <a:endParaRPr lang="es-EC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62958851"/>
                  </a:ext>
                </a:extLst>
              </a:tr>
            </a:tbl>
          </a:graphicData>
        </a:graphic>
      </p:graphicFrame>
      <p:sp>
        <p:nvSpPr>
          <p:cNvPr id="12" name="Rectángulo 11">
            <a:extLst>
              <a:ext uri="{FF2B5EF4-FFF2-40B4-BE49-F238E27FC236}">
                <a16:creationId xmlns:a16="http://schemas.microsoft.com/office/drawing/2014/main" id="{E4A4FD87-8C48-4EE9-9951-BC8BF639677F}"/>
              </a:ext>
            </a:extLst>
          </p:cNvPr>
          <p:cNvSpPr/>
          <p:nvPr/>
        </p:nvSpPr>
        <p:spPr>
          <a:xfrm>
            <a:off x="6557608" y="5015446"/>
            <a:ext cx="3618230" cy="1047169"/>
          </a:xfrm>
          <a:prstGeom prst="rect">
            <a:avLst/>
          </a:prstGeom>
          <a:solidFill>
            <a:schemeClr val="accent2">
              <a:lumMod val="75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Magnitud de completitud: 4,3 </a:t>
            </a:r>
            <a:r>
              <a:rPr lang="es-ES" b="1" dirty="0" err="1"/>
              <a:t>Mw</a:t>
            </a:r>
            <a:endParaRPr lang="es-ES" b="1" dirty="0"/>
          </a:p>
          <a:p>
            <a:pPr algn="ctr"/>
            <a:r>
              <a:rPr lang="es-ES" b="1" dirty="0"/>
              <a:t>Año de completitud: 1963</a:t>
            </a:r>
            <a:endParaRPr lang="es-EC" b="1" dirty="0"/>
          </a:p>
        </p:txBody>
      </p:sp>
      <p:pic>
        <p:nvPicPr>
          <p:cNvPr id="13" name="Imagen 12">
            <a:hlinkClick r:id="rId2" action="ppaction://hlinksldjump"/>
            <a:extLst>
              <a:ext uri="{FF2B5EF4-FFF2-40B4-BE49-F238E27FC236}">
                <a16:creationId xmlns:a16="http://schemas.microsoft.com/office/drawing/2014/main" id="{D3E994B3-0BED-4463-8659-DA61F160FD5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06710420-FBD5-4E4F-82B5-484A180FDF7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86" y="2460435"/>
            <a:ext cx="3861339" cy="1743328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1EDD8446-163C-465C-9391-0F17E880DF7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86" y="1163350"/>
            <a:ext cx="3861339" cy="1305582"/>
          </a:xfrm>
          <a:prstGeom prst="rect">
            <a:avLst/>
          </a:prstGeom>
        </p:spPr>
      </p:pic>
      <p:pic>
        <p:nvPicPr>
          <p:cNvPr id="19" name="Imagen 18">
            <a:extLst>
              <a:ext uri="{FF2B5EF4-FFF2-40B4-BE49-F238E27FC236}">
                <a16:creationId xmlns:a16="http://schemas.microsoft.com/office/drawing/2014/main" id="{C42E09C5-C948-41EE-BB11-4AB77225B9D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1307" y="2468932"/>
            <a:ext cx="4092788" cy="1766424"/>
          </a:xfrm>
          <a:prstGeom prst="rect">
            <a:avLst/>
          </a:prstGeom>
        </p:spPr>
      </p:pic>
      <p:pic>
        <p:nvPicPr>
          <p:cNvPr id="21" name="Imagen 20">
            <a:extLst>
              <a:ext uri="{FF2B5EF4-FFF2-40B4-BE49-F238E27FC236}">
                <a16:creationId xmlns:a16="http://schemas.microsoft.com/office/drawing/2014/main" id="{FD3793C2-F626-452B-857B-26F4D543BFA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1307" y="1146660"/>
            <a:ext cx="4092788" cy="1313775"/>
          </a:xfrm>
          <a:prstGeom prst="rect">
            <a:avLst/>
          </a:prstGeom>
        </p:spPr>
      </p:pic>
      <p:pic>
        <p:nvPicPr>
          <p:cNvPr id="23" name="Imagen 22">
            <a:extLst>
              <a:ext uri="{FF2B5EF4-FFF2-40B4-BE49-F238E27FC236}">
                <a16:creationId xmlns:a16="http://schemas.microsoft.com/office/drawing/2014/main" id="{74BA1A53-9B9D-4DEF-BFA2-19787CEC4D5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9677" y="1163350"/>
            <a:ext cx="4032322" cy="1294620"/>
          </a:xfrm>
          <a:prstGeom prst="rect">
            <a:avLst/>
          </a:prstGeom>
        </p:spPr>
      </p:pic>
      <p:pic>
        <p:nvPicPr>
          <p:cNvPr id="25" name="Imagen 24">
            <a:extLst>
              <a:ext uri="{FF2B5EF4-FFF2-40B4-BE49-F238E27FC236}">
                <a16:creationId xmlns:a16="http://schemas.microsoft.com/office/drawing/2014/main" id="{E5C836B0-16EE-4214-8E95-FBA23FB4CA35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9677" y="2456764"/>
            <a:ext cx="4032323" cy="1788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674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B21CC0D5-7902-45AF-A962-895FF219134D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solidFill>
            <a:schemeClr val="accent5">
              <a:lumMod val="50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56FC6CCA-6801-408F-9431-98F3618CB379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C3D42C47-1D8B-410D-A9BC-4C4693DA3AAA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CA0ACC11-6669-461B-83FF-B632366F6702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AB50E71E-B00D-4C71-BD28-87BD51359D8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1F7A9D33-0451-4AE9-BFFD-E228090916B7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Análisis de completitud</a:t>
              </a:r>
              <a:endParaRPr lang="es-ES" sz="3000" kern="1200" dirty="0"/>
            </a:p>
          </p:txBody>
        </p:sp>
      </p:grpSp>
      <p:pic>
        <p:nvPicPr>
          <p:cNvPr id="13" name="Imagen 12">
            <a:hlinkClick r:id="rId2" action="ppaction://hlinksldjump"/>
            <a:extLst>
              <a:ext uri="{FF2B5EF4-FFF2-40B4-BE49-F238E27FC236}">
                <a16:creationId xmlns:a16="http://schemas.microsoft.com/office/drawing/2014/main" id="{D3E994B3-0BED-4463-8659-DA61F160FD5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6C6A6EC1-2F15-4B83-AA6F-C662B3C62FA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41210"/>
            <a:ext cx="2771775" cy="2771775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CE54907E-AFE8-4223-9628-5DF045C874F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8210" y="1064825"/>
            <a:ext cx="3389630" cy="1873441"/>
          </a:xfrm>
          <a:prstGeom prst="rect">
            <a:avLst/>
          </a:prstGeom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96CC2BE1-5924-4235-B8BA-79C8A8D60B7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65777"/>
            <a:ext cx="2771775" cy="2892223"/>
          </a:xfrm>
          <a:prstGeom prst="rect">
            <a:avLst/>
          </a:prstGeom>
        </p:spPr>
      </p:pic>
      <p:pic>
        <p:nvPicPr>
          <p:cNvPr id="26" name="Imagen 25">
            <a:extLst>
              <a:ext uri="{FF2B5EF4-FFF2-40B4-BE49-F238E27FC236}">
                <a16:creationId xmlns:a16="http://schemas.microsoft.com/office/drawing/2014/main" id="{06070C89-6A04-432C-8DE0-B7F3FFE2517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2576" y="3962385"/>
            <a:ext cx="3389630" cy="1923118"/>
          </a:xfrm>
          <a:prstGeom prst="rect">
            <a:avLst/>
          </a:prstGeom>
        </p:spPr>
      </p:pic>
      <p:pic>
        <p:nvPicPr>
          <p:cNvPr id="28" name="Imagen 27">
            <a:extLst>
              <a:ext uri="{FF2B5EF4-FFF2-40B4-BE49-F238E27FC236}">
                <a16:creationId xmlns:a16="http://schemas.microsoft.com/office/drawing/2014/main" id="{160509A8-C56F-4116-B0F3-FADBEB40455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4594" y="1066761"/>
            <a:ext cx="2450378" cy="2742155"/>
          </a:xfrm>
          <a:prstGeom prst="rect">
            <a:avLst/>
          </a:prstGeom>
        </p:spPr>
      </p:pic>
      <p:pic>
        <p:nvPicPr>
          <p:cNvPr id="30" name="Imagen 29">
            <a:extLst>
              <a:ext uri="{FF2B5EF4-FFF2-40B4-BE49-F238E27FC236}">
                <a16:creationId xmlns:a16="http://schemas.microsoft.com/office/drawing/2014/main" id="{63C8668A-5C6E-40D7-A904-533B113D6437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4972" y="1142864"/>
            <a:ext cx="3477027" cy="1618928"/>
          </a:xfrm>
          <a:prstGeom prst="rect">
            <a:avLst/>
          </a:prstGeom>
        </p:spPr>
      </p:pic>
      <p:pic>
        <p:nvPicPr>
          <p:cNvPr id="32" name="Imagen 31">
            <a:extLst>
              <a:ext uri="{FF2B5EF4-FFF2-40B4-BE49-F238E27FC236}">
                <a16:creationId xmlns:a16="http://schemas.microsoft.com/office/drawing/2014/main" id="{50526A2C-39C6-4444-B817-CAAAFCD439A8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4594" y="3962384"/>
            <a:ext cx="2450378" cy="2860867"/>
          </a:xfrm>
          <a:prstGeom prst="rect">
            <a:avLst/>
          </a:prstGeom>
        </p:spPr>
      </p:pic>
      <p:pic>
        <p:nvPicPr>
          <p:cNvPr id="34" name="Imagen 33">
            <a:extLst>
              <a:ext uri="{FF2B5EF4-FFF2-40B4-BE49-F238E27FC236}">
                <a16:creationId xmlns:a16="http://schemas.microsoft.com/office/drawing/2014/main" id="{F0C458BB-82DD-404D-AB4A-7C46DA9FF8D2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4972" y="3962384"/>
            <a:ext cx="3492819" cy="1973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4618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A3B920FE-0865-4516-BCFD-08CA20623DFD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solidFill>
            <a:schemeClr val="accent5">
              <a:lumMod val="50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876E6130-8E01-484F-84D1-D2374C381166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2334FEA5-EE2C-48A2-9E05-5DB263A7A014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F62DC63F-9158-461A-B2BA-4928DF8BAB82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38EBBBAC-8E6E-4A07-A880-CA209CC612A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3427EBCC-86D5-4411-8094-CCFCA0CC6A59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adFill flip="none" rotWithShape="1">
              <a:gsLst>
                <a:gs pos="0">
                  <a:schemeClr val="accent6">
                    <a:lumMod val="50000"/>
                    <a:shade val="30000"/>
                    <a:satMod val="115000"/>
                  </a:schemeClr>
                </a:gs>
                <a:gs pos="50000">
                  <a:schemeClr val="accent6">
                    <a:lumMod val="50000"/>
                    <a:shade val="67500"/>
                    <a:satMod val="115000"/>
                  </a:schemeClr>
                </a:gs>
                <a:gs pos="100000">
                  <a:schemeClr val="accent6">
                    <a:lumMod val="50000"/>
                    <a:shade val="100000"/>
                    <a:satMod val="115000"/>
                  </a:schemeClr>
                </a:gs>
              </a:gsLst>
              <a:lin ang="0" scaled="1"/>
              <a:tileRect/>
            </a:gra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Análisis inicial complementario</a:t>
              </a:r>
              <a:endParaRPr lang="es-ES" sz="3000" kern="1200" dirty="0"/>
            </a:p>
          </p:txBody>
        </p:sp>
      </p:grpSp>
      <p:pic>
        <p:nvPicPr>
          <p:cNvPr id="8" name="Imagen 7">
            <a:extLst>
              <a:ext uri="{FF2B5EF4-FFF2-40B4-BE49-F238E27FC236}">
                <a16:creationId xmlns:a16="http://schemas.microsoft.com/office/drawing/2014/main" id="{20323B9A-1B41-41C5-9B05-E44D414D2AD9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1311"/>
            <a:ext cx="4538043" cy="5696457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graphicFrame>
        <p:nvGraphicFramePr>
          <p:cNvPr id="9" name="Diagrama 8">
            <a:extLst>
              <a:ext uri="{FF2B5EF4-FFF2-40B4-BE49-F238E27FC236}">
                <a16:creationId xmlns:a16="http://schemas.microsoft.com/office/drawing/2014/main" id="{3E7131DE-86E9-4E6B-9558-0A35D6FBC70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37213772"/>
              </p:ext>
            </p:extLst>
          </p:nvPr>
        </p:nvGraphicFramePr>
        <p:xfrm>
          <a:off x="3470176" y="536659"/>
          <a:ext cx="9183458" cy="65388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0" name="Imagen 9">
            <a:hlinkClick r:id="rId8" action="ppaction://hlinksldjump"/>
            <a:extLst>
              <a:ext uri="{FF2B5EF4-FFF2-40B4-BE49-F238E27FC236}">
                <a16:creationId xmlns:a16="http://schemas.microsoft.com/office/drawing/2014/main" id="{9C3C0A4A-6C14-4BA1-AAFF-B37147DC0F8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489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91E05EDE-1F8C-4EFA-9525-25D02A6B1A4E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7B0FBAD5-A682-4123-87D0-EE177DC9131A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25F319BB-3EFC-4EDD-B95D-1240A8D5E160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C7C07594-483F-4B23-AC10-0D06392C905A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208D9999-B604-40D9-84C4-7E9CCF6AF1D3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ACC60B99-3E7D-414A-8B94-26AAE370E48C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Parámetros idóneos para el Algoritmo M8</a:t>
              </a:r>
              <a:endParaRPr lang="es-ES" sz="3000" kern="1200" dirty="0"/>
            </a:p>
          </p:txBody>
        </p:sp>
      </p:grpSp>
      <p:graphicFrame>
        <p:nvGraphicFramePr>
          <p:cNvPr id="8" name="Tabla 7">
            <a:extLst>
              <a:ext uri="{FF2B5EF4-FFF2-40B4-BE49-F238E27FC236}">
                <a16:creationId xmlns:a16="http://schemas.microsoft.com/office/drawing/2014/main" id="{702C8C0B-CE2D-47ED-968F-A59336A067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2308419"/>
              </p:ext>
            </p:extLst>
          </p:nvPr>
        </p:nvGraphicFramePr>
        <p:xfrm>
          <a:off x="712027" y="1298385"/>
          <a:ext cx="10860848" cy="53149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5749">
                  <a:extLst>
                    <a:ext uri="{9D8B030D-6E8A-4147-A177-3AD203B41FA5}">
                      <a16:colId xmlns:a16="http://schemas.microsoft.com/office/drawing/2014/main" val="2274096260"/>
                    </a:ext>
                  </a:extLst>
                </a:gridCol>
                <a:gridCol w="3318786">
                  <a:extLst>
                    <a:ext uri="{9D8B030D-6E8A-4147-A177-3AD203B41FA5}">
                      <a16:colId xmlns:a16="http://schemas.microsoft.com/office/drawing/2014/main" val="4288240495"/>
                    </a:ext>
                  </a:extLst>
                </a:gridCol>
                <a:gridCol w="3072216">
                  <a:extLst>
                    <a:ext uri="{9D8B030D-6E8A-4147-A177-3AD203B41FA5}">
                      <a16:colId xmlns:a16="http://schemas.microsoft.com/office/drawing/2014/main" val="2325418683"/>
                    </a:ext>
                  </a:extLst>
                </a:gridCol>
                <a:gridCol w="4014097">
                  <a:extLst>
                    <a:ext uri="{9D8B030D-6E8A-4147-A177-3AD203B41FA5}">
                      <a16:colId xmlns:a16="http://schemas.microsoft.com/office/drawing/2014/main" val="1345125046"/>
                    </a:ext>
                  </a:extLst>
                </a:gridCol>
              </a:tblGrid>
              <a:tr h="304971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effectLst/>
                        </a:rPr>
                        <a:t>Parámetro (Traducido al español)</a:t>
                      </a:r>
                      <a:endParaRPr lang="es-EC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>
                          <a:effectLst/>
                        </a:rPr>
                        <a:t>Valor</a:t>
                      </a:r>
                      <a:endParaRPr lang="es-EC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effectLst/>
                        </a:rPr>
                        <a:t>Observación</a:t>
                      </a:r>
                      <a:endParaRPr lang="es-EC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8578773"/>
                  </a:ext>
                </a:extLst>
              </a:tr>
              <a:tr h="668844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effectLst/>
                        </a:rPr>
                        <a:t>Temporalidad del catálogo sísmico</a:t>
                      </a:r>
                      <a:endParaRPr lang="es-EC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 dirty="0">
                          <a:effectLst/>
                        </a:rPr>
                        <a:t>22 años</a:t>
                      </a:r>
                      <a:endParaRPr lang="es-EC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 dirty="0">
                          <a:effectLst/>
                        </a:rPr>
                        <a:t>Temporalidad mínima para el cálculo del algoritmo</a:t>
                      </a:r>
                      <a:endParaRPr lang="es-EC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34771882"/>
                  </a:ext>
                </a:extLst>
              </a:tr>
              <a:tr h="302873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effectLst/>
                        </a:rPr>
                        <a:t>CI</a:t>
                      </a:r>
                      <a:endParaRPr lang="es-EC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>
                          <a:effectLst/>
                        </a:rPr>
                        <a:t>Beta( </a:t>
                      </a:r>
                      <a:r>
                        <a:rPr lang="el-GR" sz="1800" b="1" u="none" strike="noStrike">
                          <a:effectLst/>
                        </a:rPr>
                        <a:t>β)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>
                          <a:effectLst/>
                        </a:rPr>
                        <a:t>1,25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u="none" strike="noStrike">
                          <a:effectLst/>
                        </a:rPr>
                        <a:t>Modificable, a criterio del investigador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874899397"/>
                  </a:ext>
                </a:extLst>
              </a:tr>
              <a:tr h="30287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effectLst/>
                        </a:rPr>
                        <a:t>Radio (Km)</a:t>
                      </a:r>
                      <a:endParaRPr lang="es-EC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>
                          <a:effectLst/>
                        </a:rPr>
                        <a:t>337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u="none" strike="noStrike">
                          <a:effectLst/>
                        </a:rPr>
                        <a:t>Modificable, según el valor de β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823637204"/>
                  </a:ext>
                </a:extLst>
              </a:tr>
              <a:tr h="30287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effectLst/>
                        </a:rPr>
                        <a:t>Magnitud Objetivo (</a:t>
                      </a:r>
                      <a:r>
                        <a:rPr lang="es-EC" sz="1800" b="1" u="none" strike="noStrike" dirty="0" err="1">
                          <a:effectLst/>
                        </a:rPr>
                        <a:t>Mw</a:t>
                      </a:r>
                      <a:r>
                        <a:rPr lang="es-EC" sz="1800" b="1" u="none" strike="noStrike" dirty="0">
                          <a:effectLst/>
                        </a:rPr>
                        <a:t>)</a:t>
                      </a:r>
                      <a:endParaRPr lang="es-EC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 dirty="0">
                          <a:effectLst/>
                        </a:rPr>
                        <a:t>7,0</a:t>
                      </a:r>
                      <a:endParaRPr lang="es-EC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u="none" strike="noStrike">
                          <a:effectLst/>
                        </a:rPr>
                        <a:t>Modificable, a criterio del investigador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983878531"/>
                  </a:ext>
                </a:extLst>
              </a:tr>
              <a:tr h="30287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effectLst/>
                        </a:rPr>
                        <a:t>Límite de eventos sísmicos</a:t>
                      </a:r>
                      <a:endParaRPr lang="es-EC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>
                          <a:effectLst/>
                        </a:rPr>
                        <a:t>3-6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u="none" strike="noStrike">
                          <a:effectLst/>
                        </a:rPr>
                        <a:t>Modificable, según zona de estudio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63423304"/>
                  </a:ext>
                </a:extLst>
              </a:tr>
              <a:tr h="567885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S" sz="1800" b="1" u="none" strike="noStrike" dirty="0">
                          <a:effectLst/>
                        </a:rPr>
                        <a:t>Fecha de inicio del cálculo del algoritmo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>
                          <a:effectLst/>
                        </a:rPr>
                        <a:t>1/7/1963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u="none" strike="noStrike">
                          <a:effectLst/>
                        </a:rPr>
                        <a:t>Modificable, según datos del catálogo sísmico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42398463"/>
                  </a:ext>
                </a:extLst>
              </a:tr>
              <a:tr h="567885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S" sz="1800" b="1" u="none" strike="noStrike" dirty="0">
                          <a:effectLst/>
                        </a:rPr>
                        <a:t>Fecha final del cálculo del algoritmo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>
                          <a:effectLst/>
                        </a:rPr>
                        <a:t>31/7/2020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u="none" strike="noStrike">
                          <a:effectLst/>
                        </a:rPr>
                        <a:t>Modificable, según datos del catálogo sísmico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722544439"/>
                  </a:ext>
                </a:extLst>
              </a:tr>
              <a:tr h="84552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S" sz="1800" b="1" u="none" strike="noStrike" dirty="0">
                          <a:effectLst/>
                        </a:rPr>
                        <a:t>Años consecutivos para el cálculo de las series (semestral)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>
                          <a:effectLst/>
                        </a:rPr>
                        <a:t>12 (6 años)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u="none" strike="noStrike">
                          <a:effectLst/>
                        </a:rPr>
                        <a:t>Parámetro por defecto, no se evidencian cambios significativos en su modificación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94005260"/>
                  </a:ext>
                </a:extLst>
              </a:tr>
              <a:tr h="84552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S" sz="1800" b="1" u="none" strike="noStrike" dirty="0">
                          <a:effectLst/>
                        </a:rPr>
                        <a:t>Tiempo para suavizado del cálculo de las series (semestral)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>
                          <a:effectLst/>
                        </a:rPr>
                        <a:t>6 (3 años)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u="none" strike="noStrike">
                          <a:effectLst/>
                        </a:rPr>
                        <a:t>Parámetro por defecto, no se evidencian cambios significativos en su modificación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328780095"/>
                  </a:ext>
                </a:extLst>
              </a:tr>
              <a:tr h="30287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S" sz="1800" b="1" u="none" strike="noStrike" dirty="0">
                          <a:effectLst/>
                        </a:rPr>
                        <a:t>Duración de la alerta (semestral)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>
                          <a:effectLst/>
                        </a:rPr>
                        <a:t>10 (5 años)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u="none" strike="noStrike" dirty="0">
                          <a:effectLst/>
                        </a:rPr>
                        <a:t>Modificable, a criterio del investigador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72674127"/>
                  </a:ext>
                </a:extLst>
              </a:tr>
            </a:tbl>
          </a:graphicData>
        </a:graphic>
      </p:graphicFrame>
      <p:pic>
        <p:nvPicPr>
          <p:cNvPr id="9" name="Imagen 8">
            <a:hlinkClick r:id="rId2" action="ppaction://hlinksldjump"/>
            <a:extLst>
              <a:ext uri="{FF2B5EF4-FFF2-40B4-BE49-F238E27FC236}">
                <a16:creationId xmlns:a16="http://schemas.microsoft.com/office/drawing/2014/main" id="{45366B9C-D77A-453B-BF1A-E7A6508747E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5878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6 Grupo">
            <a:extLst>
              <a:ext uri="{FF2B5EF4-FFF2-40B4-BE49-F238E27FC236}">
                <a16:creationId xmlns:a16="http://schemas.microsoft.com/office/drawing/2014/main" id="{FB6BB944-3287-4BBD-8B79-220B07827E51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" name="11 Rectángulo">
              <a:extLst>
                <a:ext uri="{FF2B5EF4-FFF2-40B4-BE49-F238E27FC236}">
                  <a16:creationId xmlns:a16="http://schemas.microsoft.com/office/drawing/2014/main" id="{02107072-1124-4A8A-8152-7D854AC72B4C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12 Rectángulo">
              <a:extLst>
                <a:ext uri="{FF2B5EF4-FFF2-40B4-BE49-F238E27FC236}">
                  <a16:creationId xmlns:a16="http://schemas.microsoft.com/office/drawing/2014/main" id="{CC7DEDBB-F44E-4F99-98EF-1F9FB53BCBA7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9" name="6 Grupo">
            <a:extLst>
              <a:ext uri="{FF2B5EF4-FFF2-40B4-BE49-F238E27FC236}">
                <a16:creationId xmlns:a16="http://schemas.microsoft.com/office/drawing/2014/main" id="{CE6A6549-AFB5-43E3-8DEF-CCE7705C90EA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0" name="11 Rectángulo">
              <a:extLst>
                <a:ext uri="{FF2B5EF4-FFF2-40B4-BE49-F238E27FC236}">
                  <a16:creationId xmlns:a16="http://schemas.microsoft.com/office/drawing/2014/main" id="{0566B099-8400-42B9-8F41-6A989A49D84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11" name="12 Rectángulo">
              <a:extLst>
                <a:ext uri="{FF2B5EF4-FFF2-40B4-BE49-F238E27FC236}">
                  <a16:creationId xmlns:a16="http://schemas.microsoft.com/office/drawing/2014/main" id="{9785278A-2F02-42F9-8F55-EC73CDF2118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pic>
        <p:nvPicPr>
          <p:cNvPr id="13" name="Imagen 12">
            <a:extLst>
              <a:ext uri="{FF2B5EF4-FFF2-40B4-BE49-F238E27FC236}">
                <a16:creationId xmlns:a16="http://schemas.microsoft.com/office/drawing/2014/main" id="{2178AFF0-5362-4F9A-BC40-F665963C6DD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7" y="1041210"/>
            <a:ext cx="5100447" cy="5813770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8C63EEC1-7DA5-4D67-AA87-9D1F3609156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5"/>
          <a:stretch/>
        </p:blipFill>
        <p:spPr>
          <a:xfrm>
            <a:off x="5221100" y="1152524"/>
            <a:ext cx="6956075" cy="4095751"/>
          </a:xfrm>
          <a:prstGeom prst="rect">
            <a:avLst/>
          </a:prstGeom>
        </p:spPr>
      </p:pic>
      <p:sp>
        <p:nvSpPr>
          <p:cNvPr id="16" name="Rectángulo 15">
            <a:extLst>
              <a:ext uri="{FF2B5EF4-FFF2-40B4-BE49-F238E27FC236}">
                <a16:creationId xmlns:a16="http://schemas.microsoft.com/office/drawing/2014/main" id="{3259C7A2-E29D-4E98-806A-B7658661518F}"/>
              </a:ext>
            </a:extLst>
          </p:cNvPr>
          <p:cNvSpPr/>
          <p:nvPr/>
        </p:nvSpPr>
        <p:spPr>
          <a:xfrm>
            <a:off x="7206887" y="5485008"/>
            <a:ext cx="2984500" cy="1047169"/>
          </a:xfrm>
          <a:prstGeom prst="rect">
            <a:avLst/>
          </a:prstGeom>
          <a:solidFill>
            <a:schemeClr val="accent2">
              <a:lumMod val="75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1</a:t>
            </a:r>
          </a:p>
          <a:p>
            <a:pPr algn="ctr"/>
            <a:r>
              <a:rPr lang="es-ES" b="1" dirty="0"/>
              <a:t>CTIP-Alerta declarada</a:t>
            </a:r>
            <a:endParaRPr lang="es-EC" b="1" dirty="0"/>
          </a:p>
        </p:txBody>
      </p:sp>
      <p:pic>
        <p:nvPicPr>
          <p:cNvPr id="12" name="Imagen 11">
            <a:hlinkClick r:id="rId4" action="ppaction://hlinksldjump"/>
            <a:extLst>
              <a:ext uri="{FF2B5EF4-FFF2-40B4-BE49-F238E27FC236}">
                <a16:creationId xmlns:a16="http://schemas.microsoft.com/office/drawing/2014/main" id="{037B253B-3CCB-4910-8EE8-8CA25F7325E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5858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E8D5CA69-8A4A-4FCC-972D-577AD8A33353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76FF1520-07F3-47BD-B63F-2D1A54CBA7A3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71E68F87-C50E-4D2B-A135-B34ED4896D8F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C660849B-74A1-4FFB-A9CD-E28E3B362106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CBE2372A-A019-4202-9B7F-ED8A822882F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3004DC92-6001-49EF-8C82-BAF88C2360D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pic>
        <p:nvPicPr>
          <p:cNvPr id="9" name="Imagen 8">
            <a:extLst>
              <a:ext uri="{FF2B5EF4-FFF2-40B4-BE49-F238E27FC236}">
                <a16:creationId xmlns:a16="http://schemas.microsoft.com/office/drawing/2014/main" id="{AFFD8284-0A04-40D0-B690-B188D2427D7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35"/>
          <a:stretch/>
        </p:blipFill>
        <p:spPr>
          <a:xfrm>
            <a:off x="5166609" y="1114424"/>
            <a:ext cx="7025391" cy="4314826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7DCF1B84-178F-403A-A08A-7D955BC6774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41209"/>
            <a:ext cx="5086350" cy="5797701"/>
          </a:xfrm>
          <a:prstGeom prst="rect">
            <a:avLst/>
          </a:prstGeom>
        </p:spPr>
      </p:pic>
      <p:sp>
        <p:nvSpPr>
          <p:cNvPr id="12" name="Rectángulo 11">
            <a:extLst>
              <a:ext uri="{FF2B5EF4-FFF2-40B4-BE49-F238E27FC236}">
                <a16:creationId xmlns:a16="http://schemas.microsoft.com/office/drawing/2014/main" id="{3409DF98-C216-45B0-B3CE-A50714897A82}"/>
              </a:ext>
            </a:extLst>
          </p:cNvPr>
          <p:cNvSpPr/>
          <p:nvPr/>
        </p:nvSpPr>
        <p:spPr>
          <a:xfrm>
            <a:off x="7187054" y="5566207"/>
            <a:ext cx="2984500" cy="104716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2</a:t>
            </a:r>
          </a:p>
          <a:p>
            <a:pPr algn="ctr"/>
            <a:r>
              <a:rPr lang="es-ES" b="1" dirty="0"/>
              <a:t>CTIP-Alerta declarada</a:t>
            </a:r>
            <a:endParaRPr lang="es-EC" b="1" dirty="0"/>
          </a:p>
        </p:txBody>
      </p:sp>
      <p:pic>
        <p:nvPicPr>
          <p:cNvPr id="13" name="Imagen 12">
            <a:hlinkClick r:id="rId4" action="ppaction://hlinksldjump"/>
            <a:extLst>
              <a:ext uri="{FF2B5EF4-FFF2-40B4-BE49-F238E27FC236}">
                <a16:creationId xmlns:a16="http://schemas.microsoft.com/office/drawing/2014/main" id="{EAE99C40-89F3-47D9-A09B-34617381D06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968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7EA2455F-D189-4F20-8987-49322208C6AD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EE5C3F8A-48C0-4431-A780-10D0B355008A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9E4199BD-2D91-4EB3-B530-5601A871E93A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C36BC4E5-6BDD-4776-8BFA-87281FF73A55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5F62B9E5-E2A0-4A0E-864A-5630C31FB844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0DDD3AE8-426A-4C8A-8EA2-2A5542DCB4AD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pic>
        <p:nvPicPr>
          <p:cNvPr id="9" name="Imagen 8">
            <a:extLst>
              <a:ext uri="{FF2B5EF4-FFF2-40B4-BE49-F238E27FC236}">
                <a16:creationId xmlns:a16="http://schemas.microsoft.com/office/drawing/2014/main" id="{084254B0-EA8A-4724-A6FD-B082C3F7F02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041210"/>
            <a:ext cx="5103097" cy="5816790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77782F25-A804-4C37-84C4-26694A8F1B6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5"/>
          <a:stretch/>
        </p:blipFill>
        <p:spPr>
          <a:xfrm>
            <a:off x="5172075" y="1181024"/>
            <a:ext cx="7019923" cy="4172026"/>
          </a:xfrm>
          <a:prstGeom prst="rect">
            <a:avLst/>
          </a:prstGeom>
        </p:spPr>
      </p:pic>
      <p:sp>
        <p:nvSpPr>
          <p:cNvPr id="12" name="Rectángulo 11">
            <a:extLst>
              <a:ext uri="{FF2B5EF4-FFF2-40B4-BE49-F238E27FC236}">
                <a16:creationId xmlns:a16="http://schemas.microsoft.com/office/drawing/2014/main" id="{671F295F-AD3B-4B71-B09D-5E0A9E116B0C}"/>
              </a:ext>
            </a:extLst>
          </p:cNvPr>
          <p:cNvSpPr/>
          <p:nvPr/>
        </p:nvSpPr>
        <p:spPr>
          <a:xfrm>
            <a:off x="7187054" y="5566207"/>
            <a:ext cx="2984500" cy="1047169"/>
          </a:xfrm>
          <a:prstGeom prst="rect">
            <a:avLst/>
          </a:prstGeom>
          <a:solidFill>
            <a:schemeClr val="accent6"/>
          </a:solidFill>
          <a:effectLst>
            <a:glow rad="101600">
              <a:schemeClr val="accent6">
                <a:lumMod val="50000"/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3</a:t>
            </a:r>
          </a:p>
          <a:p>
            <a:pPr algn="ctr"/>
            <a:r>
              <a:rPr lang="es-ES" b="1" dirty="0" err="1"/>
              <a:t>c.e</a:t>
            </a:r>
            <a:r>
              <a:rPr lang="es-ES" b="1" dirty="0"/>
              <a:t>-Alerta No declarada</a:t>
            </a:r>
            <a:endParaRPr lang="es-EC" b="1" dirty="0"/>
          </a:p>
        </p:txBody>
      </p:sp>
      <p:pic>
        <p:nvPicPr>
          <p:cNvPr id="13" name="Imagen 12">
            <a:hlinkClick r:id="rId4" action="ppaction://hlinksldjump"/>
            <a:extLst>
              <a:ext uri="{FF2B5EF4-FFF2-40B4-BE49-F238E27FC236}">
                <a16:creationId xmlns:a16="http://schemas.microsoft.com/office/drawing/2014/main" id="{2403E090-EB86-4F15-885D-1B1F44F991A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7092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6 Grupo">
            <a:extLst>
              <a:ext uri="{FF2B5EF4-FFF2-40B4-BE49-F238E27FC236}">
                <a16:creationId xmlns:a16="http://schemas.microsoft.com/office/drawing/2014/main" id="{8EF1245B-07B7-4243-8BB6-AA7FD4EC1637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9" name="11 Rectángulo">
              <a:extLst>
                <a:ext uri="{FF2B5EF4-FFF2-40B4-BE49-F238E27FC236}">
                  <a16:creationId xmlns:a16="http://schemas.microsoft.com/office/drawing/2014/main" id="{6B5372DD-A6F0-4980-AB60-31103BE5732A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12 Rectángulo">
              <a:extLst>
                <a:ext uri="{FF2B5EF4-FFF2-40B4-BE49-F238E27FC236}">
                  <a16:creationId xmlns:a16="http://schemas.microsoft.com/office/drawing/2014/main" id="{77029E39-C109-43F2-AB14-FC15A7003D40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11" name="6 Grupo">
            <a:extLst>
              <a:ext uri="{FF2B5EF4-FFF2-40B4-BE49-F238E27FC236}">
                <a16:creationId xmlns:a16="http://schemas.microsoft.com/office/drawing/2014/main" id="{B0411960-C0F1-44E8-9624-9F43D7DE9CE2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12" name="11 Rectángulo">
              <a:extLst>
                <a:ext uri="{FF2B5EF4-FFF2-40B4-BE49-F238E27FC236}">
                  <a16:creationId xmlns:a16="http://schemas.microsoft.com/office/drawing/2014/main" id="{B814D2F5-33ED-4B51-847B-A79719BB8955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13" name="12 Rectángulo">
              <a:extLst>
                <a:ext uri="{FF2B5EF4-FFF2-40B4-BE49-F238E27FC236}">
                  <a16:creationId xmlns:a16="http://schemas.microsoft.com/office/drawing/2014/main" id="{985CBD93-1B3F-4318-B25F-92757684D7CD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sp>
        <p:nvSpPr>
          <p:cNvPr id="14" name="Rectángulo 13">
            <a:extLst>
              <a:ext uri="{FF2B5EF4-FFF2-40B4-BE49-F238E27FC236}">
                <a16:creationId xmlns:a16="http://schemas.microsoft.com/office/drawing/2014/main" id="{F0FCE51E-78F3-465D-B1EE-8650D31353A2}"/>
              </a:ext>
            </a:extLst>
          </p:cNvPr>
          <p:cNvSpPr/>
          <p:nvPr/>
        </p:nvSpPr>
        <p:spPr>
          <a:xfrm>
            <a:off x="7187054" y="5566207"/>
            <a:ext cx="2984500" cy="1047169"/>
          </a:xfrm>
          <a:prstGeom prst="rect">
            <a:avLst/>
          </a:prstGeom>
          <a:solidFill>
            <a:schemeClr val="accent6"/>
          </a:solidFill>
          <a:effectLst>
            <a:glow rad="101600">
              <a:schemeClr val="accent6">
                <a:lumMod val="50000"/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4</a:t>
            </a:r>
          </a:p>
          <a:p>
            <a:pPr algn="ctr"/>
            <a:r>
              <a:rPr lang="es-ES" b="1" dirty="0"/>
              <a:t>CTIP-Alerta No declarada</a:t>
            </a:r>
            <a:endParaRPr lang="es-EC" b="1" dirty="0"/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96BEFA63-7C5B-4A06-BF94-997AC366AE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41209"/>
            <a:ext cx="5105400" cy="5819415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BF54C5B8-DB03-4499-8D1C-0F4CBB45182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11"/>
          <a:stretch/>
        </p:blipFill>
        <p:spPr>
          <a:xfrm>
            <a:off x="5194768" y="1114425"/>
            <a:ext cx="6997232" cy="4095750"/>
          </a:xfrm>
          <a:prstGeom prst="rect">
            <a:avLst/>
          </a:prstGeom>
        </p:spPr>
      </p:pic>
      <p:pic>
        <p:nvPicPr>
          <p:cNvPr id="15" name="Imagen 14">
            <a:hlinkClick r:id="rId4" action="ppaction://hlinksldjump"/>
            <a:extLst>
              <a:ext uri="{FF2B5EF4-FFF2-40B4-BE49-F238E27FC236}">
                <a16:creationId xmlns:a16="http://schemas.microsoft.com/office/drawing/2014/main" id="{891B2AAB-C61F-4BED-A91D-C592FF069A5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695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28A772F-D6D0-4899-B030-9FDF1C12376D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9AF43770-C252-453C-A926-59E5C3A4747E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1565608C-379C-4F85-B9FA-865153FA9E10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6AF37B00-2723-403F-B3E8-6A5497F6AC5C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029A3587-6FEA-492F-9C8D-48F3202A526B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0DE466DC-FA29-4661-9509-80A2B218EDE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sp>
        <p:nvSpPr>
          <p:cNvPr id="8" name="Rectángulo 7">
            <a:extLst>
              <a:ext uri="{FF2B5EF4-FFF2-40B4-BE49-F238E27FC236}">
                <a16:creationId xmlns:a16="http://schemas.microsoft.com/office/drawing/2014/main" id="{21089872-51D0-43EE-B9C9-A43D0CEFA5B1}"/>
              </a:ext>
            </a:extLst>
          </p:cNvPr>
          <p:cNvSpPr/>
          <p:nvPr/>
        </p:nvSpPr>
        <p:spPr>
          <a:xfrm>
            <a:off x="7187054" y="5566207"/>
            <a:ext cx="2984500" cy="1047169"/>
          </a:xfrm>
          <a:prstGeom prst="rect">
            <a:avLst/>
          </a:prstGeom>
          <a:solidFill>
            <a:schemeClr val="accent6"/>
          </a:solidFill>
          <a:effectLst>
            <a:glow rad="101600">
              <a:schemeClr val="accent6">
                <a:lumMod val="50000"/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5</a:t>
            </a:r>
          </a:p>
          <a:p>
            <a:pPr algn="ctr"/>
            <a:r>
              <a:rPr lang="es-ES" b="1" dirty="0" err="1"/>
              <a:t>c.e</a:t>
            </a:r>
            <a:r>
              <a:rPr lang="es-ES" b="1" dirty="0"/>
              <a:t>-Alerta No declarada</a:t>
            </a:r>
            <a:endParaRPr lang="es-EC" b="1" dirty="0"/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E5A2375F-F81D-43EB-9F14-BE08A12CA8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041210"/>
            <a:ext cx="5095875" cy="5808558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1B2E119D-26FE-4636-B18B-E3A50F6A4DD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94"/>
          <a:stretch/>
        </p:blipFill>
        <p:spPr>
          <a:xfrm>
            <a:off x="5168452" y="1179634"/>
            <a:ext cx="7023547" cy="4129398"/>
          </a:xfrm>
          <a:prstGeom prst="rect">
            <a:avLst/>
          </a:prstGeom>
        </p:spPr>
      </p:pic>
      <p:pic>
        <p:nvPicPr>
          <p:cNvPr id="11" name="Imagen 10">
            <a:hlinkClick r:id="rId4" action="ppaction://hlinksldjump"/>
            <a:extLst>
              <a:ext uri="{FF2B5EF4-FFF2-40B4-BE49-F238E27FC236}">
                <a16:creationId xmlns:a16="http://schemas.microsoft.com/office/drawing/2014/main" id="{6078D8C8-D92B-4314-865B-C89805B088B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744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4B900DC9-0EF0-41D0-A101-967807C0677D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5C097BDF-AF8D-4534-8154-E64057243BB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8185FDA6-793E-4FF2-885B-C60C4C6F15DD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BFFBC499-79DD-40F2-A3AE-171000AE5AD4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45B9A795-44E1-4B6C-935C-D82D7BCD98E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95AE4DE5-D802-47E7-BE7D-7823C1B31A1B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sp>
        <p:nvSpPr>
          <p:cNvPr id="8" name="Rectángulo 7">
            <a:extLst>
              <a:ext uri="{FF2B5EF4-FFF2-40B4-BE49-F238E27FC236}">
                <a16:creationId xmlns:a16="http://schemas.microsoft.com/office/drawing/2014/main" id="{133442BD-54AB-4F67-9801-D4AAAE8DB53D}"/>
              </a:ext>
            </a:extLst>
          </p:cNvPr>
          <p:cNvSpPr/>
          <p:nvPr/>
        </p:nvSpPr>
        <p:spPr>
          <a:xfrm>
            <a:off x="7187054" y="5566207"/>
            <a:ext cx="2984500" cy="1047169"/>
          </a:xfrm>
          <a:prstGeom prst="rect">
            <a:avLst/>
          </a:prstGeom>
          <a:solidFill>
            <a:schemeClr val="accent6"/>
          </a:solidFill>
          <a:effectLst>
            <a:glow rad="101600">
              <a:schemeClr val="accent6">
                <a:lumMod val="50000"/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6</a:t>
            </a:r>
          </a:p>
          <a:p>
            <a:pPr algn="ctr"/>
            <a:r>
              <a:rPr lang="es-ES" b="1" dirty="0"/>
              <a:t>CTIP-Alerta No declarada</a:t>
            </a:r>
            <a:endParaRPr lang="es-EC" b="1" dirty="0"/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29BF09C0-3951-4CD5-A8FC-F2F139D0740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41209"/>
            <a:ext cx="5105400" cy="5819415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769F1D90-55C4-439B-BF74-8B930D1B5FC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11"/>
          <a:stretch/>
        </p:blipFill>
        <p:spPr>
          <a:xfrm>
            <a:off x="5184658" y="1089458"/>
            <a:ext cx="7007341" cy="4101667"/>
          </a:xfrm>
          <a:prstGeom prst="rect">
            <a:avLst/>
          </a:prstGeom>
        </p:spPr>
      </p:pic>
      <p:pic>
        <p:nvPicPr>
          <p:cNvPr id="11" name="Imagen 10">
            <a:hlinkClick r:id="rId4" action="ppaction://hlinksldjump"/>
            <a:extLst>
              <a:ext uri="{FF2B5EF4-FFF2-40B4-BE49-F238E27FC236}">
                <a16:creationId xmlns:a16="http://schemas.microsoft.com/office/drawing/2014/main" id="{D79FC016-D05A-4D49-AD2B-7D0B2BFE483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477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a 1">
            <a:extLst>
              <a:ext uri="{FF2B5EF4-FFF2-40B4-BE49-F238E27FC236}">
                <a16:creationId xmlns:a16="http://schemas.microsoft.com/office/drawing/2014/main" id="{D975FB3B-2C24-4323-B57C-2BD19DD9E7A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03219008"/>
              </p:ext>
            </p:extLst>
          </p:nvPr>
        </p:nvGraphicFramePr>
        <p:xfrm>
          <a:off x="1" y="-986500"/>
          <a:ext cx="12191998" cy="7844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ectángulo 2">
            <a:extLst>
              <a:ext uri="{FF2B5EF4-FFF2-40B4-BE49-F238E27FC236}">
                <a16:creationId xmlns:a16="http://schemas.microsoft.com/office/drawing/2014/main" id="{E08209F5-F6EB-429C-BC66-442AA9C2C61F}"/>
              </a:ext>
            </a:extLst>
          </p:cNvPr>
          <p:cNvSpPr/>
          <p:nvPr/>
        </p:nvSpPr>
        <p:spPr>
          <a:xfrm>
            <a:off x="4305670" y="1100831"/>
            <a:ext cx="7886329" cy="575716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4" name="6 Grupo">
            <a:extLst>
              <a:ext uri="{FF2B5EF4-FFF2-40B4-BE49-F238E27FC236}">
                <a16:creationId xmlns:a16="http://schemas.microsoft.com/office/drawing/2014/main" id="{55315BF2-C8DC-41FD-81F6-769D7DEC0A78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5" name="11 Rectángulo">
              <a:extLst>
                <a:ext uri="{FF2B5EF4-FFF2-40B4-BE49-F238E27FC236}">
                  <a16:creationId xmlns:a16="http://schemas.microsoft.com/office/drawing/2014/main" id="{06B74073-6E1D-40C1-B3EA-386F0BDCD87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12 Rectángulo">
              <a:extLst>
                <a:ext uri="{FF2B5EF4-FFF2-40B4-BE49-F238E27FC236}">
                  <a16:creationId xmlns:a16="http://schemas.microsoft.com/office/drawing/2014/main" id="{7081307B-A807-46FA-905D-42248E15B7B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Introducción</a:t>
              </a:r>
            </a:p>
          </p:txBody>
        </p:sp>
      </p:grpSp>
      <p:grpSp>
        <p:nvGrpSpPr>
          <p:cNvPr id="7" name="6 Grupo">
            <a:extLst>
              <a:ext uri="{FF2B5EF4-FFF2-40B4-BE49-F238E27FC236}">
                <a16:creationId xmlns:a16="http://schemas.microsoft.com/office/drawing/2014/main" id="{E5608E7A-180E-4B9C-A5DD-E8A966814947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" name="11 Rectángulo">
              <a:extLst>
                <a:ext uri="{FF2B5EF4-FFF2-40B4-BE49-F238E27FC236}">
                  <a16:creationId xmlns:a16="http://schemas.microsoft.com/office/drawing/2014/main" id="{6FA4C6D0-1C7F-4EEC-81DB-BCD9137B9C5C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12 Rectángulo">
              <a:extLst>
                <a:ext uri="{FF2B5EF4-FFF2-40B4-BE49-F238E27FC236}">
                  <a16:creationId xmlns:a16="http://schemas.microsoft.com/office/drawing/2014/main" id="{D983C386-7CCC-4FC1-988F-4D6B422E793B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tecedentes</a:t>
              </a:r>
            </a:p>
          </p:txBody>
        </p:sp>
      </p:grpSp>
      <p:pic>
        <p:nvPicPr>
          <p:cNvPr id="10" name="Imagen 9">
            <a:hlinkClick r:id="rId7" action="ppaction://hlinksldjump"/>
            <a:extLst>
              <a:ext uri="{FF2B5EF4-FFF2-40B4-BE49-F238E27FC236}">
                <a16:creationId xmlns:a16="http://schemas.microsoft.com/office/drawing/2014/main" id="{7E153A2F-EB01-45D3-BFA6-BBC7861546AC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186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762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F0D77FDF-D805-45D6-A8CC-8E2F17B80FCD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969EE7E5-C939-4F9F-9B2A-E176A325E05E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F0A1CA9D-44B7-4059-971C-A4CEF1E36C2D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1250A190-DFBC-436D-B5B4-F7205182CD9C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solidFill>
            <a:schemeClr val="accent6">
              <a:lumMod val="50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B08A34EF-B0C3-41AC-AAE5-7C796099971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E608ED6F-1BB4-4A43-847E-5ECF7687489D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sp>
        <p:nvSpPr>
          <p:cNvPr id="8" name="Rectángulo 7">
            <a:extLst>
              <a:ext uri="{FF2B5EF4-FFF2-40B4-BE49-F238E27FC236}">
                <a16:creationId xmlns:a16="http://schemas.microsoft.com/office/drawing/2014/main" id="{5DC8E877-F7ED-4432-B303-FE8398D51134}"/>
              </a:ext>
            </a:extLst>
          </p:cNvPr>
          <p:cNvSpPr/>
          <p:nvPr/>
        </p:nvSpPr>
        <p:spPr>
          <a:xfrm>
            <a:off x="7187054" y="5566207"/>
            <a:ext cx="2984500" cy="1047169"/>
          </a:xfrm>
          <a:prstGeom prst="rect">
            <a:avLst/>
          </a:prstGeom>
          <a:solidFill>
            <a:schemeClr val="accent6"/>
          </a:solidFill>
          <a:effectLst>
            <a:glow rad="101600">
              <a:schemeClr val="accent6">
                <a:lumMod val="50000"/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7</a:t>
            </a:r>
          </a:p>
          <a:p>
            <a:pPr algn="ctr"/>
            <a:r>
              <a:rPr lang="es-ES" b="1" dirty="0"/>
              <a:t>CTIP-Alerta No declarada</a:t>
            </a:r>
            <a:endParaRPr lang="es-EC" b="1" dirty="0"/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BB155A08-6E14-4287-BD8D-925E60A561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041210"/>
            <a:ext cx="5095875" cy="5808558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E232E92F-197A-4162-8C18-4E438342CC3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28"/>
          <a:stretch/>
        </p:blipFill>
        <p:spPr>
          <a:xfrm>
            <a:off x="5173396" y="1074858"/>
            <a:ext cx="7018603" cy="4116267"/>
          </a:xfrm>
          <a:prstGeom prst="rect">
            <a:avLst/>
          </a:prstGeom>
        </p:spPr>
      </p:pic>
      <p:pic>
        <p:nvPicPr>
          <p:cNvPr id="11" name="Imagen 10">
            <a:hlinkClick r:id="rId4" action="ppaction://hlinksldjump"/>
            <a:extLst>
              <a:ext uri="{FF2B5EF4-FFF2-40B4-BE49-F238E27FC236}">
                <a16:creationId xmlns:a16="http://schemas.microsoft.com/office/drawing/2014/main" id="{FED716A9-1F51-414D-A132-1E85AF9D72D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320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02402B17-4FE9-4E3A-BE17-9767A176A17F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D4F9915D-E081-4D49-874D-91296B8533A6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57F6D1C3-A779-4468-BD58-4E16B186AC76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FCB1B8D2-36F9-4613-923E-409984BD0693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A67681A5-785C-48CF-93FE-506190FEC4A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98B8BE96-7528-4328-BE88-08B02296186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sp>
        <p:nvSpPr>
          <p:cNvPr id="8" name="Rectángulo 7">
            <a:extLst>
              <a:ext uri="{FF2B5EF4-FFF2-40B4-BE49-F238E27FC236}">
                <a16:creationId xmlns:a16="http://schemas.microsoft.com/office/drawing/2014/main" id="{CF380BA2-06B5-4BC7-ADB2-227A001196DA}"/>
              </a:ext>
            </a:extLst>
          </p:cNvPr>
          <p:cNvSpPr/>
          <p:nvPr/>
        </p:nvSpPr>
        <p:spPr>
          <a:xfrm>
            <a:off x="7187054" y="5566207"/>
            <a:ext cx="2984500" cy="1047169"/>
          </a:xfrm>
          <a:prstGeom prst="rect">
            <a:avLst/>
          </a:prstGeom>
          <a:solidFill>
            <a:schemeClr val="accent6"/>
          </a:solidFill>
          <a:effectLst>
            <a:glow rad="101600">
              <a:schemeClr val="accent6">
                <a:lumMod val="50000"/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8</a:t>
            </a:r>
          </a:p>
          <a:p>
            <a:pPr algn="ctr"/>
            <a:r>
              <a:rPr lang="es-ES" b="1" dirty="0"/>
              <a:t>CTIP-Alerta No declarada</a:t>
            </a:r>
            <a:endParaRPr lang="es-EC" b="1" dirty="0"/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2EC18F84-27DC-41E4-B8CB-4565B0B3F6A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41209"/>
            <a:ext cx="5105400" cy="5819415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7CC62910-C08C-48A6-9633-A15B8C5AD3E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94"/>
          <a:stretch/>
        </p:blipFill>
        <p:spPr>
          <a:xfrm>
            <a:off x="5196861" y="1079309"/>
            <a:ext cx="6993644" cy="4111816"/>
          </a:xfrm>
          <a:prstGeom prst="rect">
            <a:avLst/>
          </a:prstGeom>
        </p:spPr>
      </p:pic>
      <p:pic>
        <p:nvPicPr>
          <p:cNvPr id="11" name="Imagen 10">
            <a:hlinkClick r:id="rId4" action="ppaction://hlinksldjump"/>
            <a:extLst>
              <a:ext uri="{FF2B5EF4-FFF2-40B4-BE49-F238E27FC236}">
                <a16:creationId xmlns:a16="http://schemas.microsoft.com/office/drawing/2014/main" id="{C0C5BA5E-9D17-491D-867B-79664ADF88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0752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BC2756B4-6612-4677-BB10-35A15EFCDC80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4DE965E9-20CB-4275-B48C-A8F51C68D427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2B2104BA-6B36-46FF-BA8D-5FD26ECCCCBA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0038DEB5-E352-4734-820C-D860D61BE90F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7489A52A-D81E-4E4C-905F-07E26E07024D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5BE1DA5E-C213-4465-9610-04AF9F8EA11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sp>
        <p:nvSpPr>
          <p:cNvPr id="8" name="Rectángulo 7">
            <a:extLst>
              <a:ext uri="{FF2B5EF4-FFF2-40B4-BE49-F238E27FC236}">
                <a16:creationId xmlns:a16="http://schemas.microsoft.com/office/drawing/2014/main" id="{59266BFE-75E3-46DE-A226-B3D438C29E5F}"/>
              </a:ext>
            </a:extLst>
          </p:cNvPr>
          <p:cNvSpPr/>
          <p:nvPr/>
        </p:nvSpPr>
        <p:spPr>
          <a:xfrm>
            <a:off x="7187054" y="5566207"/>
            <a:ext cx="2984500" cy="104716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9</a:t>
            </a:r>
          </a:p>
          <a:p>
            <a:pPr algn="ctr"/>
            <a:r>
              <a:rPr lang="es-ES" b="1" dirty="0"/>
              <a:t>CTIP-Alerta declarada</a:t>
            </a:r>
            <a:endParaRPr lang="es-EC" b="1" dirty="0"/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371080C8-25D5-4230-9BA4-4C3999D0D4F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041210"/>
            <a:ext cx="5095875" cy="5808558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16224D6D-10E5-49CF-A6A4-54532ADE461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50"/>
          <a:stretch/>
        </p:blipFill>
        <p:spPr>
          <a:xfrm>
            <a:off x="5207829" y="1141534"/>
            <a:ext cx="6984170" cy="4082056"/>
          </a:xfrm>
          <a:prstGeom prst="rect">
            <a:avLst/>
          </a:prstGeom>
        </p:spPr>
      </p:pic>
      <p:pic>
        <p:nvPicPr>
          <p:cNvPr id="11" name="Imagen 10">
            <a:hlinkClick r:id="rId4" action="ppaction://hlinksldjump"/>
            <a:extLst>
              <a:ext uri="{FF2B5EF4-FFF2-40B4-BE49-F238E27FC236}">
                <a16:creationId xmlns:a16="http://schemas.microsoft.com/office/drawing/2014/main" id="{B2F8B544-0965-46A1-A202-A42BB8544AC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229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FEC772EF-2486-4412-8404-3AF3F5CADC41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55D00A5E-0D52-460C-A8C1-7146B02978CA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FDE34F61-69DD-447D-A890-1F9AE65CAC49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AF82DBEA-2494-49DE-A543-C31578F272B4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9FBB6CB7-5465-4900-9928-4EE4CB41DC92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964C13E2-5F6F-4525-B8E8-619FF07F489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sp>
        <p:nvSpPr>
          <p:cNvPr id="8" name="Rectángulo 7">
            <a:extLst>
              <a:ext uri="{FF2B5EF4-FFF2-40B4-BE49-F238E27FC236}">
                <a16:creationId xmlns:a16="http://schemas.microsoft.com/office/drawing/2014/main" id="{79FBE439-F0A5-4904-9F0D-F7896A26F642}"/>
              </a:ext>
            </a:extLst>
          </p:cNvPr>
          <p:cNvSpPr/>
          <p:nvPr/>
        </p:nvSpPr>
        <p:spPr>
          <a:xfrm>
            <a:off x="7187054" y="5566207"/>
            <a:ext cx="2984500" cy="1047169"/>
          </a:xfrm>
          <a:prstGeom prst="rect">
            <a:avLst/>
          </a:prstGeom>
          <a:solidFill>
            <a:schemeClr val="accent6"/>
          </a:solidFill>
          <a:effectLst>
            <a:glow rad="101600">
              <a:schemeClr val="accent6">
                <a:lumMod val="50000"/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CI #10</a:t>
            </a:r>
          </a:p>
          <a:p>
            <a:pPr algn="ctr"/>
            <a:r>
              <a:rPr lang="es-ES" b="1" dirty="0"/>
              <a:t>CTIP-Alerta No declarada</a:t>
            </a:r>
            <a:endParaRPr lang="es-EC" b="1" dirty="0"/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02E316D7-5F62-4B87-80A1-32251F04E9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41209"/>
            <a:ext cx="5103098" cy="5816791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71CC1DD7-A7F3-4DCF-83B8-4DCA42C07EC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"/>
          <a:stretch/>
        </p:blipFill>
        <p:spPr>
          <a:xfrm>
            <a:off x="5191125" y="1136770"/>
            <a:ext cx="7000874" cy="4172262"/>
          </a:xfrm>
          <a:prstGeom prst="rect">
            <a:avLst/>
          </a:prstGeom>
        </p:spPr>
      </p:pic>
      <p:pic>
        <p:nvPicPr>
          <p:cNvPr id="11" name="Imagen 10">
            <a:hlinkClick r:id="rId4" action="ppaction://hlinksldjump"/>
            <a:extLst>
              <a:ext uri="{FF2B5EF4-FFF2-40B4-BE49-F238E27FC236}">
                <a16:creationId xmlns:a16="http://schemas.microsoft.com/office/drawing/2014/main" id="{D4A62545-793D-4809-9C7A-A1DE7264625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3448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DD2CEF36-63E2-4540-B7F4-46D54E8E2BDB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30C9915D-DBE5-4A70-B539-2388C38D7156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F9CA841E-4AE8-41AC-9138-623AC9770BB0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7EAA9778-FA31-4B31-BAA1-2AC3EAE7343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EC5906B1-48B0-4BE4-9376-EF26D8D32780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1AA86134-043A-44E1-AAC1-4DE92AB0FF05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álisis prospectivo</a:t>
              </a:r>
            </a:p>
          </p:txBody>
        </p:sp>
      </p:grpSp>
      <p:graphicFrame>
        <p:nvGraphicFramePr>
          <p:cNvPr id="8" name="Tabla 7">
            <a:extLst>
              <a:ext uri="{FF2B5EF4-FFF2-40B4-BE49-F238E27FC236}">
                <a16:creationId xmlns:a16="http://schemas.microsoft.com/office/drawing/2014/main" id="{70C7F985-FC47-4C11-AE47-750F8E2F5D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9923629"/>
              </p:ext>
            </p:extLst>
          </p:nvPr>
        </p:nvGraphicFramePr>
        <p:xfrm>
          <a:off x="38100" y="1031875"/>
          <a:ext cx="7374008" cy="36839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40822">
                  <a:extLst>
                    <a:ext uri="{9D8B030D-6E8A-4147-A177-3AD203B41FA5}">
                      <a16:colId xmlns:a16="http://schemas.microsoft.com/office/drawing/2014/main" val="1963715787"/>
                    </a:ext>
                  </a:extLst>
                </a:gridCol>
                <a:gridCol w="1025087">
                  <a:extLst>
                    <a:ext uri="{9D8B030D-6E8A-4147-A177-3AD203B41FA5}">
                      <a16:colId xmlns:a16="http://schemas.microsoft.com/office/drawing/2014/main" val="503190365"/>
                    </a:ext>
                  </a:extLst>
                </a:gridCol>
                <a:gridCol w="1025087">
                  <a:extLst>
                    <a:ext uri="{9D8B030D-6E8A-4147-A177-3AD203B41FA5}">
                      <a16:colId xmlns:a16="http://schemas.microsoft.com/office/drawing/2014/main" val="920410368"/>
                    </a:ext>
                  </a:extLst>
                </a:gridCol>
                <a:gridCol w="4183012">
                  <a:extLst>
                    <a:ext uri="{9D8B030D-6E8A-4147-A177-3AD203B41FA5}">
                      <a16:colId xmlns:a16="http://schemas.microsoft.com/office/drawing/2014/main" val="2090345089"/>
                    </a:ext>
                  </a:extLst>
                </a:gridCol>
              </a:tblGrid>
              <a:tr h="2657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dirty="0">
                          <a:effectLst/>
                        </a:rPr>
                        <a:t>Número de CI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dirty="0">
                          <a:effectLst/>
                        </a:rPr>
                        <a:t>Longitud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dirty="0">
                          <a:effectLst/>
                        </a:rPr>
                        <a:t>Latitud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dirty="0">
                          <a:effectLst/>
                        </a:rPr>
                        <a:t>Resultado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4480035"/>
                  </a:ext>
                </a:extLst>
              </a:tr>
              <a:tr h="2657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1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7,0505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2,1862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CTIP declarado (Alerta declarada)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1217070"/>
                  </a:ext>
                </a:extLst>
              </a:tr>
              <a:tr h="2657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2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7,181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1,178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CTIP declarado (Alerta declarada)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11709344"/>
                  </a:ext>
                </a:extLst>
              </a:tr>
              <a:tr h="53144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3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7,2471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0,8395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c.e, TIP generado por sismos en 2019 (No se declara alerta)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101874226"/>
                  </a:ext>
                </a:extLst>
              </a:tr>
              <a:tr h="2657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4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6,6965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0,8784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CTIP con tendencia a la baja (No se declara alerta)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51091294"/>
                  </a:ext>
                </a:extLst>
              </a:tr>
              <a:tr h="53144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5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8,2706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1,7181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c.e, TIP generado por sismos en 2019 (No se declara alerta)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493464426"/>
                  </a:ext>
                </a:extLst>
              </a:tr>
              <a:tr h="2657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6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9,7535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0,2911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CTIP con tendencia a la baja (No se declara alerta)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826175467"/>
                  </a:ext>
                </a:extLst>
              </a:tr>
              <a:tr h="2657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7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9,5443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1,8407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CTIP con tendencia a la baja (No se declara alerta)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34963689"/>
                  </a:ext>
                </a:extLst>
              </a:tr>
              <a:tr h="2657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8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8,9469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2,3724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CTIP con tendencia a la baja (No se declara alerta)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68145297"/>
                  </a:ext>
                </a:extLst>
              </a:tr>
              <a:tr h="2657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9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6,7388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2,8356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CTIP declarado (Alerta declarada)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8212936"/>
                  </a:ext>
                </a:extLst>
              </a:tr>
              <a:tr h="2657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 dirty="0">
                          <a:effectLst/>
                        </a:rPr>
                        <a:t>10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78,0172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u="none" strike="noStrike">
                          <a:effectLst/>
                        </a:rPr>
                        <a:t>-2,8834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CTIP con tendencia a la baja (No se declara alerta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34739225"/>
                  </a:ext>
                </a:extLst>
              </a:tr>
            </a:tbl>
          </a:graphicData>
        </a:graphic>
      </p:graphicFrame>
      <p:sp>
        <p:nvSpPr>
          <p:cNvPr id="10" name="Rectángulo 9">
            <a:extLst>
              <a:ext uri="{FF2B5EF4-FFF2-40B4-BE49-F238E27FC236}">
                <a16:creationId xmlns:a16="http://schemas.microsoft.com/office/drawing/2014/main" id="{CB777007-1F3D-412D-B126-FA2B676A849C}"/>
              </a:ext>
            </a:extLst>
          </p:cNvPr>
          <p:cNvSpPr/>
          <p:nvPr/>
        </p:nvSpPr>
        <p:spPr>
          <a:xfrm>
            <a:off x="934827" y="5235566"/>
            <a:ext cx="5664199" cy="1047169"/>
          </a:xfrm>
          <a:prstGeom prst="rect">
            <a:avLst/>
          </a:prstGeom>
          <a:solidFill>
            <a:schemeClr val="accent4">
              <a:lumMod val="75000"/>
            </a:schemeClr>
          </a:solidFill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b="1" dirty="0"/>
              <a:t>Zonas en alerta: Sierra, Oriente, 3 provincias de la Costa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b="1" dirty="0"/>
              <a:t>¿La región costera no se declara en alerta?</a:t>
            </a:r>
          </a:p>
          <a:p>
            <a:pPr algn="ctr"/>
            <a:endParaRPr lang="es-EC" b="1" dirty="0"/>
          </a:p>
        </p:txBody>
      </p:sp>
      <p:pic>
        <p:nvPicPr>
          <p:cNvPr id="11" name="Imagen 10">
            <a:hlinkClick r:id="rId2" action="ppaction://hlinksldjump"/>
            <a:extLst>
              <a:ext uri="{FF2B5EF4-FFF2-40B4-BE49-F238E27FC236}">
                <a16:creationId xmlns:a16="http://schemas.microsoft.com/office/drawing/2014/main" id="{1C52B865-3B94-4172-9651-EC903854301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10927"/>
            <a:ext cx="367125" cy="447072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250ED839-6C9D-4A4E-9037-E1C009BA483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5726" y="1132119"/>
            <a:ext cx="4566274" cy="5715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7918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BEF2A475-07CC-4BD2-AFB4-36998F924629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1A3A140E-93F9-4ACC-9674-395FFCA4A60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AE70C04A-BAD9-45EA-8CF9-C0B61F7A018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9B2EDD54-E193-485E-9F85-1FDEEE811DA8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27FF8C54-203F-413F-BFCD-2FEC8A53E56A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5FB99441-597C-4A3E-90E2-352D9C414013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Optimización del Algoritmo M8</a:t>
              </a:r>
              <a:endParaRPr lang="es-ES" sz="3000" kern="1200" dirty="0"/>
            </a:p>
          </p:txBody>
        </p:sp>
      </p:grpSp>
      <p:pic>
        <p:nvPicPr>
          <p:cNvPr id="8" name="Imagen 7">
            <a:extLst>
              <a:ext uri="{FF2B5EF4-FFF2-40B4-BE49-F238E27FC236}">
                <a16:creationId xmlns:a16="http://schemas.microsoft.com/office/drawing/2014/main" id="{487942C5-63E5-47A3-8F74-DB460517498C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041210"/>
            <a:ext cx="4684643" cy="581679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2C793175-C4C5-4151-BAFB-85B1BD0FC9E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7357" y="1041210"/>
            <a:ext cx="4684643" cy="581679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1" name="Rectángulo 10">
            <a:extLst>
              <a:ext uri="{FF2B5EF4-FFF2-40B4-BE49-F238E27FC236}">
                <a16:creationId xmlns:a16="http://schemas.microsoft.com/office/drawing/2014/main" id="{65E78B90-C452-4D34-AEFE-52E02AFB1EB2}"/>
              </a:ext>
            </a:extLst>
          </p:cNvPr>
          <p:cNvSpPr/>
          <p:nvPr/>
        </p:nvSpPr>
        <p:spPr>
          <a:xfrm>
            <a:off x="4402123" y="1289506"/>
            <a:ext cx="2806546" cy="1471448"/>
          </a:xfrm>
          <a:prstGeom prst="rect">
            <a:avLst/>
          </a:prstGeom>
          <a:solidFill>
            <a:schemeClr val="accent4">
              <a:lumMod val="75000"/>
            </a:schemeClr>
          </a:solidFill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ctr">
              <a:buFont typeface="Arial" panose="020B0604020202020204" pitchFamily="34" charset="0"/>
              <a:buChar char="•"/>
            </a:pPr>
            <a:endParaRPr lang="es-ES" b="1" dirty="0"/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sz="1600" b="1" dirty="0"/>
              <a:t>Zonas en alerta: Sierra, Oriente, 3 provincias de la Costa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sz="1600" b="1" dirty="0"/>
              <a:t>¿La región costera no se declara en alerta?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sz="1600" b="1" dirty="0"/>
              <a:t>Zona de incertidumbre</a:t>
            </a:r>
          </a:p>
          <a:p>
            <a:pPr algn="ctr"/>
            <a:endParaRPr lang="es-EC" b="1" dirty="0"/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26852B8F-85D4-4F2F-BA8D-3E2ADFEBC0EF}"/>
              </a:ext>
            </a:extLst>
          </p:cNvPr>
          <p:cNvSpPr/>
          <p:nvPr/>
        </p:nvSpPr>
        <p:spPr>
          <a:xfrm>
            <a:off x="5317603" y="4116090"/>
            <a:ext cx="2832100" cy="1471448"/>
          </a:xfrm>
          <a:prstGeom prst="rect">
            <a:avLst/>
          </a:prstGeom>
          <a:solidFill>
            <a:schemeClr val="accent2">
              <a:lumMod val="75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ctr">
              <a:buFont typeface="Arial" panose="020B0604020202020204" pitchFamily="34" charset="0"/>
              <a:buChar char="•"/>
            </a:pPr>
            <a:endParaRPr lang="es-ES" b="1" dirty="0"/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sz="1600" b="1" dirty="0"/>
              <a:t>Zonas en alerta: Sierra Centro, Oriente, parte de Pichincha y Guayas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sz="1600" b="1" dirty="0"/>
              <a:t>No existe Zona de incertidumbre</a:t>
            </a:r>
          </a:p>
          <a:p>
            <a:pPr algn="ctr"/>
            <a:endParaRPr lang="es-EC" b="1" dirty="0"/>
          </a:p>
        </p:txBody>
      </p:sp>
      <p:pic>
        <p:nvPicPr>
          <p:cNvPr id="13" name="Imagen 12">
            <a:hlinkClick r:id="rId4" action="ppaction://hlinksldjump"/>
            <a:extLst>
              <a:ext uri="{FF2B5EF4-FFF2-40B4-BE49-F238E27FC236}">
                <a16:creationId xmlns:a16="http://schemas.microsoft.com/office/drawing/2014/main" id="{0D4324A8-4C46-488F-9545-C8DAB2EC80C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999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3171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BEF2A475-07CC-4BD2-AFB4-36998F924629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1A3A140E-93F9-4ACC-9674-395FFCA4A60D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AE70C04A-BAD9-45EA-8CF9-C0B61F7A018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9B2EDD54-E193-485E-9F85-1FDEEE811DA8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27FF8C54-203F-413F-BFCD-2FEC8A53E56A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5FB99441-597C-4A3E-90E2-352D9C414013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Lógica Difusa</a:t>
              </a:r>
              <a:endParaRPr lang="es-ES" sz="3000" kern="1200" dirty="0"/>
            </a:p>
          </p:txBody>
        </p:sp>
      </p:grpSp>
      <p:pic>
        <p:nvPicPr>
          <p:cNvPr id="11" name="Imagen 10">
            <a:extLst>
              <a:ext uri="{FF2B5EF4-FFF2-40B4-BE49-F238E27FC236}">
                <a16:creationId xmlns:a16="http://schemas.microsoft.com/office/drawing/2014/main" id="{33434C86-5CB1-42A9-AC7B-F45C9F9EBDD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286" y="1121112"/>
            <a:ext cx="4408170" cy="551815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96CB2E99-4728-4260-B265-F4CDD88EC42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0702" y="1121112"/>
            <a:ext cx="4408170" cy="551815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3" name="Rectángulo 12">
            <a:extLst>
              <a:ext uri="{FF2B5EF4-FFF2-40B4-BE49-F238E27FC236}">
                <a16:creationId xmlns:a16="http://schemas.microsoft.com/office/drawing/2014/main" id="{29E2C643-5474-423C-AD6B-DFC0AADCEA77}"/>
              </a:ext>
            </a:extLst>
          </p:cNvPr>
          <p:cNvSpPr/>
          <p:nvPr/>
        </p:nvSpPr>
        <p:spPr>
          <a:xfrm>
            <a:off x="4721662" y="2408739"/>
            <a:ext cx="2832100" cy="1471448"/>
          </a:xfrm>
          <a:prstGeom prst="rect">
            <a:avLst/>
          </a:prstGeom>
          <a:solidFill>
            <a:schemeClr val="accent6">
              <a:lumMod val="75000"/>
            </a:schemeClr>
          </a:solidFill>
          <a:effectLst>
            <a:glow rad="101600">
              <a:schemeClr val="accent6">
                <a:lumMod val="50000"/>
                <a:alpha val="6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ctr">
              <a:buFont typeface="Arial" panose="020B0604020202020204" pitchFamily="34" charset="0"/>
              <a:buChar char="•"/>
            </a:pPr>
            <a:endParaRPr lang="es-ES" b="1" dirty="0"/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sz="1600" b="1" dirty="0"/>
              <a:t>Valores de cero, no pertenencia al conjunto difuso</a:t>
            </a:r>
          </a:p>
          <a:p>
            <a:pPr algn="ctr"/>
            <a:endParaRPr lang="es-EC" b="1" dirty="0"/>
          </a:p>
        </p:txBody>
      </p:sp>
      <p:pic>
        <p:nvPicPr>
          <p:cNvPr id="14" name="Imagen 13">
            <a:hlinkClick r:id="rId4" action="ppaction://hlinksldjump"/>
            <a:extLst>
              <a:ext uri="{FF2B5EF4-FFF2-40B4-BE49-F238E27FC236}">
                <a16:creationId xmlns:a16="http://schemas.microsoft.com/office/drawing/2014/main" id="{9A240FEC-86B5-4049-AE49-BD30598EA58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597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C54FC66F-8C82-492E-90C2-DD7B99458D37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D1DEF813-0C45-41E4-9A14-A71DED04F7A0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D8D8F28F-8872-4CE7-9CFF-724839A5CFE9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CE7E6C9C-DB11-455B-9F6C-C52D5BE76297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56B2A19B-D6E0-4DBA-B08E-2E8C246E188E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F7D3C1A2-DBF2-40FA-A1D1-0571D19D94A1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Lógica Difusa</a:t>
              </a:r>
              <a:endParaRPr lang="es-ES" sz="3000" kern="1200" dirty="0"/>
            </a:p>
          </p:txBody>
        </p:sp>
      </p:grpSp>
      <p:pic>
        <p:nvPicPr>
          <p:cNvPr id="8" name="Imagen 7">
            <a:extLst>
              <a:ext uri="{FF2B5EF4-FFF2-40B4-BE49-F238E27FC236}">
                <a16:creationId xmlns:a16="http://schemas.microsoft.com/office/drawing/2014/main" id="{C2D96744-1BC0-4C70-829D-8D498781AF1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632" y="1210795"/>
            <a:ext cx="4543425" cy="564720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4717E466-BBE9-4B1B-9A0B-4742B04CC536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4225" y="1210796"/>
            <a:ext cx="4543425" cy="564720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pic>
        <p:nvPicPr>
          <p:cNvPr id="10" name="Imagen 9">
            <a:hlinkClick r:id="rId4" action="ppaction://hlinksldjump"/>
            <a:extLst>
              <a:ext uri="{FF2B5EF4-FFF2-40B4-BE49-F238E27FC236}">
                <a16:creationId xmlns:a16="http://schemas.microsoft.com/office/drawing/2014/main" id="{C8AC8247-800B-4CA7-A0A9-9E5F81E44E3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1965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2752FDB3-63EB-4794-A0FC-057583C5AF97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558A95E3-A135-445E-AC7F-F0F41304F3B8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CA59AD6E-A17E-4CFB-94E6-7667522CE2F8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FB991388-2D84-46A4-A980-178272DEF3A2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085D3FE0-5E20-4205-8F25-1D36F910A6B7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4312AB2C-7622-41D4-9618-1BA6FA778992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Lógica Difusa</a:t>
              </a:r>
              <a:endParaRPr lang="es-ES" sz="3000" kern="1200" dirty="0"/>
            </a:p>
          </p:txBody>
        </p:sp>
      </p:grpSp>
      <p:pic>
        <p:nvPicPr>
          <p:cNvPr id="8" name="Imagen 7">
            <a:extLst>
              <a:ext uri="{FF2B5EF4-FFF2-40B4-BE49-F238E27FC236}">
                <a16:creationId xmlns:a16="http://schemas.microsoft.com/office/drawing/2014/main" id="{FDEDBD04-661B-4229-95C9-A93E9A7C1C9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55" y="1041210"/>
            <a:ext cx="4612640" cy="577215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graphicFrame>
        <p:nvGraphicFramePr>
          <p:cNvPr id="10" name="Diagrama 9">
            <a:extLst>
              <a:ext uri="{FF2B5EF4-FFF2-40B4-BE49-F238E27FC236}">
                <a16:creationId xmlns:a16="http://schemas.microsoft.com/office/drawing/2014/main" id="{AA159438-CC5A-4C13-836F-A1F75E1A5E1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93027909"/>
              </p:ext>
            </p:extLst>
          </p:nvPr>
        </p:nvGraphicFramePr>
        <p:xfrm>
          <a:off x="5438775" y="2114550"/>
          <a:ext cx="6372225" cy="40797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1" name="Imagen 10">
            <a:hlinkClick r:id="rId8" action="ppaction://hlinksldjump"/>
            <a:extLst>
              <a:ext uri="{FF2B5EF4-FFF2-40B4-BE49-F238E27FC236}">
                <a16:creationId xmlns:a16="http://schemas.microsoft.com/office/drawing/2014/main" id="{C9C5CC99-67D4-4B3B-8B33-7234767C9480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128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D7C1C4E8-79F4-4AF8-9C0D-C339FDE757D1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2EB643A1-B8B1-4925-8111-880FBFDE814E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6F46AB48-B676-4C15-A44B-85D578F5943A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FF7F2176-74E1-42FA-AE8B-74D66CF731B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2017331D-6CF7-40B5-A17F-29BE9AD71FCF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CE5368EB-3F29-4FB9-8E71-CCCBB3E15BF4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Comparativa</a:t>
              </a:r>
              <a:endParaRPr lang="es-ES" sz="3000" kern="1200" dirty="0"/>
            </a:p>
          </p:txBody>
        </p:sp>
      </p:grpSp>
      <p:pic>
        <p:nvPicPr>
          <p:cNvPr id="9" name="Imagen 8">
            <a:hlinkClick r:id="rId2" action="ppaction://hlinksldjump"/>
            <a:extLst>
              <a:ext uri="{FF2B5EF4-FFF2-40B4-BE49-F238E27FC236}">
                <a16:creationId xmlns:a16="http://schemas.microsoft.com/office/drawing/2014/main" id="{F31A230C-0A8A-44E3-957B-A4B2825EE9F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285F4583-B34D-44DA-8296-DB20742FF4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1879382"/>
              </p:ext>
            </p:extLst>
          </p:nvPr>
        </p:nvGraphicFramePr>
        <p:xfrm>
          <a:off x="171450" y="1835150"/>
          <a:ext cx="11877818" cy="339270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27543">
                  <a:extLst>
                    <a:ext uri="{9D8B030D-6E8A-4147-A177-3AD203B41FA5}">
                      <a16:colId xmlns:a16="http://schemas.microsoft.com/office/drawing/2014/main" val="2402663902"/>
                    </a:ext>
                  </a:extLst>
                </a:gridCol>
                <a:gridCol w="4216623">
                  <a:extLst>
                    <a:ext uri="{9D8B030D-6E8A-4147-A177-3AD203B41FA5}">
                      <a16:colId xmlns:a16="http://schemas.microsoft.com/office/drawing/2014/main" val="1076245394"/>
                    </a:ext>
                  </a:extLst>
                </a:gridCol>
                <a:gridCol w="3533652">
                  <a:extLst>
                    <a:ext uri="{9D8B030D-6E8A-4147-A177-3AD203B41FA5}">
                      <a16:colId xmlns:a16="http://schemas.microsoft.com/office/drawing/2014/main" val="2651945712"/>
                    </a:ext>
                  </a:extLst>
                </a:gridCol>
              </a:tblGrid>
              <a:tr h="12586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Aspectos a comparar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Algoritmo M8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Lógica Difusa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8683395"/>
                  </a:ext>
                </a:extLst>
              </a:tr>
              <a:tr h="12586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País/Año de creación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Rusia/1986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E.E.U.U/19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3358718512"/>
                  </a:ext>
                </a:extLst>
              </a:tr>
              <a:tr h="251735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b="1" u="none" strike="noStrike" dirty="0">
                          <a:effectLst/>
                        </a:rPr>
                        <a:t>Área o campo para el que fueron creados inicialmente</a:t>
                      </a:r>
                      <a:endParaRPr lang="es-E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Sismología-Patrones sísmicos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Matemática/Software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3051179407"/>
                  </a:ext>
                </a:extLst>
              </a:tr>
              <a:tr h="739474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Principio o fundamento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Evaluación de actividad sísmica predecesora temporal y espacial para la determinación de un TIP (Identificación PSP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Analizar el grado de pertenencia de cada variable a un conjunto difuso, para su posterior sobreposción.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1895522239"/>
                  </a:ext>
                </a:extLst>
              </a:tr>
              <a:tr h="629341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b="1" u="none" strike="noStrike">
                          <a:effectLst/>
                        </a:rPr>
                        <a:t>Tipo de información para su aplicación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Catálogo sísmico depurado y homogenizado (Si se desea realizar una mejora, se requerirá de información adicional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Información geoespacial en diferentes formatos, referente a sismicidad o variables asociadas a la misma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1500322474"/>
                  </a:ext>
                </a:extLst>
              </a:tr>
              <a:tr h="62934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>
                          <a:effectLst/>
                        </a:rPr>
                        <a:t>Parámetros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*Temporalidad</a:t>
                      </a:r>
                      <a:br>
                        <a:rPr lang="es-ES" sz="1400" u="none" strike="noStrike" dirty="0">
                          <a:effectLst/>
                        </a:rPr>
                      </a:br>
                      <a:r>
                        <a:rPr lang="es-ES" sz="1400" u="none" strike="noStrike" dirty="0">
                          <a:effectLst/>
                        </a:rPr>
                        <a:t>*CI</a:t>
                      </a:r>
                      <a:br>
                        <a:rPr lang="es-ES" sz="1400" u="none" strike="noStrike" dirty="0">
                          <a:effectLst/>
                        </a:rPr>
                      </a:br>
                      <a:r>
                        <a:rPr lang="es-ES" sz="1400" u="none" strike="noStrike" dirty="0">
                          <a:effectLst/>
                        </a:rPr>
                        <a:t>*Magnitud objetivo</a:t>
                      </a:r>
                      <a:br>
                        <a:rPr lang="es-ES" sz="1400" u="none" strike="noStrike" dirty="0">
                          <a:effectLst/>
                        </a:rPr>
                      </a:br>
                      <a:r>
                        <a:rPr lang="es-ES" sz="1400" u="none" strike="noStrike" dirty="0">
                          <a:effectLst/>
                        </a:rPr>
                        <a:t>*Límite de eventos sísmicos</a:t>
                      </a:r>
                      <a:br>
                        <a:rPr lang="es-ES" sz="1400" u="none" strike="noStrike" dirty="0">
                          <a:effectLst/>
                        </a:rPr>
                      </a:br>
                      <a:r>
                        <a:rPr lang="es-ES" sz="1400" u="none" strike="noStrike" dirty="0">
                          <a:effectLst/>
                        </a:rPr>
                        <a:t>*Duración de la alerta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*Funciones de pertenencia/membresía</a:t>
                      </a:r>
                      <a:br>
                        <a:rPr lang="es-ES" sz="1400" u="none" strike="noStrike" dirty="0">
                          <a:effectLst/>
                        </a:rPr>
                      </a:br>
                      <a:r>
                        <a:rPr lang="es-ES" sz="1400" u="none" strike="noStrike" dirty="0">
                          <a:effectLst/>
                        </a:rPr>
                        <a:t>*Forma de sobreposición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1535273591"/>
                  </a:ext>
                </a:extLst>
              </a:tr>
              <a:tr h="25173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>
                          <a:effectLst/>
                        </a:rPr>
                        <a:t>¿Permite análisis retrospectivos?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Sí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Sí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30927180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2538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a 1">
            <a:extLst>
              <a:ext uri="{FF2B5EF4-FFF2-40B4-BE49-F238E27FC236}">
                <a16:creationId xmlns:a16="http://schemas.microsoft.com/office/drawing/2014/main" id="{17039C80-C5DC-4CE6-9D31-04F5D19134D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03219008"/>
              </p:ext>
            </p:extLst>
          </p:nvPr>
        </p:nvGraphicFramePr>
        <p:xfrm>
          <a:off x="1" y="-986500"/>
          <a:ext cx="12191998" cy="7844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ectángulo 2">
            <a:extLst>
              <a:ext uri="{FF2B5EF4-FFF2-40B4-BE49-F238E27FC236}">
                <a16:creationId xmlns:a16="http://schemas.microsoft.com/office/drawing/2014/main" id="{9D163DFC-B25F-4CCC-A12C-73716C96122D}"/>
              </a:ext>
            </a:extLst>
          </p:cNvPr>
          <p:cNvSpPr/>
          <p:nvPr/>
        </p:nvSpPr>
        <p:spPr>
          <a:xfrm>
            <a:off x="6738151" y="1100831"/>
            <a:ext cx="5453848" cy="575716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4" name="6 Grupo">
            <a:extLst>
              <a:ext uri="{FF2B5EF4-FFF2-40B4-BE49-F238E27FC236}">
                <a16:creationId xmlns:a16="http://schemas.microsoft.com/office/drawing/2014/main" id="{8FE50AE8-4493-4DEE-B536-2169099EE4FE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5" name="11 Rectángulo">
              <a:extLst>
                <a:ext uri="{FF2B5EF4-FFF2-40B4-BE49-F238E27FC236}">
                  <a16:creationId xmlns:a16="http://schemas.microsoft.com/office/drawing/2014/main" id="{675ED596-559A-4F78-9DDD-A26AC0DE4844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12 Rectángulo">
              <a:extLst>
                <a:ext uri="{FF2B5EF4-FFF2-40B4-BE49-F238E27FC236}">
                  <a16:creationId xmlns:a16="http://schemas.microsoft.com/office/drawing/2014/main" id="{E572AD71-B9FC-4303-9216-8D4C78663078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Introducción</a:t>
              </a:r>
            </a:p>
          </p:txBody>
        </p:sp>
      </p:grpSp>
      <p:grpSp>
        <p:nvGrpSpPr>
          <p:cNvPr id="7" name="6 Grupo">
            <a:extLst>
              <a:ext uri="{FF2B5EF4-FFF2-40B4-BE49-F238E27FC236}">
                <a16:creationId xmlns:a16="http://schemas.microsoft.com/office/drawing/2014/main" id="{6953BE60-3129-42E2-915C-68E3142F4E9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" name="11 Rectángulo">
              <a:extLst>
                <a:ext uri="{FF2B5EF4-FFF2-40B4-BE49-F238E27FC236}">
                  <a16:creationId xmlns:a16="http://schemas.microsoft.com/office/drawing/2014/main" id="{A91EF35C-9E75-4DB0-9524-137C1EA5BB9B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12 Rectángulo">
              <a:extLst>
                <a:ext uri="{FF2B5EF4-FFF2-40B4-BE49-F238E27FC236}">
                  <a16:creationId xmlns:a16="http://schemas.microsoft.com/office/drawing/2014/main" id="{AE646A92-69EA-4C6F-9308-0B723466A8C2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tecedentes</a:t>
              </a:r>
            </a:p>
          </p:txBody>
        </p:sp>
      </p:grpSp>
      <p:pic>
        <p:nvPicPr>
          <p:cNvPr id="10" name="Imagen 9">
            <a:hlinkClick r:id="rId7" action="ppaction://hlinksldjump"/>
            <a:extLst>
              <a:ext uri="{FF2B5EF4-FFF2-40B4-BE49-F238E27FC236}">
                <a16:creationId xmlns:a16="http://schemas.microsoft.com/office/drawing/2014/main" id="{F67A68C0-462B-467C-931D-836AC2851E0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186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4198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D7C1C4E8-79F4-4AF8-9C0D-C339FDE757D1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2EB643A1-B8B1-4925-8111-880FBFDE814E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6F46AB48-B676-4C15-A44B-85D578F5943A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sultados y Discus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FF7F2176-74E1-42FA-AE8B-74D66CF731B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2017331D-6CF7-40B5-A17F-29BE9AD71FCF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CE5368EB-3F29-4FB9-8E71-CCCBB3E15BF4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Comparativa</a:t>
              </a:r>
              <a:endParaRPr lang="es-ES" sz="3000" kern="1200" dirty="0"/>
            </a:p>
          </p:txBody>
        </p:sp>
      </p:grpSp>
      <p:graphicFrame>
        <p:nvGraphicFramePr>
          <p:cNvPr id="8" name="Tabla 7">
            <a:extLst>
              <a:ext uri="{FF2B5EF4-FFF2-40B4-BE49-F238E27FC236}">
                <a16:creationId xmlns:a16="http://schemas.microsoft.com/office/drawing/2014/main" id="{1E9AC3D5-ECB4-4BCE-B299-6AD94A40EF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0732224"/>
              </p:ext>
            </p:extLst>
          </p:nvPr>
        </p:nvGraphicFramePr>
        <p:xfrm>
          <a:off x="152400" y="2060385"/>
          <a:ext cx="11877818" cy="324419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27543">
                  <a:extLst>
                    <a:ext uri="{9D8B030D-6E8A-4147-A177-3AD203B41FA5}">
                      <a16:colId xmlns:a16="http://schemas.microsoft.com/office/drawing/2014/main" val="1146724907"/>
                    </a:ext>
                  </a:extLst>
                </a:gridCol>
                <a:gridCol w="4216623">
                  <a:extLst>
                    <a:ext uri="{9D8B030D-6E8A-4147-A177-3AD203B41FA5}">
                      <a16:colId xmlns:a16="http://schemas.microsoft.com/office/drawing/2014/main" val="1224313757"/>
                    </a:ext>
                  </a:extLst>
                </a:gridCol>
                <a:gridCol w="3533652">
                  <a:extLst>
                    <a:ext uri="{9D8B030D-6E8A-4147-A177-3AD203B41FA5}">
                      <a16:colId xmlns:a16="http://schemas.microsoft.com/office/drawing/2014/main" val="1864754836"/>
                    </a:ext>
                  </a:extLst>
                </a:gridCol>
              </a:tblGrid>
              <a:tr h="37760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>
                          <a:effectLst/>
                        </a:rPr>
                        <a:t>¿Permite análisis prospectivos?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Sí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No (Requiere de metodologías adicionales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1543282533"/>
                  </a:ext>
                </a:extLst>
              </a:tr>
              <a:tr h="37760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>
                          <a:effectLst/>
                        </a:rPr>
                        <a:t>Tipo de resultados 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 Series de tiempo por cada CI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Datos continuos en la zona de estudio (tipo ráster)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2521109268"/>
                  </a:ext>
                </a:extLst>
              </a:tr>
              <a:tr h="37760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>
                          <a:effectLst/>
                        </a:rPr>
                        <a:t>¿Es fácilmente replicable?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Si, requiere de conocimientos previos sobre TIP (Sismología)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Sí, requiere conocimientos previos de SIG y Lógica Fuzzy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3673919256"/>
                  </a:ext>
                </a:extLst>
              </a:tr>
              <a:tr h="50347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>
                          <a:effectLst/>
                        </a:rPr>
                        <a:t>Hardware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Especificaciones de tipo medio, por el volumen de información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Especificaciones de tipo medio, por el volumen de información y geoprocesos adicionale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2162409501"/>
                  </a:ext>
                </a:extLst>
              </a:tr>
              <a:tr h="88107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>
                          <a:effectLst/>
                        </a:rPr>
                        <a:t>Software</a:t>
                      </a:r>
                      <a:endParaRPr lang="es-EC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*Rstudio, junto a varios paquetes adicionales dentro del mismo programa</a:t>
                      </a:r>
                      <a:br>
                        <a:rPr lang="es-ES" sz="1400" u="none" strike="noStrike">
                          <a:effectLst/>
                        </a:rPr>
                      </a:br>
                      <a:r>
                        <a:rPr lang="es-ES" sz="1400" u="none" strike="noStrike">
                          <a:effectLst/>
                        </a:rPr>
                        <a:t>*Software de programación (desarrollo de programa personal)</a:t>
                      </a:r>
                      <a:br>
                        <a:rPr lang="es-ES" sz="1400" u="none" strike="noStrike">
                          <a:effectLst/>
                        </a:rPr>
                      </a:b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Software GIS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4073706040"/>
                  </a:ext>
                </a:extLst>
              </a:tr>
              <a:tr h="37760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Adaptabilidad a ambientes SIG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Baja, requiere programación avanzada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lta, puede ser usada en diferentes plataformas de </a:t>
                      </a:r>
                      <a:r>
                        <a:rPr lang="es-ES" sz="1400" u="none" strike="noStrike" dirty="0" err="1">
                          <a:effectLst/>
                        </a:rPr>
                        <a:t>geoinformación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/>
                </a:tc>
                <a:extLst>
                  <a:ext uri="{0D108BD9-81ED-4DB2-BD59-A6C34878D82A}">
                    <a16:rowId xmlns:a16="http://schemas.microsoft.com/office/drawing/2014/main" val="700610460"/>
                  </a:ext>
                </a:extLst>
              </a:tr>
            </a:tbl>
          </a:graphicData>
        </a:graphic>
      </p:graphicFrame>
      <p:pic>
        <p:nvPicPr>
          <p:cNvPr id="9" name="Imagen 8">
            <a:hlinkClick r:id="rId2" action="ppaction://hlinksldjump"/>
            <a:extLst>
              <a:ext uri="{FF2B5EF4-FFF2-40B4-BE49-F238E27FC236}">
                <a16:creationId xmlns:a16="http://schemas.microsoft.com/office/drawing/2014/main" id="{F31A230C-0A8A-44E3-957B-A4B2825EE9F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8D63EFF6-5D84-429B-BDE2-40EEB5ED78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4202119"/>
              </p:ext>
            </p:extLst>
          </p:nvPr>
        </p:nvGraphicFramePr>
        <p:xfrm>
          <a:off x="152400" y="1842985"/>
          <a:ext cx="11877818" cy="217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27543">
                  <a:extLst>
                    <a:ext uri="{9D8B030D-6E8A-4147-A177-3AD203B41FA5}">
                      <a16:colId xmlns:a16="http://schemas.microsoft.com/office/drawing/2014/main" val="1855830560"/>
                    </a:ext>
                  </a:extLst>
                </a:gridCol>
                <a:gridCol w="4216623">
                  <a:extLst>
                    <a:ext uri="{9D8B030D-6E8A-4147-A177-3AD203B41FA5}">
                      <a16:colId xmlns:a16="http://schemas.microsoft.com/office/drawing/2014/main" val="2880128670"/>
                    </a:ext>
                  </a:extLst>
                </a:gridCol>
                <a:gridCol w="3533652">
                  <a:extLst>
                    <a:ext uri="{9D8B030D-6E8A-4147-A177-3AD203B41FA5}">
                      <a16:colId xmlns:a16="http://schemas.microsoft.com/office/drawing/2014/main" val="2263720606"/>
                    </a:ext>
                  </a:extLst>
                </a:gridCol>
              </a:tblGrid>
              <a:tr h="12586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Aspectos a comparar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Algoritmo M8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1" u="none" strike="noStrike" dirty="0">
                          <a:effectLst/>
                        </a:rPr>
                        <a:t>Lógica Difusa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040" marR="4040" marT="404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3007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4365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0E5CBA3A-6DD6-4C1A-93FE-1E528D64B34E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91142783-A20F-497A-90BD-6EB53DB2B338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BA0E85D3-F575-49EF-AFEC-4C344E67676A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Conclusiones y Recomendac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51C9CB6F-8672-475B-9C2D-1CAB25905AC3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96ABF15A-634C-4D04-8DE5-1EEE95368F8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B8293204-FFC6-4689-9450-34E60F647426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Conclusiones</a:t>
              </a:r>
              <a:endParaRPr lang="es-ES" sz="3000" kern="1200" dirty="0"/>
            </a:p>
          </p:txBody>
        </p:sp>
      </p:grpSp>
      <p:graphicFrame>
        <p:nvGraphicFramePr>
          <p:cNvPr id="8" name="Diagrama 7">
            <a:extLst>
              <a:ext uri="{FF2B5EF4-FFF2-40B4-BE49-F238E27FC236}">
                <a16:creationId xmlns:a16="http://schemas.microsoft.com/office/drawing/2014/main" id="{6CDCD974-B6EA-4CAB-9C54-029EA2D6F6E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48848885"/>
              </p:ext>
            </p:extLst>
          </p:nvPr>
        </p:nvGraphicFramePr>
        <p:xfrm>
          <a:off x="88902" y="977520"/>
          <a:ext cx="5835648" cy="59954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Diagrama 8">
            <a:extLst>
              <a:ext uri="{FF2B5EF4-FFF2-40B4-BE49-F238E27FC236}">
                <a16:creationId xmlns:a16="http://schemas.microsoft.com/office/drawing/2014/main" id="{E13479B7-0A85-482C-9019-3A7B28AA1AF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139215607"/>
              </p:ext>
            </p:extLst>
          </p:nvPr>
        </p:nvGraphicFramePr>
        <p:xfrm>
          <a:off x="6234039" y="1117410"/>
          <a:ext cx="5835649" cy="59954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10" name="Imagen 9">
            <a:hlinkClick r:id="rId12" action="ppaction://hlinksldjump"/>
            <a:extLst>
              <a:ext uri="{FF2B5EF4-FFF2-40B4-BE49-F238E27FC236}">
                <a16:creationId xmlns:a16="http://schemas.microsoft.com/office/drawing/2014/main" id="{4E4D50E5-5F84-4F37-834A-84A2282D62BD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7962" y="6572250"/>
            <a:ext cx="234651" cy="28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283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0E5CBA3A-6DD6-4C1A-93FE-1E528D64B34E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91142783-A20F-497A-90BD-6EB53DB2B338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BA0E85D3-F575-49EF-AFEC-4C344E67676A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Conclusiones y Recomendaciones</a:t>
              </a:r>
              <a:endParaRPr lang="es-ES" sz="3000" kern="1200" dirty="0"/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51C9CB6F-8672-475B-9C2D-1CAB25905AC3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96ABF15A-634C-4D04-8DE5-1EEE95368F88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EC" dirty="0"/>
            </a:p>
          </p:txBody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B8293204-FFC6-4689-9450-34E60F647426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dirty="0"/>
                <a:t>Recomendaciones</a:t>
              </a:r>
              <a:endParaRPr lang="es-ES" sz="3000" kern="1200" dirty="0"/>
            </a:p>
          </p:txBody>
        </p:sp>
      </p:grpSp>
      <p:graphicFrame>
        <p:nvGraphicFramePr>
          <p:cNvPr id="8" name="Diagrama 7">
            <a:extLst>
              <a:ext uri="{FF2B5EF4-FFF2-40B4-BE49-F238E27FC236}">
                <a16:creationId xmlns:a16="http://schemas.microsoft.com/office/drawing/2014/main" id="{F2C85057-21FF-4C4B-A278-A2186131477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35450159"/>
              </p:ext>
            </p:extLst>
          </p:nvPr>
        </p:nvGraphicFramePr>
        <p:xfrm>
          <a:off x="95107" y="1100666"/>
          <a:ext cx="11877817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Imagen 8">
            <a:hlinkClick r:id="rId7" action="ppaction://hlinksldjump"/>
            <a:extLst>
              <a:ext uri="{FF2B5EF4-FFF2-40B4-BE49-F238E27FC236}">
                <a16:creationId xmlns:a16="http://schemas.microsoft.com/office/drawing/2014/main" id="{16B971B5-5224-4426-A208-4DC3D819F11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0014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>
            <a:extLst>
              <a:ext uri="{FF2B5EF4-FFF2-40B4-BE49-F238E27FC236}">
                <a16:creationId xmlns:a16="http://schemas.microsoft.com/office/drawing/2014/main" id="{35EBF690-CF10-47EB-B920-7F788C5B67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6662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12">
            <a:extLst>
              <a:ext uri="{FF2B5EF4-FFF2-40B4-BE49-F238E27FC236}">
                <a16:creationId xmlns:a16="http://schemas.microsoft.com/office/drawing/2014/main" id="{6888BAB3-113F-483E-815A-B0221C1C45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38829" y="-23374"/>
            <a:ext cx="6247727" cy="6881373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CC2EF6F1-2CD1-4FEE-BA7B-5540B53C0D2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88"/>
          <a:stretch/>
        </p:blipFill>
        <p:spPr>
          <a:xfrm>
            <a:off x="2749762" y="0"/>
            <a:ext cx="9442238" cy="6858000"/>
          </a:xfrm>
          <a:prstGeom prst="rect">
            <a:avLst/>
          </a:prstGeom>
        </p:spPr>
      </p:pic>
      <p:cxnSp>
        <p:nvCxnSpPr>
          <p:cNvPr id="71" name="Conector recto 70">
            <a:extLst>
              <a:ext uri="{FF2B5EF4-FFF2-40B4-BE49-F238E27FC236}">
                <a16:creationId xmlns:a16="http://schemas.microsoft.com/office/drawing/2014/main" id="{DCE3F602-2E41-4C1F-819E-36358EF1AD92}"/>
              </a:ext>
            </a:extLst>
          </p:cNvPr>
          <p:cNvCxnSpPr>
            <a:cxnSpLocks/>
          </p:cNvCxnSpPr>
          <p:nvPr/>
        </p:nvCxnSpPr>
        <p:spPr>
          <a:xfrm>
            <a:off x="5362066" y="6402547"/>
            <a:ext cx="6756782" cy="0"/>
          </a:xfrm>
          <a:prstGeom prst="line">
            <a:avLst/>
          </a:prstGeom>
          <a:ln>
            <a:solidFill>
              <a:schemeClr val="bg1"/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ángulo 17">
            <a:extLst>
              <a:ext uri="{FF2B5EF4-FFF2-40B4-BE49-F238E27FC236}">
                <a16:creationId xmlns:a16="http://schemas.microsoft.com/office/drawing/2014/main" id="{54FAEE89-34B3-4998-9035-D01FC44D106B}"/>
              </a:ext>
            </a:extLst>
          </p:cNvPr>
          <p:cNvSpPr/>
          <p:nvPr/>
        </p:nvSpPr>
        <p:spPr>
          <a:xfrm>
            <a:off x="4251446" y="10022"/>
            <a:ext cx="7940554" cy="1366845"/>
          </a:xfrm>
          <a:custGeom>
            <a:avLst/>
            <a:gdLst>
              <a:gd name="connsiteX0" fmla="*/ 0 w 7683102"/>
              <a:gd name="connsiteY0" fmla="*/ 0 h 1366845"/>
              <a:gd name="connsiteX1" fmla="*/ 7683102 w 7683102"/>
              <a:gd name="connsiteY1" fmla="*/ 0 h 1366845"/>
              <a:gd name="connsiteX2" fmla="*/ 7683102 w 7683102"/>
              <a:gd name="connsiteY2" fmla="*/ 1366845 h 1366845"/>
              <a:gd name="connsiteX3" fmla="*/ 0 w 7683102"/>
              <a:gd name="connsiteY3" fmla="*/ 1366845 h 1366845"/>
              <a:gd name="connsiteX4" fmla="*/ 0 w 7683102"/>
              <a:gd name="connsiteY4" fmla="*/ 0 h 1366845"/>
              <a:gd name="connsiteX0" fmla="*/ 257452 w 7940554"/>
              <a:gd name="connsiteY0" fmla="*/ 0 h 1366845"/>
              <a:gd name="connsiteX1" fmla="*/ 7940554 w 7940554"/>
              <a:gd name="connsiteY1" fmla="*/ 0 h 1366845"/>
              <a:gd name="connsiteX2" fmla="*/ 7940554 w 7940554"/>
              <a:gd name="connsiteY2" fmla="*/ 1366845 h 1366845"/>
              <a:gd name="connsiteX3" fmla="*/ 0 w 7940554"/>
              <a:gd name="connsiteY3" fmla="*/ 1366845 h 1366845"/>
              <a:gd name="connsiteX4" fmla="*/ 257452 w 7940554"/>
              <a:gd name="connsiteY4" fmla="*/ 0 h 13668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940554" h="1366845">
                <a:moveTo>
                  <a:pt x="257452" y="0"/>
                </a:moveTo>
                <a:lnTo>
                  <a:pt x="7940554" y="0"/>
                </a:lnTo>
                <a:lnTo>
                  <a:pt x="7940554" y="1366845"/>
                </a:lnTo>
                <a:lnTo>
                  <a:pt x="0" y="1366845"/>
                </a:lnTo>
                <a:lnTo>
                  <a:pt x="257452" y="0"/>
                </a:lnTo>
                <a:close/>
              </a:path>
            </a:pathLst>
          </a:custGeom>
          <a:solidFill>
            <a:schemeClr val="bg1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9" name="Picture 2" descr="Resultado de imagen para logotipo de CIGMA ESPE">
            <a:extLst>
              <a:ext uri="{FF2B5EF4-FFF2-40B4-BE49-F238E27FC236}">
                <a16:creationId xmlns:a16="http://schemas.microsoft.com/office/drawing/2014/main" id="{416525D4-7FBD-41F9-98F9-E63C5D18512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-6044" r="-1063" b="-4792"/>
          <a:stretch/>
        </p:blipFill>
        <p:spPr bwMode="auto">
          <a:xfrm>
            <a:off x="6346429" y="84977"/>
            <a:ext cx="4295270" cy="121693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0" name="Imagen 19">
            <a:extLst>
              <a:ext uri="{FF2B5EF4-FFF2-40B4-BE49-F238E27FC236}">
                <a16:creationId xmlns:a16="http://schemas.microsoft.com/office/drawing/2014/main" id="{CB6C519A-0C5E-4C1F-B378-287BEBF531A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1552" y="106528"/>
            <a:ext cx="1192996" cy="1195382"/>
          </a:xfrm>
          <a:prstGeom prst="rect">
            <a:avLst/>
          </a:prstGeom>
        </p:spPr>
      </p:pic>
      <p:pic>
        <p:nvPicPr>
          <p:cNvPr id="21" name="Imagen 20">
            <a:extLst>
              <a:ext uri="{FF2B5EF4-FFF2-40B4-BE49-F238E27FC236}">
                <a16:creationId xmlns:a16="http://schemas.microsoft.com/office/drawing/2014/main" id="{00C51CD9-DE46-49A0-90C2-2ABE831D168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3580" y="155779"/>
            <a:ext cx="883035" cy="1075328"/>
          </a:xfrm>
          <a:prstGeom prst="rect">
            <a:avLst/>
          </a:prstGeom>
        </p:spPr>
      </p:pic>
      <p:sp>
        <p:nvSpPr>
          <p:cNvPr id="22" name="Rectángulo 21">
            <a:extLst>
              <a:ext uri="{FF2B5EF4-FFF2-40B4-BE49-F238E27FC236}">
                <a16:creationId xmlns:a16="http://schemas.microsoft.com/office/drawing/2014/main" id="{5BF7A634-57BF-449A-BD79-6FF43C2C9A32}"/>
              </a:ext>
            </a:extLst>
          </p:cNvPr>
          <p:cNvSpPr/>
          <p:nvPr/>
        </p:nvSpPr>
        <p:spPr>
          <a:xfrm>
            <a:off x="4251446" y="1399460"/>
            <a:ext cx="794055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sz="2000" dirty="0">
                <a:solidFill>
                  <a:schemeClr val="bg1"/>
                </a:solidFill>
              </a:rPr>
              <a:t>Trabajo de Titulación previo a la obtención del título de </a:t>
            </a:r>
            <a:br>
              <a:rPr lang="es-ES" sz="2000" dirty="0">
                <a:solidFill>
                  <a:schemeClr val="bg1"/>
                </a:solidFill>
              </a:rPr>
            </a:br>
            <a:r>
              <a:rPr lang="es-ES" sz="2000" b="1" dirty="0">
                <a:solidFill>
                  <a:schemeClr val="bg1"/>
                </a:solidFill>
              </a:rPr>
              <a:t>Ingeniero Geógrafo y del Medio Ambiente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3A71220E-8969-41F7-9300-B5A3C72BC6B4}"/>
              </a:ext>
            </a:extLst>
          </p:cNvPr>
          <p:cNvSpPr txBox="1"/>
          <p:nvPr/>
        </p:nvSpPr>
        <p:spPr>
          <a:xfrm>
            <a:off x="3985890" y="2386467"/>
            <a:ext cx="8261461" cy="13388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 sz="1400"/>
            </a:pPr>
            <a:r>
              <a:rPr lang="es-EC" sz="2700" b="1" dirty="0">
                <a:solidFill>
                  <a:schemeClr val="accent2">
                    <a:lumMod val="60000"/>
                    <a:lumOff val="40000"/>
                  </a:schemeClr>
                </a:solidFill>
                <a:cs typeface="Times New Roman" panose="02020603050405020304" pitchFamily="18" charset="0"/>
              </a:rPr>
              <a:t>“Comparación de resultados de la estimación estadística de sismos entre los métodos del Algoritmo M8 y Lógica Difusa, en el Ecuador Continental”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E7F32DB7-8AB8-4D80-A1E2-B7E94D10D416}"/>
              </a:ext>
            </a:extLst>
          </p:cNvPr>
          <p:cNvSpPr txBox="1"/>
          <p:nvPr/>
        </p:nvSpPr>
        <p:spPr>
          <a:xfrm>
            <a:off x="6902101" y="3669876"/>
            <a:ext cx="3079576" cy="9079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2000" b="1" dirty="0">
                <a:solidFill>
                  <a:schemeClr val="bg1"/>
                </a:solidFill>
                <a:latin typeface="Calibri (Cuerpo)"/>
              </a:rPr>
              <a:t>Autor: </a:t>
            </a:r>
          </a:p>
          <a:p>
            <a:pPr algn="ctr">
              <a:lnSpc>
                <a:spcPct val="150000"/>
              </a:lnSpc>
            </a:pPr>
            <a:r>
              <a:rPr lang="es-CO" sz="2000" dirty="0">
                <a:solidFill>
                  <a:schemeClr val="bg1"/>
                </a:solidFill>
                <a:latin typeface="Calibri (Cuerpo)"/>
              </a:rPr>
              <a:t>Tamayo Tinajero, José Luis</a:t>
            </a:r>
          </a:p>
          <a:p>
            <a:pPr algn="ctr"/>
            <a:endParaRPr lang="es-CO" sz="300" dirty="0">
              <a:solidFill>
                <a:schemeClr val="bg1"/>
              </a:solidFill>
              <a:latin typeface="Calibri (Cuerpo)"/>
            </a:endParaRP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A51FA246-907A-4B81-A062-3AAA4B33B328}"/>
              </a:ext>
            </a:extLst>
          </p:cNvPr>
          <p:cNvSpPr txBox="1"/>
          <p:nvPr/>
        </p:nvSpPr>
        <p:spPr>
          <a:xfrm>
            <a:off x="4775000" y="5787720"/>
            <a:ext cx="4415937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1500" b="1" dirty="0">
                <a:solidFill>
                  <a:schemeClr val="bg1"/>
                </a:solidFill>
                <a:latin typeface="Calibri (Cuerpo)"/>
              </a:rPr>
              <a:t>Director de Carrera:</a:t>
            </a:r>
          </a:p>
          <a:p>
            <a:pPr algn="ctr"/>
            <a:r>
              <a:rPr lang="es-CO" sz="1500" dirty="0">
                <a:solidFill>
                  <a:schemeClr val="bg1"/>
                </a:solidFill>
                <a:latin typeface="Calibri (Cuerpo)"/>
              </a:rPr>
              <a:t>Ing. Robayo Nieto, Alexander Alfredo, </a:t>
            </a:r>
            <a:r>
              <a:rPr lang="es-CO" sz="1500" dirty="0" err="1">
                <a:solidFill>
                  <a:schemeClr val="bg1"/>
                </a:solidFill>
                <a:latin typeface="Calibri (Cuerpo)"/>
              </a:rPr>
              <a:t>MSc</a:t>
            </a:r>
            <a:r>
              <a:rPr lang="es-CO" sz="1500" dirty="0">
                <a:latin typeface="Calibri (Cuerpo)"/>
              </a:rPr>
              <a:t>.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12471DF3-9F9F-45C7-A108-CB7328A2B7CD}"/>
              </a:ext>
            </a:extLst>
          </p:cNvPr>
          <p:cNvSpPr txBox="1"/>
          <p:nvPr/>
        </p:nvSpPr>
        <p:spPr>
          <a:xfrm>
            <a:off x="7241826" y="5216219"/>
            <a:ext cx="269410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1600" b="1" dirty="0">
                <a:solidFill>
                  <a:schemeClr val="bg1"/>
                </a:solidFill>
                <a:latin typeface="Calibri (Cuerpo)"/>
              </a:rPr>
              <a:t>Docente evaluador:</a:t>
            </a:r>
          </a:p>
          <a:p>
            <a:pPr algn="ctr"/>
            <a:r>
              <a:rPr lang="es-CO" sz="1600" dirty="0">
                <a:solidFill>
                  <a:schemeClr val="bg1"/>
                </a:solidFill>
                <a:latin typeface="Calibri (Cuerpo)"/>
              </a:rPr>
              <a:t>PhD. </a:t>
            </a:r>
            <a:r>
              <a:rPr lang="es-CO" sz="1600" dirty="0" err="1">
                <a:solidFill>
                  <a:schemeClr val="bg1"/>
                </a:solidFill>
                <a:latin typeface="Calibri (Cuerpo)"/>
              </a:rPr>
              <a:t>Toulkeridis</a:t>
            </a:r>
            <a:r>
              <a:rPr lang="es-CO" sz="1600" dirty="0">
                <a:solidFill>
                  <a:schemeClr val="bg1"/>
                </a:solidFill>
                <a:latin typeface="Calibri (Cuerpo)"/>
              </a:rPr>
              <a:t>, </a:t>
            </a:r>
            <a:r>
              <a:rPr lang="es-CO" sz="1600" dirty="0" err="1">
                <a:solidFill>
                  <a:schemeClr val="bg1"/>
                </a:solidFill>
                <a:latin typeface="Calibri (Cuerpo)"/>
              </a:rPr>
              <a:t>Theofilos</a:t>
            </a:r>
            <a:endParaRPr lang="es-CO" sz="1600" dirty="0">
              <a:solidFill>
                <a:schemeClr val="bg1"/>
              </a:solidFill>
              <a:latin typeface="Calibri (Cuerpo)"/>
            </a:endParaRP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33073666-E3AD-4517-802A-6207F0254F08}"/>
              </a:ext>
            </a:extLst>
          </p:cNvPr>
          <p:cNvSpPr txBox="1"/>
          <p:nvPr/>
        </p:nvSpPr>
        <p:spPr>
          <a:xfrm>
            <a:off x="6209125" y="4292853"/>
            <a:ext cx="452039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s-CO" sz="2000" b="1" dirty="0">
                <a:solidFill>
                  <a:schemeClr val="bg1"/>
                </a:solidFill>
                <a:latin typeface="Calibri (Cuerpo)"/>
              </a:rPr>
              <a:t>Director de Proyecto:</a:t>
            </a:r>
          </a:p>
          <a:p>
            <a:pPr algn="ctr"/>
            <a:r>
              <a:rPr lang="es-CO" sz="2000" dirty="0">
                <a:solidFill>
                  <a:schemeClr val="bg1"/>
                </a:solidFill>
                <a:latin typeface="Calibri (Cuerpo)"/>
              </a:rPr>
              <a:t>PhD. Padilla Almeida, Oswaldo Vinicio</a:t>
            </a:r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5227D747-33B9-4B42-A7F9-8BF5333A5B3F}"/>
              </a:ext>
            </a:extLst>
          </p:cNvPr>
          <p:cNvSpPr/>
          <p:nvPr/>
        </p:nvSpPr>
        <p:spPr>
          <a:xfrm>
            <a:off x="7655672" y="6500751"/>
            <a:ext cx="2062654" cy="27699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EC" sz="1200" i="1" dirty="0">
                <a:solidFill>
                  <a:schemeClr val="bg1"/>
                </a:solidFill>
              </a:rPr>
              <a:t>Febrero de 2021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0EDF67C5-6674-4117-B72E-2EEB74E72181}"/>
              </a:ext>
            </a:extLst>
          </p:cNvPr>
          <p:cNvSpPr txBox="1"/>
          <p:nvPr/>
        </p:nvSpPr>
        <p:spPr>
          <a:xfrm>
            <a:off x="8271950" y="5783869"/>
            <a:ext cx="4415937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1500" b="1" dirty="0">
                <a:solidFill>
                  <a:schemeClr val="bg1"/>
                </a:solidFill>
                <a:latin typeface="Calibri (Cuerpo)"/>
              </a:rPr>
              <a:t>Secretaria:</a:t>
            </a:r>
          </a:p>
          <a:p>
            <a:pPr algn="ctr"/>
            <a:r>
              <a:rPr lang="es-CO" sz="1500" dirty="0">
                <a:solidFill>
                  <a:schemeClr val="bg1"/>
                </a:solidFill>
                <a:latin typeface="Calibri (Cuerpo)"/>
              </a:rPr>
              <a:t>Abg. Benavides Guzmán, Michelle Katherine</a:t>
            </a:r>
            <a:r>
              <a:rPr lang="es-CO" sz="1500" dirty="0">
                <a:latin typeface="Calibri (Cuerpo)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76517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a 1">
            <a:extLst>
              <a:ext uri="{FF2B5EF4-FFF2-40B4-BE49-F238E27FC236}">
                <a16:creationId xmlns:a16="http://schemas.microsoft.com/office/drawing/2014/main" id="{DBA717C2-7F00-4635-B679-36EA640C77A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03219008"/>
              </p:ext>
            </p:extLst>
          </p:nvPr>
        </p:nvGraphicFramePr>
        <p:xfrm>
          <a:off x="1" y="-986500"/>
          <a:ext cx="12191998" cy="7844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ectángulo 2">
            <a:extLst>
              <a:ext uri="{FF2B5EF4-FFF2-40B4-BE49-F238E27FC236}">
                <a16:creationId xmlns:a16="http://schemas.microsoft.com/office/drawing/2014/main" id="{FAF127B6-F1BC-459F-96D4-392C0DE9C13C}"/>
              </a:ext>
            </a:extLst>
          </p:cNvPr>
          <p:cNvSpPr/>
          <p:nvPr/>
        </p:nvSpPr>
        <p:spPr>
          <a:xfrm>
            <a:off x="9436962" y="1100831"/>
            <a:ext cx="2755037" cy="575716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4" name="6 Grupo">
            <a:extLst>
              <a:ext uri="{FF2B5EF4-FFF2-40B4-BE49-F238E27FC236}">
                <a16:creationId xmlns:a16="http://schemas.microsoft.com/office/drawing/2014/main" id="{865CE311-D88A-4CCE-9E96-7684937CCDB1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5" name="11 Rectángulo">
              <a:extLst>
                <a:ext uri="{FF2B5EF4-FFF2-40B4-BE49-F238E27FC236}">
                  <a16:creationId xmlns:a16="http://schemas.microsoft.com/office/drawing/2014/main" id="{6C555D28-0638-4ECC-9B61-4311B406B485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12 Rectángulo">
              <a:extLst>
                <a:ext uri="{FF2B5EF4-FFF2-40B4-BE49-F238E27FC236}">
                  <a16:creationId xmlns:a16="http://schemas.microsoft.com/office/drawing/2014/main" id="{C6D9C109-41D9-47E4-B14A-EEACF107BF7B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Introducción</a:t>
              </a:r>
            </a:p>
          </p:txBody>
        </p:sp>
      </p:grpSp>
      <p:grpSp>
        <p:nvGrpSpPr>
          <p:cNvPr id="7" name="6 Grupo">
            <a:extLst>
              <a:ext uri="{FF2B5EF4-FFF2-40B4-BE49-F238E27FC236}">
                <a16:creationId xmlns:a16="http://schemas.microsoft.com/office/drawing/2014/main" id="{473B76E2-2BA6-4901-AAEB-E59E832F2D30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" name="11 Rectángulo">
              <a:extLst>
                <a:ext uri="{FF2B5EF4-FFF2-40B4-BE49-F238E27FC236}">
                  <a16:creationId xmlns:a16="http://schemas.microsoft.com/office/drawing/2014/main" id="{A04B2D6A-8869-41DC-90A9-07CEA4E933AA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12 Rectángulo">
              <a:extLst>
                <a:ext uri="{FF2B5EF4-FFF2-40B4-BE49-F238E27FC236}">
                  <a16:creationId xmlns:a16="http://schemas.microsoft.com/office/drawing/2014/main" id="{0078EF8C-6826-41DA-A4AF-8AD4F2AF70F1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tecedentes</a:t>
              </a:r>
            </a:p>
          </p:txBody>
        </p:sp>
      </p:grpSp>
      <p:pic>
        <p:nvPicPr>
          <p:cNvPr id="10" name="Imagen 9">
            <a:hlinkClick r:id="rId7" action="ppaction://hlinksldjump"/>
            <a:extLst>
              <a:ext uri="{FF2B5EF4-FFF2-40B4-BE49-F238E27FC236}">
                <a16:creationId xmlns:a16="http://schemas.microsoft.com/office/drawing/2014/main" id="{125CA1E4-2567-43F1-AB93-E3242BF4220D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186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1608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a 1">
            <a:extLst>
              <a:ext uri="{FF2B5EF4-FFF2-40B4-BE49-F238E27FC236}">
                <a16:creationId xmlns:a16="http://schemas.microsoft.com/office/drawing/2014/main" id="{DF3A9B20-877E-43D0-971F-3A38CB3208F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11184859"/>
              </p:ext>
            </p:extLst>
          </p:nvPr>
        </p:nvGraphicFramePr>
        <p:xfrm>
          <a:off x="1" y="-986500"/>
          <a:ext cx="12191998" cy="7844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4" name="6 Grupo">
            <a:extLst>
              <a:ext uri="{FF2B5EF4-FFF2-40B4-BE49-F238E27FC236}">
                <a16:creationId xmlns:a16="http://schemas.microsoft.com/office/drawing/2014/main" id="{6DB7E5F1-B07C-4245-839C-2E53D4A33796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5" name="11 Rectángulo">
              <a:extLst>
                <a:ext uri="{FF2B5EF4-FFF2-40B4-BE49-F238E27FC236}">
                  <a16:creationId xmlns:a16="http://schemas.microsoft.com/office/drawing/2014/main" id="{0D24224D-CD34-40D5-B955-8EFC142BFDA2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12 Rectángulo">
              <a:extLst>
                <a:ext uri="{FF2B5EF4-FFF2-40B4-BE49-F238E27FC236}">
                  <a16:creationId xmlns:a16="http://schemas.microsoft.com/office/drawing/2014/main" id="{5A95A4E5-1CCE-410B-8735-6A38317DA641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Introducción</a:t>
              </a:r>
            </a:p>
          </p:txBody>
        </p:sp>
      </p:grpSp>
      <p:grpSp>
        <p:nvGrpSpPr>
          <p:cNvPr id="7" name="6 Grupo">
            <a:extLst>
              <a:ext uri="{FF2B5EF4-FFF2-40B4-BE49-F238E27FC236}">
                <a16:creationId xmlns:a16="http://schemas.microsoft.com/office/drawing/2014/main" id="{A795A60C-F01C-426A-A25D-1D7CC221AF47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" name="11 Rectángulo">
              <a:extLst>
                <a:ext uri="{FF2B5EF4-FFF2-40B4-BE49-F238E27FC236}">
                  <a16:creationId xmlns:a16="http://schemas.microsoft.com/office/drawing/2014/main" id="{30824920-0E2B-46F9-925C-2AAF02A494FD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12 Rectángulo">
              <a:extLst>
                <a:ext uri="{FF2B5EF4-FFF2-40B4-BE49-F238E27FC236}">
                  <a16:creationId xmlns:a16="http://schemas.microsoft.com/office/drawing/2014/main" id="{2F3C0EB8-4871-4953-8AF5-F7094366651D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tecedentes</a:t>
              </a:r>
            </a:p>
          </p:txBody>
        </p:sp>
      </p:grpSp>
      <p:pic>
        <p:nvPicPr>
          <p:cNvPr id="10" name="Imagen 9">
            <a:hlinkClick r:id="rId7" action="ppaction://hlinksldjump"/>
            <a:extLst>
              <a:ext uri="{FF2B5EF4-FFF2-40B4-BE49-F238E27FC236}">
                <a16:creationId xmlns:a16="http://schemas.microsoft.com/office/drawing/2014/main" id="{D118BF1E-A4E8-486D-B3C4-4391265AC35A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186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4247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A661C160-39F3-4656-B076-09BE8504856A}"/>
              </a:ext>
            </a:extLst>
          </p:cNvPr>
          <p:cNvGrpSpPr/>
          <p:nvPr/>
        </p:nvGrpSpPr>
        <p:grpSpPr>
          <a:xfrm>
            <a:off x="1" y="0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6F127636-9B35-4B54-8C9D-891CF6B96AC0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C992F2BA-5BDE-43B7-884E-227152C36544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Introducción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946E58D4-1C9A-455C-8AEB-A89066E540BC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4C6E06BC-93B6-4408-BA28-D4E7B4322079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83004A38-B5CF-4334-A5FA-A70C27795896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Antecedentes</a:t>
              </a:r>
            </a:p>
          </p:txBody>
        </p:sp>
      </p:grpSp>
      <p:pic>
        <p:nvPicPr>
          <p:cNvPr id="8" name="Imagen 7">
            <a:extLst>
              <a:ext uri="{FF2B5EF4-FFF2-40B4-BE49-F238E27FC236}">
                <a16:creationId xmlns:a16="http://schemas.microsoft.com/office/drawing/2014/main" id="{35BDFDC8-5EA5-438D-B6B7-226BD1F26CEF}"/>
              </a:ext>
            </a:extLst>
          </p:cNvPr>
          <p:cNvPicPr/>
          <p:nvPr/>
        </p:nvPicPr>
        <p:blipFill rotWithShape="1">
          <a:blip r:embed="rId2"/>
          <a:srcRect l="2552" t="2720" r="1871" b="2057"/>
          <a:stretch/>
        </p:blipFill>
        <p:spPr bwMode="auto">
          <a:xfrm>
            <a:off x="0" y="1918779"/>
            <a:ext cx="6870357" cy="459555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ángulo 8">
            <a:extLst>
              <a:ext uri="{FF2B5EF4-FFF2-40B4-BE49-F238E27FC236}">
                <a16:creationId xmlns:a16="http://schemas.microsoft.com/office/drawing/2014/main" id="{AD0D4CCF-AE7F-43BE-B833-247D04CC790D}"/>
              </a:ext>
            </a:extLst>
          </p:cNvPr>
          <p:cNvSpPr/>
          <p:nvPr/>
        </p:nvSpPr>
        <p:spPr>
          <a:xfrm>
            <a:off x="1411894" y="6550223"/>
            <a:ext cx="3320744" cy="30777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s-EC" sz="14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(Wang, Chen, </a:t>
            </a:r>
            <a:r>
              <a:rPr lang="es-EC" sz="1400" dirty="0" err="1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Sun</a:t>
            </a:r>
            <a:r>
              <a:rPr lang="es-EC" sz="1400" dirty="0">
                <a:solidFill>
                  <a:schemeClr val="accent3">
                    <a:lumMod val="20000"/>
                    <a:lumOff val="80000"/>
                  </a:schemeClr>
                </a:solidFill>
                <a:latin typeface="Arial" panose="020B0604020202020204" pitchFamily="34" charset="0"/>
              </a:rPr>
              <a:t> &amp; Wang, 2006)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BC8F1799-950C-44DA-BE5B-0268E3D047E8}"/>
              </a:ext>
            </a:extLst>
          </p:cNvPr>
          <p:cNvSpPr txBox="1"/>
          <p:nvPr/>
        </p:nvSpPr>
        <p:spPr>
          <a:xfrm>
            <a:off x="1507525" y="1051891"/>
            <a:ext cx="1029317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 sz="1400"/>
            </a:pPr>
            <a:r>
              <a:rPr lang="es-ES" sz="4800" b="1" dirty="0">
                <a:solidFill>
                  <a:schemeClr val="bg1"/>
                </a:solidFill>
                <a:cs typeface="Times New Roman" panose="02020603050405020304" pitchFamily="18" charset="0"/>
              </a:rPr>
              <a:t>¿E</a:t>
            </a:r>
            <a:r>
              <a:rPr lang="es-EC" sz="4800" b="1" dirty="0" err="1">
                <a:solidFill>
                  <a:schemeClr val="bg1"/>
                </a:solidFill>
                <a:cs typeface="Times New Roman" panose="02020603050405020304" pitchFamily="18" charset="0"/>
              </a:rPr>
              <a:t>stimación</a:t>
            </a:r>
            <a:r>
              <a:rPr lang="es-EC" sz="4800" b="1" dirty="0">
                <a:solidFill>
                  <a:schemeClr val="bg1"/>
                </a:solidFill>
                <a:cs typeface="Times New Roman" panose="02020603050405020304" pitchFamily="18" charset="0"/>
              </a:rPr>
              <a:t> o Predicción exitosa?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ED5923A0-C646-4420-B066-FF7F88E22F3E}"/>
              </a:ext>
            </a:extLst>
          </p:cNvPr>
          <p:cNvSpPr txBox="1"/>
          <p:nvPr/>
        </p:nvSpPr>
        <p:spPr>
          <a:xfrm>
            <a:off x="6462583" y="1642869"/>
            <a:ext cx="6277232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5000" b="1" dirty="0" err="1">
                <a:solidFill>
                  <a:schemeClr val="accent2">
                    <a:lumMod val="75000"/>
                  </a:schemeClr>
                </a:solidFill>
                <a:latin typeface="Calibri (Cuerpo)"/>
              </a:rPr>
              <a:t>Haicheng</a:t>
            </a:r>
            <a:r>
              <a:rPr lang="es-CO" sz="5000" b="1" dirty="0">
                <a:solidFill>
                  <a:schemeClr val="accent2">
                    <a:lumMod val="75000"/>
                  </a:schemeClr>
                </a:solidFill>
                <a:latin typeface="Calibri (Cuerpo)"/>
              </a:rPr>
              <a:t>, China (1975)</a:t>
            </a:r>
            <a:r>
              <a:rPr lang="es-CO" sz="5000" b="1" dirty="0">
                <a:latin typeface="Calibri (Cuerpo)"/>
              </a:rPr>
              <a:t>)</a:t>
            </a:r>
          </a:p>
        </p:txBody>
      </p:sp>
      <p:sp>
        <p:nvSpPr>
          <p:cNvPr id="15" name="Marcador de contenido 3">
            <a:extLst>
              <a:ext uri="{FF2B5EF4-FFF2-40B4-BE49-F238E27FC236}">
                <a16:creationId xmlns:a16="http://schemas.microsoft.com/office/drawing/2014/main" id="{046F7409-E838-4C8A-89A8-A148D2526DA0}"/>
              </a:ext>
            </a:extLst>
          </p:cNvPr>
          <p:cNvSpPr txBox="1">
            <a:spLocks/>
          </p:cNvSpPr>
          <p:nvPr/>
        </p:nvSpPr>
        <p:spPr>
          <a:xfrm>
            <a:off x="7010399" y="3581314"/>
            <a:ext cx="5181600" cy="43513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700" dirty="0">
                <a:solidFill>
                  <a:schemeClr val="bg1"/>
                </a:solidFill>
              </a:rPr>
              <a:t>Precursores: sismos de menor magnitud, geoquímicos, comportamiento de especies.</a:t>
            </a:r>
          </a:p>
          <a:p>
            <a:r>
              <a:rPr lang="es-ES" sz="2700" dirty="0">
                <a:solidFill>
                  <a:schemeClr val="bg1"/>
                </a:solidFill>
              </a:rPr>
              <a:t>Alerta emitida 8:15 am, 4/02/1975</a:t>
            </a:r>
          </a:p>
          <a:p>
            <a:r>
              <a:rPr lang="es-ES" sz="2700" dirty="0">
                <a:solidFill>
                  <a:schemeClr val="bg1"/>
                </a:solidFill>
              </a:rPr>
              <a:t>Sismo de 7,3 </a:t>
            </a:r>
            <a:r>
              <a:rPr lang="es-ES" sz="2700" dirty="0" err="1">
                <a:solidFill>
                  <a:schemeClr val="bg1"/>
                </a:solidFill>
              </a:rPr>
              <a:t>Mw</a:t>
            </a:r>
            <a:r>
              <a:rPr lang="es-ES" sz="2700" dirty="0">
                <a:solidFill>
                  <a:schemeClr val="bg1"/>
                </a:solidFill>
              </a:rPr>
              <a:t> a las 7:36 pm</a:t>
            </a:r>
          </a:p>
          <a:p>
            <a:r>
              <a:rPr lang="es-ES" sz="2500" dirty="0"/>
              <a:t>g</a:t>
            </a:r>
            <a:endParaRPr lang="es-EC" sz="2500" dirty="0"/>
          </a:p>
        </p:txBody>
      </p:sp>
      <p:pic>
        <p:nvPicPr>
          <p:cNvPr id="14" name="Imagen 13">
            <a:hlinkClick r:id="rId3" action="ppaction://hlinksldjump"/>
            <a:extLst>
              <a:ext uri="{FF2B5EF4-FFF2-40B4-BE49-F238E27FC236}">
                <a16:creationId xmlns:a16="http://schemas.microsoft.com/office/drawing/2014/main" id="{92A7B004-12A6-4B03-8CD1-376006EB815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00703" y="6389840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6423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>
            <a:extLst>
              <a:ext uri="{FF2B5EF4-FFF2-40B4-BE49-F238E27FC236}">
                <a16:creationId xmlns:a16="http://schemas.microsoft.com/office/drawing/2014/main" id="{BEE3A1FD-FA26-40A6-AD65-E4D391427661}"/>
              </a:ext>
            </a:extLst>
          </p:cNvPr>
          <p:cNvGrpSpPr/>
          <p:nvPr/>
        </p:nvGrpSpPr>
        <p:grpSpPr>
          <a:xfrm>
            <a:off x="0" y="-12551"/>
            <a:ext cx="12191999" cy="796586"/>
            <a:chOff x="344016" y="245638"/>
            <a:chExt cx="9843831" cy="796586"/>
          </a:xfrm>
          <a:gradFill flip="none" rotWithShape="1">
            <a:gsLst>
              <a:gs pos="0">
                <a:schemeClr val="accent5">
                  <a:lumMod val="50000"/>
                  <a:shade val="30000"/>
                  <a:satMod val="115000"/>
                </a:schemeClr>
              </a:gs>
              <a:gs pos="50000">
                <a:schemeClr val="accent5">
                  <a:lumMod val="50000"/>
                  <a:shade val="67500"/>
                  <a:satMod val="115000"/>
                </a:schemeClr>
              </a:gs>
              <a:gs pos="100000">
                <a:schemeClr val="accent5">
                  <a:lumMod val="50000"/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" name="11 Rectángulo">
              <a:extLst>
                <a:ext uri="{FF2B5EF4-FFF2-40B4-BE49-F238E27FC236}">
                  <a16:creationId xmlns:a16="http://schemas.microsoft.com/office/drawing/2014/main" id="{1EC0F37B-A785-47A2-94C9-6689444B193E}"/>
                </a:ext>
              </a:extLst>
            </p:cNvPr>
            <p:cNvSpPr/>
            <p:nvPr/>
          </p:nvSpPr>
          <p:spPr>
            <a:xfrm>
              <a:off x="344016" y="245638"/>
              <a:ext cx="9843831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" name="12 Rectángulo">
              <a:extLst>
                <a:ext uri="{FF2B5EF4-FFF2-40B4-BE49-F238E27FC236}">
                  <a16:creationId xmlns:a16="http://schemas.microsoft.com/office/drawing/2014/main" id="{A65E6B7B-15A3-4080-87CC-E5DB51966E13}"/>
                </a:ext>
              </a:extLst>
            </p:cNvPr>
            <p:cNvSpPr/>
            <p:nvPr/>
          </p:nvSpPr>
          <p:spPr>
            <a:xfrm>
              <a:off x="597687" y="2456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Introducción</a:t>
              </a:r>
            </a:p>
          </p:txBody>
        </p:sp>
      </p:grpSp>
      <p:grpSp>
        <p:nvGrpSpPr>
          <p:cNvPr id="5" name="6 Grupo">
            <a:extLst>
              <a:ext uri="{FF2B5EF4-FFF2-40B4-BE49-F238E27FC236}">
                <a16:creationId xmlns:a16="http://schemas.microsoft.com/office/drawing/2014/main" id="{8E54969D-8515-4535-BB40-96A656FEB432}"/>
              </a:ext>
            </a:extLst>
          </p:cNvPr>
          <p:cNvGrpSpPr/>
          <p:nvPr/>
        </p:nvGrpSpPr>
        <p:grpSpPr>
          <a:xfrm>
            <a:off x="7507357" y="244624"/>
            <a:ext cx="4684643" cy="796586"/>
            <a:chOff x="597687" y="398038"/>
            <a:chExt cx="9590160" cy="796586"/>
          </a:xfrm>
          <a:gradFill flip="none" rotWithShape="1">
            <a:gsLst>
              <a:gs pos="0">
                <a:schemeClr val="accent6">
                  <a:lumMod val="50000"/>
                  <a:shade val="30000"/>
                  <a:satMod val="115000"/>
                </a:schemeClr>
              </a:gs>
              <a:gs pos="50000">
                <a:schemeClr val="accent6">
                  <a:lumMod val="50000"/>
                  <a:shade val="67500"/>
                  <a:satMod val="115000"/>
                </a:schemeClr>
              </a:gs>
              <a:gs pos="100000">
                <a:schemeClr val="accent6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11 Rectángulo">
              <a:extLst>
                <a:ext uri="{FF2B5EF4-FFF2-40B4-BE49-F238E27FC236}">
                  <a16:creationId xmlns:a16="http://schemas.microsoft.com/office/drawing/2014/main" id="{F188298A-7B56-4CFF-BA6C-A6193E7C6C73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12 Rectángulo">
              <a:extLst>
                <a:ext uri="{FF2B5EF4-FFF2-40B4-BE49-F238E27FC236}">
                  <a16:creationId xmlns:a16="http://schemas.microsoft.com/office/drawing/2014/main" id="{B216474F-AFD5-46F5-B543-6AF50585950A}"/>
                </a:ext>
              </a:extLst>
            </p:cNvPr>
            <p:cNvSpPr/>
            <p:nvPr/>
          </p:nvSpPr>
          <p:spPr>
            <a:xfrm>
              <a:off x="597687" y="398038"/>
              <a:ext cx="9590160" cy="796586"/>
            </a:xfrm>
            <a:prstGeom prst="rect">
              <a:avLst/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2291" tIns="45720" rIns="45720" bIns="4572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3000" kern="1200" dirty="0"/>
                <a:t>El Problema</a:t>
              </a:r>
            </a:p>
          </p:txBody>
        </p:sp>
      </p:grpSp>
      <p:sp>
        <p:nvSpPr>
          <p:cNvPr id="11" name="CuadroTexto 10">
            <a:extLst>
              <a:ext uri="{FF2B5EF4-FFF2-40B4-BE49-F238E27FC236}">
                <a16:creationId xmlns:a16="http://schemas.microsoft.com/office/drawing/2014/main" id="{6030FED8-1851-48C4-9583-E4A0C80D419D}"/>
              </a:ext>
            </a:extLst>
          </p:cNvPr>
          <p:cNvSpPr txBox="1"/>
          <p:nvPr/>
        </p:nvSpPr>
        <p:spPr>
          <a:xfrm>
            <a:off x="1916906" y="774510"/>
            <a:ext cx="6100762" cy="6309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3500" b="1" dirty="0">
                <a:solidFill>
                  <a:schemeClr val="accent2">
                    <a:lumMod val="75000"/>
                  </a:schemeClr>
                </a:solidFill>
                <a:latin typeface="Calibri (Cuerpo)"/>
              </a:rPr>
              <a:t>Prevención y Mitigación</a:t>
            </a:r>
            <a:endParaRPr lang="es-CO" sz="3500" b="1" dirty="0">
              <a:latin typeface="Calibri (Cuerpo)"/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A5278CA5-E2E4-4333-989A-17461494FF53}"/>
              </a:ext>
            </a:extLst>
          </p:cNvPr>
          <p:cNvSpPr/>
          <p:nvPr/>
        </p:nvSpPr>
        <p:spPr>
          <a:xfrm>
            <a:off x="10144125" y="4242358"/>
            <a:ext cx="1386456" cy="1205144"/>
          </a:xfrm>
          <a:prstGeom prst="rect">
            <a:avLst/>
          </a:prstGeom>
          <a:solidFill>
            <a:schemeClr val="accent4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Gestión de Riesgos</a:t>
            </a:r>
            <a:endParaRPr lang="es-EC" dirty="0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DB296BD5-A8D0-4F18-B007-A96E1079BEC1}"/>
              </a:ext>
            </a:extLst>
          </p:cNvPr>
          <p:cNvSpPr/>
          <p:nvPr/>
        </p:nvSpPr>
        <p:spPr>
          <a:xfrm>
            <a:off x="9467849" y="2139392"/>
            <a:ext cx="2733676" cy="869710"/>
          </a:xfrm>
          <a:prstGeom prst="rect">
            <a:avLst/>
          </a:prstGeom>
          <a:solidFill>
            <a:schemeClr val="accent4"/>
          </a:solidFill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/>
              <a:t>Estudios técnico-científicos</a:t>
            </a:r>
            <a:endParaRPr lang="es-EC" dirty="0"/>
          </a:p>
        </p:txBody>
      </p:sp>
      <p:sp>
        <p:nvSpPr>
          <p:cNvPr id="14" name="Flecha: hacia abajo 13">
            <a:extLst>
              <a:ext uri="{FF2B5EF4-FFF2-40B4-BE49-F238E27FC236}">
                <a16:creationId xmlns:a16="http://schemas.microsoft.com/office/drawing/2014/main" id="{8EBD2F0D-1284-47F6-AFE7-B50BECE3ABE2}"/>
              </a:ext>
            </a:extLst>
          </p:cNvPr>
          <p:cNvSpPr/>
          <p:nvPr/>
        </p:nvSpPr>
        <p:spPr>
          <a:xfrm>
            <a:off x="10572749" y="3217171"/>
            <a:ext cx="523875" cy="685800"/>
          </a:xfrm>
          <a:prstGeom prst="downArrow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2" name="Imagen 21">
            <a:extLst>
              <a:ext uri="{FF2B5EF4-FFF2-40B4-BE49-F238E27FC236}">
                <a16:creationId xmlns:a16="http://schemas.microsoft.com/office/drawing/2014/main" id="{637AEE09-8634-419A-9204-2D2B2EB3274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14" y="1536523"/>
            <a:ext cx="2778812" cy="1834287"/>
          </a:xfrm>
          <a:prstGeom prst="rect">
            <a:avLst/>
          </a:prstGeom>
        </p:spPr>
      </p:pic>
      <p:pic>
        <p:nvPicPr>
          <p:cNvPr id="24" name="Imagen 23">
            <a:extLst>
              <a:ext uri="{FF2B5EF4-FFF2-40B4-BE49-F238E27FC236}">
                <a16:creationId xmlns:a16="http://schemas.microsoft.com/office/drawing/2014/main" id="{C6B7B359-3E88-40C1-9677-2C1ADD1C6E1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3837" y="1519289"/>
            <a:ext cx="2778812" cy="1834287"/>
          </a:xfrm>
          <a:prstGeom prst="rect">
            <a:avLst/>
          </a:prstGeom>
        </p:spPr>
      </p:pic>
      <p:pic>
        <p:nvPicPr>
          <p:cNvPr id="26" name="Imagen 25">
            <a:extLst>
              <a:ext uri="{FF2B5EF4-FFF2-40B4-BE49-F238E27FC236}">
                <a16:creationId xmlns:a16="http://schemas.microsoft.com/office/drawing/2014/main" id="{35DC140E-71BC-49B3-87B9-20CAD4A9129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090" y="1517473"/>
            <a:ext cx="2737193" cy="1838677"/>
          </a:xfrm>
          <a:prstGeom prst="rect">
            <a:avLst/>
          </a:prstGeom>
        </p:spPr>
      </p:pic>
      <p:pic>
        <p:nvPicPr>
          <p:cNvPr id="28" name="Imagen 27">
            <a:extLst>
              <a:ext uri="{FF2B5EF4-FFF2-40B4-BE49-F238E27FC236}">
                <a16:creationId xmlns:a16="http://schemas.microsoft.com/office/drawing/2014/main" id="{8DB892BD-026B-4347-8A83-0897E53E500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14" y="4123298"/>
            <a:ext cx="2778812" cy="1838677"/>
          </a:xfrm>
          <a:prstGeom prst="rect">
            <a:avLst/>
          </a:prstGeom>
        </p:spPr>
      </p:pic>
      <p:pic>
        <p:nvPicPr>
          <p:cNvPr id="30" name="Imagen 29">
            <a:extLst>
              <a:ext uri="{FF2B5EF4-FFF2-40B4-BE49-F238E27FC236}">
                <a16:creationId xmlns:a16="http://schemas.microsoft.com/office/drawing/2014/main" id="{934BB35E-B869-4810-A4CC-0A1078B7BD6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2520" y="4134005"/>
            <a:ext cx="2737193" cy="1834146"/>
          </a:xfrm>
          <a:prstGeom prst="rect">
            <a:avLst/>
          </a:prstGeom>
        </p:spPr>
      </p:pic>
      <p:pic>
        <p:nvPicPr>
          <p:cNvPr id="32" name="Imagen 31">
            <a:extLst>
              <a:ext uri="{FF2B5EF4-FFF2-40B4-BE49-F238E27FC236}">
                <a16:creationId xmlns:a16="http://schemas.microsoft.com/office/drawing/2014/main" id="{97B15900-6EA4-44BE-AE13-35401D5B13F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8106" y="4134005"/>
            <a:ext cx="2737193" cy="1838677"/>
          </a:xfrm>
          <a:prstGeom prst="rect">
            <a:avLst/>
          </a:prstGeom>
        </p:spPr>
      </p:pic>
      <p:sp>
        <p:nvSpPr>
          <p:cNvPr id="34" name="CuadroTexto 33">
            <a:extLst>
              <a:ext uri="{FF2B5EF4-FFF2-40B4-BE49-F238E27FC236}">
                <a16:creationId xmlns:a16="http://schemas.microsoft.com/office/drawing/2014/main" id="{8EC35305-EA22-43F6-A472-EF8B9D6E0400}"/>
              </a:ext>
            </a:extLst>
          </p:cNvPr>
          <p:cNvSpPr txBox="1"/>
          <p:nvPr/>
        </p:nvSpPr>
        <p:spPr>
          <a:xfrm>
            <a:off x="314182" y="3340390"/>
            <a:ext cx="234539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sz="1800" dirty="0">
                <a:solidFill>
                  <a:schemeClr val="bg1"/>
                </a:solidFill>
              </a:rPr>
              <a:t>Ibarra, 1868</a:t>
            </a:r>
          </a:p>
          <a:p>
            <a:pPr algn="ctr"/>
            <a:r>
              <a:rPr lang="es-ES" dirty="0">
                <a:solidFill>
                  <a:schemeClr val="bg1"/>
                </a:solidFill>
              </a:rPr>
              <a:t>(Troya &amp; Troya, 1999)</a:t>
            </a:r>
            <a:endParaRPr lang="es-ES" sz="1800" dirty="0">
              <a:solidFill>
                <a:schemeClr val="bg1"/>
              </a:solidFill>
            </a:endParaRP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3AB7B815-6A32-4D4D-958F-F4554D9BCD1F}"/>
              </a:ext>
            </a:extLst>
          </p:cNvPr>
          <p:cNvSpPr txBox="1"/>
          <p:nvPr/>
        </p:nvSpPr>
        <p:spPr>
          <a:xfrm>
            <a:off x="2971690" y="3370810"/>
            <a:ext cx="315885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sz="1800" dirty="0">
                <a:solidFill>
                  <a:schemeClr val="bg1"/>
                </a:solidFill>
              </a:rPr>
              <a:t>Esmeraldas, 1906</a:t>
            </a:r>
          </a:p>
          <a:p>
            <a:pPr algn="ctr"/>
            <a:r>
              <a:rPr lang="es-ES" dirty="0">
                <a:solidFill>
                  <a:schemeClr val="bg1"/>
                </a:solidFill>
              </a:rPr>
              <a:t>(Recopilado por Quizhpe, 2016)</a:t>
            </a:r>
            <a:endParaRPr lang="es-ES" sz="1800" dirty="0">
              <a:solidFill>
                <a:schemeClr val="bg1"/>
              </a:solidFill>
            </a:endParaRPr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7E80EDC9-61A1-491D-A916-C54E5720F355}"/>
              </a:ext>
            </a:extLst>
          </p:cNvPr>
          <p:cNvSpPr txBox="1"/>
          <p:nvPr/>
        </p:nvSpPr>
        <p:spPr>
          <a:xfrm>
            <a:off x="6164808" y="3376257"/>
            <a:ext cx="29137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sz="1800" dirty="0">
                <a:solidFill>
                  <a:schemeClr val="bg1"/>
                </a:solidFill>
              </a:rPr>
              <a:t>Ambato, 1949</a:t>
            </a:r>
          </a:p>
          <a:p>
            <a:pPr algn="ctr"/>
            <a:r>
              <a:rPr lang="es-ES" dirty="0">
                <a:solidFill>
                  <a:schemeClr val="bg1"/>
                </a:solidFill>
              </a:rPr>
              <a:t>(Flores, 1949)</a:t>
            </a:r>
            <a:endParaRPr lang="es-ES" sz="1800" dirty="0">
              <a:solidFill>
                <a:schemeClr val="bg1"/>
              </a:solidFill>
            </a:endParaRP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CC1EFF36-D813-42B4-BB31-05D0AFB9EF3D}"/>
              </a:ext>
            </a:extLst>
          </p:cNvPr>
          <p:cNvSpPr txBox="1"/>
          <p:nvPr/>
        </p:nvSpPr>
        <p:spPr>
          <a:xfrm>
            <a:off x="266557" y="5902615"/>
            <a:ext cx="234539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dirty="0">
                <a:solidFill>
                  <a:schemeClr val="bg1"/>
                </a:solidFill>
              </a:rPr>
              <a:t>Pomasqui</a:t>
            </a:r>
            <a:r>
              <a:rPr lang="es-ES" sz="1800" dirty="0">
                <a:solidFill>
                  <a:schemeClr val="bg1"/>
                </a:solidFill>
              </a:rPr>
              <a:t>, 1990</a:t>
            </a:r>
          </a:p>
          <a:p>
            <a:pPr algn="ctr"/>
            <a:r>
              <a:rPr lang="es-ES" dirty="0">
                <a:solidFill>
                  <a:schemeClr val="bg1"/>
                </a:solidFill>
              </a:rPr>
              <a:t>(Ruiz, 1990)</a:t>
            </a:r>
            <a:endParaRPr lang="es-ES" sz="1800" dirty="0">
              <a:solidFill>
                <a:schemeClr val="bg1"/>
              </a:solidFill>
            </a:endParaRP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3979D518-02A0-4C0E-8E47-0F1A4CE99BFB}"/>
              </a:ext>
            </a:extLst>
          </p:cNvPr>
          <p:cNvSpPr txBox="1"/>
          <p:nvPr/>
        </p:nvSpPr>
        <p:spPr>
          <a:xfrm>
            <a:off x="3252331" y="5915824"/>
            <a:ext cx="266738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sz="1800" dirty="0">
                <a:solidFill>
                  <a:schemeClr val="bg1"/>
                </a:solidFill>
              </a:rPr>
              <a:t>Portoviejo, 201</a:t>
            </a:r>
            <a:r>
              <a:rPr lang="es-ES" dirty="0">
                <a:solidFill>
                  <a:schemeClr val="bg1"/>
                </a:solidFill>
              </a:rPr>
              <a:t>6</a:t>
            </a:r>
            <a:endParaRPr lang="es-ES" sz="1800" dirty="0">
              <a:solidFill>
                <a:schemeClr val="bg1"/>
              </a:solidFill>
            </a:endParaRPr>
          </a:p>
          <a:p>
            <a:pPr algn="ctr"/>
            <a:r>
              <a:rPr lang="es-ES" dirty="0">
                <a:solidFill>
                  <a:schemeClr val="bg1"/>
                </a:solidFill>
              </a:rPr>
              <a:t>(Diario El Comercio, 2016)</a:t>
            </a:r>
            <a:endParaRPr lang="es-ES" sz="1800" dirty="0">
              <a:solidFill>
                <a:schemeClr val="bg1"/>
              </a:solidFill>
            </a:endParaRP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613AB4C1-AE80-4710-8B8B-B63951459EE5}"/>
              </a:ext>
            </a:extLst>
          </p:cNvPr>
          <p:cNvSpPr txBox="1"/>
          <p:nvPr/>
        </p:nvSpPr>
        <p:spPr>
          <a:xfrm>
            <a:off x="6315074" y="5915824"/>
            <a:ext cx="266738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sz="1800" dirty="0">
                <a:solidFill>
                  <a:schemeClr val="bg1"/>
                </a:solidFill>
              </a:rPr>
              <a:t>Pedernales, 201</a:t>
            </a:r>
            <a:r>
              <a:rPr lang="es-ES" dirty="0">
                <a:solidFill>
                  <a:schemeClr val="bg1"/>
                </a:solidFill>
              </a:rPr>
              <a:t>6</a:t>
            </a:r>
            <a:endParaRPr lang="es-ES" sz="1800" dirty="0">
              <a:solidFill>
                <a:schemeClr val="bg1"/>
              </a:solidFill>
            </a:endParaRPr>
          </a:p>
          <a:p>
            <a:pPr algn="ctr"/>
            <a:r>
              <a:rPr lang="es-ES" dirty="0">
                <a:solidFill>
                  <a:schemeClr val="bg1"/>
                </a:solidFill>
              </a:rPr>
              <a:t>(Diario El Comercio, 2016)</a:t>
            </a:r>
            <a:endParaRPr lang="es-ES" sz="1800" dirty="0">
              <a:solidFill>
                <a:schemeClr val="bg1"/>
              </a:solidFill>
            </a:endParaRPr>
          </a:p>
        </p:txBody>
      </p:sp>
      <p:pic>
        <p:nvPicPr>
          <p:cNvPr id="25" name="Imagen 24">
            <a:hlinkClick r:id="rId8" action="ppaction://hlinksldjump"/>
            <a:extLst>
              <a:ext uri="{FF2B5EF4-FFF2-40B4-BE49-F238E27FC236}">
                <a16:creationId xmlns:a16="http://schemas.microsoft.com/office/drawing/2014/main" id="{4746801B-17CD-4FBA-9AF2-53824B7B130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24874" y="6410928"/>
            <a:ext cx="367125" cy="44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382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over/>
      </p:transition>
    </mc:Choice>
    <mc:Fallback xmlns="">
      <p:transition spd="slow">
        <p:cover/>
      </p:transition>
    </mc:Fallback>
  </mc:AlternateContent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124</TotalTime>
  <Words>4091</Words>
  <Application>Microsoft Office PowerPoint</Application>
  <PresentationFormat>Panorámica</PresentationFormat>
  <Paragraphs>1062</Paragraphs>
  <Slides>54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4</vt:i4>
      </vt:variant>
    </vt:vector>
  </HeadingPairs>
  <TitlesOfParts>
    <vt:vector size="61" baseType="lpstr">
      <vt:lpstr>Arial</vt:lpstr>
      <vt:lpstr>Calibri</vt:lpstr>
      <vt:lpstr>Calibri (Cuerpo)</vt:lpstr>
      <vt:lpstr>Calibri Light</vt:lpstr>
      <vt:lpstr>Cambria Math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suario</dc:creator>
  <cp:lastModifiedBy>Jos� Luis Tamayo Tinajero</cp:lastModifiedBy>
  <cp:revision>263</cp:revision>
  <dcterms:created xsi:type="dcterms:W3CDTF">2020-04-23T03:41:16Z</dcterms:created>
  <dcterms:modified xsi:type="dcterms:W3CDTF">2021-02-03T12:40:31Z</dcterms:modified>
</cp:coreProperties>
</file>